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DF4C5F0" w14:textId="7CAF88EB" w:rsidR="00104BEC" w:rsidRDefault="002C2F80">
      <w:pPr>
        <w:pStyle w:val="03Proposal"/>
        <w:rPr>
          <w:rStyle w:val="Hyperlink"/>
          <w:rFonts w:ascii="Arial" w:hAnsi="Arial" w:cs="Arial"/>
          <w:b w:val="0"/>
          <w:sz w:val="24"/>
        </w:rPr>
      </w:pPr>
      <w:r>
        <w:rPr>
          <w:rFonts w:ascii="Arial" w:hAnsi="Arial" w:cs="Arial"/>
          <w:sz w:val="24"/>
        </w:rPr>
        <w:t>3GPP TSG RAN WG1 Meeting #107e</w:t>
      </w:r>
      <w:r>
        <w:rPr>
          <w:rFonts w:ascii="Arial" w:hAnsi="Arial" w:cs="Arial"/>
          <w:sz w:val="24"/>
        </w:rPr>
        <w:tab/>
      </w:r>
      <w:r>
        <w:rPr>
          <w:rFonts w:ascii="Arial" w:hAnsi="Arial" w:cs="Arial"/>
          <w:sz w:val="24"/>
        </w:rPr>
        <w:tab/>
      </w:r>
      <w:r>
        <w:rPr>
          <w:rFonts w:ascii="Arial" w:hAnsi="Arial" w:cs="Arial"/>
          <w:sz w:val="24"/>
        </w:rPr>
        <w:tab/>
      </w:r>
      <w:r>
        <w:rPr>
          <w:rFonts w:ascii="Arial" w:hAnsi="Arial" w:cs="Arial"/>
          <w:sz w:val="24"/>
        </w:rPr>
        <w:tab/>
      </w:r>
      <w:r>
        <w:rPr>
          <w:rFonts w:ascii="Arial" w:hAnsi="Arial" w:cs="Arial"/>
          <w:sz w:val="24"/>
        </w:rPr>
        <w:tab/>
      </w:r>
      <w:r>
        <w:rPr>
          <w:rFonts w:ascii="Arial" w:hAnsi="Arial" w:cs="Arial"/>
          <w:sz w:val="24"/>
        </w:rPr>
        <w:tab/>
      </w:r>
      <w:r>
        <w:rPr>
          <w:rFonts w:ascii="Arial" w:hAnsi="Arial" w:cs="Arial"/>
          <w:sz w:val="24"/>
        </w:rPr>
        <w:tab/>
      </w:r>
      <w:r>
        <w:rPr>
          <w:rFonts w:ascii="Arial" w:hAnsi="Arial" w:cs="Arial"/>
          <w:sz w:val="24"/>
        </w:rPr>
        <w:tab/>
      </w:r>
      <w:r>
        <w:rPr>
          <w:rFonts w:ascii="Arial" w:hAnsi="Arial" w:cs="Arial"/>
          <w:sz w:val="24"/>
        </w:rPr>
        <w:tab/>
      </w:r>
      <w:r>
        <w:rPr>
          <w:rFonts w:ascii="Arial" w:hAnsi="Arial" w:cs="Arial"/>
          <w:sz w:val="24"/>
        </w:rPr>
        <w:tab/>
      </w:r>
      <w:r>
        <w:rPr>
          <w:rFonts w:ascii="Arial" w:hAnsi="Arial" w:cs="Arial"/>
          <w:sz w:val="24"/>
        </w:rPr>
        <w:tab/>
      </w:r>
      <w:r>
        <w:rPr>
          <w:rFonts w:ascii="Arial" w:hAnsi="Arial" w:cs="Arial"/>
          <w:sz w:val="24"/>
        </w:rPr>
        <w:tab/>
      </w:r>
      <w:r>
        <w:rPr>
          <w:rFonts w:ascii="Arial" w:hAnsi="Arial" w:cs="Arial"/>
          <w:sz w:val="24"/>
        </w:rPr>
        <w:tab/>
      </w:r>
      <w:r>
        <w:rPr>
          <w:rFonts w:ascii="Arial" w:hAnsi="Arial" w:cs="Arial"/>
          <w:sz w:val="24"/>
        </w:rPr>
        <w:tab/>
      </w:r>
      <w:r>
        <w:rPr>
          <w:rFonts w:ascii="Arial" w:hAnsi="Arial" w:cs="Arial"/>
          <w:sz w:val="24"/>
        </w:rPr>
        <w:tab/>
      </w:r>
      <w:r>
        <w:rPr>
          <w:rFonts w:ascii="Arial" w:hAnsi="Arial" w:cs="Arial"/>
          <w:sz w:val="24"/>
        </w:rPr>
        <w:tab/>
      </w:r>
      <w:r>
        <w:rPr>
          <w:rFonts w:ascii="Arial" w:hAnsi="Arial" w:cs="Arial"/>
          <w:sz w:val="24"/>
        </w:rPr>
        <w:tab/>
      </w:r>
      <w:r>
        <w:rPr>
          <w:rStyle w:val="Hyperlink"/>
          <w:rFonts w:ascii="Arial" w:hAnsi="Arial" w:cs="Arial"/>
          <w:sz w:val="24"/>
        </w:rPr>
        <w:t>R1-211251</w:t>
      </w:r>
      <w:r w:rsidR="0024324C">
        <w:rPr>
          <w:rStyle w:val="Hyperlink"/>
          <w:rFonts w:ascii="Arial" w:hAnsi="Arial" w:cs="Arial"/>
          <w:sz w:val="24"/>
        </w:rPr>
        <w:t>3</w:t>
      </w:r>
    </w:p>
    <w:p w14:paraId="125A7403" w14:textId="77777777" w:rsidR="00104BEC" w:rsidRDefault="002C2F80">
      <w:pPr>
        <w:spacing w:after="0"/>
        <w:rPr>
          <w:rFonts w:ascii="Arial" w:hAnsi="Arial" w:cs="Arial"/>
          <w:b/>
          <w:sz w:val="24"/>
          <w:lang w:val="en-US"/>
        </w:rPr>
      </w:pPr>
      <w:r>
        <w:rPr>
          <w:rFonts w:ascii="Arial" w:hAnsi="Arial" w:cs="Arial"/>
          <w:b/>
          <w:sz w:val="24"/>
          <w:lang w:val="en-US"/>
        </w:rPr>
        <w:t>e-meeting, November 11th – 19th, 2021</w:t>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p>
    <w:p w14:paraId="3321592D" w14:textId="77777777" w:rsidR="00104BEC" w:rsidRDefault="00104BEC">
      <w:pPr>
        <w:spacing w:after="0"/>
        <w:ind w:left="1988" w:hanging="1988"/>
        <w:rPr>
          <w:rFonts w:ascii="Arial" w:hAnsi="Arial" w:cs="Arial"/>
          <w:b/>
          <w:sz w:val="22"/>
          <w:lang w:val="en-US"/>
        </w:rPr>
      </w:pPr>
    </w:p>
    <w:p w14:paraId="2166F522" w14:textId="77777777" w:rsidR="00104BEC" w:rsidRDefault="002C2F80">
      <w:pPr>
        <w:spacing w:after="0"/>
        <w:ind w:left="1988" w:hanging="1988"/>
        <w:rPr>
          <w:rFonts w:ascii="Arial" w:hAnsi="Arial" w:cs="Arial"/>
          <w:b/>
          <w:sz w:val="24"/>
          <w:lang w:val="en-US"/>
        </w:rPr>
      </w:pPr>
      <w:r>
        <w:rPr>
          <w:rFonts w:ascii="Arial" w:hAnsi="Arial" w:cs="Arial"/>
          <w:b/>
          <w:sz w:val="24"/>
          <w:lang w:val="en-US"/>
        </w:rPr>
        <w:t>Source:</w:t>
      </w:r>
      <w:r>
        <w:rPr>
          <w:rFonts w:ascii="Arial" w:hAnsi="Arial" w:cs="Arial"/>
          <w:b/>
          <w:sz w:val="24"/>
          <w:lang w:val="en-US"/>
        </w:rPr>
        <w:tab/>
        <w:t>Moderator (CATT)</w:t>
      </w:r>
    </w:p>
    <w:p w14:paraId="05D6CE68" w14:textId="18E53DE8" w:rsidR="00104BEC" w:rsidRDefault="002C2F80">
      <w:pPr>
        <w:spacing w:after="0"/>
        <w:ind w:left="1988" w:hanging="1988"/>
        <w:rPr>
          <w:rFonts w:ascii="Arial" w:hAnsi="Arial" w:cs="Arial"/>
          <w:b/>
          <w:sz w:val="24"/>
          <w:lang w:val="en-US"/>
        </w:rPr>
      </w:pPr>
      <w:r>
        <w:rPr>
          <w:rFonts w:ascii="Arial" w:hAnsi="Arial" w:cs="Arial"/>
          <w:b/>
          <w:sz w:val="24"/>
          <w:lang w:val="en-US"/>
        </w:rPr>
        <w:t>Title:</w:t>
      </w:r>
      <w:r>
        <w:rPr>
          <w:rFonts w:ascii="Arial" w:hAnsi="Arial" w:cs="Arial"/>
          <w:b/>
          <w:sz w:val="24"/>
          <w:lang w:val="en-US"/>
        </w:rPr>
        <w:tab/>
        <w:t>FL Summary #</w:t>
      </w:r>
      <w:r w:rsidR="0024324C">
        <w:rPr>
          <w:rFonts w:ascii="Arial" w:hAnsi="Arial" w:cs="Arial"/>
          <w:b/>
          <w:sz w:val="24"/>
          <w:lang w:val="en-US"/>
        </w:rPr>
        <w:t>4</w:t>
      </w:r>
      <w:r>
        <w:rPr>
          <w:rFonts w:ascii="Arial" w:hAnsi="Arial" w:cs="Arial"/>
          <w:b/>
          <w:sz w:val="24"/>
          <w:lang w:val="en-US"/>
        </w:rPr>
        <w:t xml:space="preserve"> for accuracy improvements by mitigating UE Rx/Tx and/or gNB Rx/Tx timing delays</w:t>
      </w:r>
    </w:p>
    <w:p w14:paraId="1CB90FF9" w14:textId="77777777" w:rsidR="00104BEC" w:rsidRDefault="002C2F80">
      <w:pPr>
        <w:spacing w:after="0"/>
        <w:ind w:left="1988" w:hanging="1988"/>
        <w:rPr>
          <w:rFonts w:ascii="Arial" w:hAnsi="Arial" w:cs="Arial"/>
          <w:b/>
          <w:sz w:val="24"/>
          <w:lang w:val="en-US"/>
        </w:rPr>
      </w:pPr>
      <w:r>
        <w:rPr>
          <w:rFonts w:ascii="Arial" w:hAnsi="Arial" w:cs="Arial"/>
          <w:b/>
          <w:sz w:val="24"/>
          <w:lang w:val="en-US"/>
        </w:rPr>
        <w:t>Agenda item:</w:t>
      </w:r>
      <w:r>
        <w:rPr>
          <w:rFonts w:ascii="Arial" w:hAnsi="Arial" w:cs="Arial"/>
          <w:b/>
          <w:sz w:val="24"/>
          <w:lang w:val="en-US"/>
        </w:rPr>
        <w:tab/>
        <w:t>8.5.1</w:t>
      </w:r>
    </w:p>
    <w:p w14:paraId="02A69309" w14:textId="77777777" w:rsidR="00104BEC" w:rsidRDefault="002C2F80">
      <w:pPr>
        <w:spacing w:after="0"/>
        <w:ind w:left="1988" w:hanging="1988"/>
        <w:rPr>
          <w:rFonts w:ascii="Arial" w:hAnsi="Arial" w:cs="Arial"/>
          <w:b/>
          <w:sz w:val="24"/>
          <w:lang w:val="en-US"/>
        </w:rPr>
      </w:pPr>
      <w:r>
        <w:rPr>
          <w:rFonts w:ascii="Arial" w:hAnsi="Arial" w:cs="Arial"/>
          <w:b/>
          <w:sz w:val="24"/>
          <w:lang w:val="en-US"/>
        </w:rPr>
        <w:t>Document for:</w:t>
      </w:r>
      <w:r>
        <w:rPr>
          <w:rFonts w:ascii="Arial" w:hAnsi="Arial" w:cs="Arial"/>
          <w:b/>
          <w:sz w:val="24"/>
          <w:lang w:val="en-US"/>
        </w:rPr>
        <w:tab/>
        <w:t>Discussion and Decision</w:t>
      </w:r>
    </w:p>
    <w:p w14:paraId="4B637000" w14:textId="77777777" w:rsidR="00104BEC" w:rsidRDefault="00104BEC">
      <w:pPr>
        <w:spacing w:after="0"/>
        <w:ind w:left="1988" w:hanging="1988"/>
        <w:rPr>
          <w:rFonts w:ascii="Arial" w:hAnsi="Arial" w:cs="Arial"/>
          <w:b/>
          <w:sz w:val="24"/>
          <w:lang w:val="en-US"/>
        </w:rPr>
      </w:pPr>
    </w:p>
    <w:p w14:paraId="40CC7E87" w14:textId="77777777" w:rsidR="00104BEC" w:rsidRDefault="00104BEC">
      <w:pPr>
        <w:pStyle w:val="Title"/>
        <w:pBdr>
          <w:bottom w:val="single" w:sz="4" w:space="1" w:color="auto"/>
        </w:pBdr>
        <w:tabs>
          <w:tab w:val="left" w:pos="709"/>
        </w:tabs>
        <w:spacing w:after="0"/>
        <w:jc w:val="left"/>
        <w:rPr>
          <w:rFonts w:eastAsiaTheme="minorEastAsia" w:cs="Arial"/>
          <w:lang w:val="en-US" w:eastAsia="zh-CN"/>
        </w:rPr>
      </w:pPr>
    </w:p>
    <w:p w14:paraId="001ED950" w14:textId="77777777" w:rsidR="00104BEC" w:rsidRDefault="002C2F80">
      <w:pPr>
        <w:pStyle w:val="Heading1"/>
      </w:pPr>
      <w:bookmarkStart w:id="0" w:name="_Toc62397266"/>
      <w:bookmarkStart w:id="1" w:name="_Toc69027112"/>
      <w:bookmarkStart w:id="2" w:name="_Toc32744954"/>
      <w:bookmarkStart w:id="3" w:name="_Toc54552893"/>
      <w:bookmarkStart w:id="4" w:name="_Toc48211438"/>
      <w:bookmarkStart w:id="5" w:name="_Toc54553015"/>
      <w:r>
        <w:t>Introduction</w:t>
      </w:r>
      <w:bookmarkEnd w:id="0"/>
      <w:bookmarkEnd w:id="1"/>
      <w:bookmarkEnd w:id="2"/>
      <w:bookmarkEnd w:id="3"/>
      <w:bookmarkEnd w:id="4"/>
      <w:bookmarkEnd w:id="5"/>
    </w:p>
    <w:p w14:paraId="3A83847D" w14:textId="77777777" w:rsidR="00104BEC" w:rsidRDefault="002C2F80">
      <w:r>
        <w:t>This document provides a summary of the following email discussion for AI 8.5.1:</w:t>
      </w:r>
    </w:p>
    <w:p w14:paraId="627E929D" w14:textId="77777777" w:rsidR="00104BEC" w:rsidRDefault="002C2F80">
      <w:pPr>
        <w:rPr>
          <w:highlight w:val="cyan"/>
        </w:rPr>
      </w:pPr>
      <w:r>
        <w:rPr>
          <w:highlight w:val="cyan"/>
        </w:rPr>
        <w:t>[107-e-NR-ePos-01] Email discussion/approval on accuracy improvements by mitigating UE Rx/Tx and/or gNB Rx/Tx timing delays with checkpoints for agreements on November 15 and 19 – Ren Da (CATT)</w:t>
      </w:r>
    </w:p>
    <w:p w14:paraId="2CCB8C25" w14:textId="77777777" w:rsidR="00104BEC" w:rsidRDefault="002C2F80">
      <w:pPr>
        <w:spacing w:before="120" w:line="280" w:lineRule="atLeast"/>
        <w:rPr>
          <w:u w:val="single"/>
          <w:lang w:eastAsia="ko-KR"/>
        </w:rPr>
      </w:pPr>
      <w:r>
        <w:t>One of the RAN1 objectives of this work item is to:</w:t>
      </w:r>
    </w:p>
    <w:p w14:paraId="17CC2BA1" w14:textId="77777777" w:rsidR="00104BEC" w:rsidRDefault="002C2F80">
      <w:pPr>
        <w:numPr>
          <w:ilvl w:val="0"/>
          <w:numId w:val="30"/>
        </w:numPr>
        <w:overflowPunct w:val="0"/>
        <w:autoSpaceDE w:val="0"/>
        <w:autoSpaceDN w:val="0"/>
        <w:adjustRightInd w:val="0"/>
        <w:spacing w:line="240" w:lineRule="auto"/>
        <w:jc w:val="left"/>
        <w:textAlignment w:val="baseline"/>
        <w:rPr>
          <w:i/>
          <w:iCs/>
        </w:rPr>
      </w:pPr>
      <w:r>
        <w:rPr>
          <w:i/>
          <w:iCs/>
        </w:rPr>
        <w:t xml:space="preserve">Specify </w:t>
      </w:r>
      <w:r>
        <w:rPr>
          <w:b/>
          <w:bCs/>
          <w:i/>
          <w:iCs/>
        </w:rPr>
        <w:t>methods</w:t>
      </w:r>
      <w:r>
        <w:rPr>
          <w:i/>
          <w:iCs/>
        </w:rPr>
        <w:t xml:space="preserve">, </w:t>
      </w:r>
      <w:r>
        <w:rPr>
          <w:b/>
          <w:bCs/>
          <w:i/>
          <w:iCs/>
        </w:rPr>
        <w:t>measurements</w:t>
      </w:r>
      <w:r>
        <w:rPr>
          <w:i/>
          <w:iCs/>
        </w:rPr>
        <w:t xml:space="preserve">, </w:t>
      </w:r>
      <w:r>
        <w:rPr>
          <w:b/>
          <w:bCs/>
          <w:i/>
          <w:iCs/>
        </w:rPr>
        <w:t>signalling, and procedures</w:t>
      </w:r>
      <w:r>
        <w:rPr>
          <w:i/>
          <w:iCs/>
        </w:rPr>
        <w:t xml:space="preserve"> for improving positioning accuracy of the Rel-16 NR positioning methods by mitigating UE Rx/Tx and/or gNB Rx/Tx timing delays, including [RAN1]</w:t>
      </w:r>
    </w:p>
    <w:p w14:paraId="0EB27E35" w14:textId="77777777" w:rsidR="00104BEC" w:rsidRDefault="002C2F80">
      <w:pPr>
        <w:numPr>
          <w:ilvl w:val="1"/>
          <w:numId w:val="31"/>
        </w:numPr>
        <w:spacing w:after="0" w:line="276" w:lineRule="auto"/>
        <w:jc w:val="left"/>
      </w:pPr>
      <w:r>
        <w:t>DL, UL and DL+UL positioning methods</w:t>
      </w:r>
    </w:p>
    <w:p w14:paraId="70A06C00" w14:textId="77777777" w:rsidR="00104BEC" w:rsidRDefault="002C2F80">
      <w:pPr>
        <w:numPr>
          <w:ilvl w:val="1"/>
          <w:numId w:val="31"/>
        </w:numPr>
        <w:spacing w:after="0" w:line="276" w:lineRule="auto"/>
        <w:jc w:val="left"/>
      </w:pPr>
      <w:r>
        <w:t>UE-based and UE-assisted positioning solutions</w:t>
      </w:r>
    </w:p>
    <w:p w14:paraId="555C3768" w14:textId="77777777" w:rsidR="00104BEC" w:rsidRDefault="00104BEC">
      <w:pPr>
        <w:spacing w:after="0" w:line="276" w:lineRule="auto"/>
        <w:ind w:left="1440"/>
        <w:jc w:val="left"/>
      </w:pPr>
    </w:p>
    <w:p w14:paraId="4DC670EA" w14:textId="77777777" w:rsidR="00104BEC" w:rsidRDefault="002C2F80">
      <w:pPr>
        <w:rPr>
          <w:lang w:eastAsia="en-US"/>
        </w:rPr>
      </w:pPr>
      <w:r>
        <w:t xml:space="preserve">The document covers </w:t>
      </w:r>
      <w:r>
        <w:rPr>
          <w:lang w:eastAsia="en-US"/>
        </w:rPr>
        <w:t xml:space="preserve">the following aspects </w:t>
      </w:r>
      <w:r>
        <w:t>related to potential enhancements related to the accuracy improvements by mitigating UE Rx/Tx and/or gNB Rx/Tx timing delays based on the contributions [1-18]:</w:t>
      </w:r>
    </w:p>
    <w:tbl>
      <w:tblPr>
        <w:tblStyle w:val="TableGrid"/>
        <w:tblW w:w="0" w:type="auto"/>
        <w:tblInd w:w="-5" w:type="dxa"/>
        <w:tblLook w:val="04A0" w:firstRow="1" w:lastRow="0" w:firstColumn="1" w:lastColumn="0" w:noHBand="0" w:noVBand="1"/>
      </w:tblPr>
      <w:tblGrid>
        <w:gridCol w:w="10795"/>
      </w:tblGrid>
      <w:tr w:rsidR="00104BEC" w14:paraId="763EAEBF" w14:textId="77777777">
        <w:tc>
          <w:tcPr>
            <w:tcW w:w="10795" w:type="dxa"/>
          </w:tcPr>
          <w:p w14:paraId="50E69C92" w14:textId="77777777" w:rsidR="00104BEC" w:rsidRDefault="002C2F80">
            <w:pPr>
              <w:pStyle w:val="ListParagraph"/>
              <w:numPr>
                <w:ilvl w:val="0"/>
                <w:numId w:val="32"/>
              </w:numPr>
              <w:rPr>
                <w:lang w:eastAsia="en-US"/>
              </w:rPr>
            </w:pPr>
            <w:r>
              <w:rPr>
                <w:lang w:eastAsia="en-US"/>
              </w:rPr>
              <w:t>Definitions of UE/TRP Rx/Tx timing errors and Timing Error Groups</w:t>
            </w:r>
          </w:p>
          <w:p w14:paraId="3A116588" w14:textId="77777777" w:rsidR="00104BEC" w:rsidRDefault="002C2F80">
            <w:pPr>
              <w:pStyle w:val="ListParagraph"/>
              <w:numPr>
                <w:ilvl w:val="0"/>
                <w:numId w:val="32"/>
              </w:numPr>
              <w:rPr>
                <w:lang w:eastAsia="en-US"/>
              </w:rPr>
            </w:pPr>
            <w:r>
              <w:rPr>
                <w:lang w:eastAsia="en-US"/>
              </w:rPr>
              <w:t>Methods for mitigating UE/TRP Tx/Rx timing errors</w:t>
            </w:r>
          </w:p>
          <w:p w14:paraId="4870D9BD" w14:textId="77777777" w:rsidR="00104BEC" w:rsidRDefault="002C2F80">
            <w:pPr>
              <w:pStyle w:val="ListParagraph"/>
              <w:numPr>
                <w:ilvl w:val="0"/>
                <w:numId w:val="32"/>
              </w:numPr>
              <w:rPr>
                <w:lang w:eastAsia="en-US"/>
              </w:rPr>
            </w:pPr>
            <w:r>
              <w:rPr>
                <w:lang w:eastAsia="en-US"/>
              </w:rPr>
              <w:t>Reference devices for mitigating UE/gNB Tx/Rx timing errors</w:t>
            </w:r>
          </w:p>
          <w:p w14:paraId="2C5DFE81" w14:textId="77777777" w:rsidR="00104BEC" w:rsidRDefault="002C2F80">
            <w:pPr>
              <w:pStyle w:val="ListParagraph"/>
              <w:numPr>
                <w:ilvl w:val="0"/>
                <w:numId w:val="32"/>
              </w:numPr>
              <w:rPr>
                <w:lang w:eastAsia="en-US"/>
              </w:rPr>
            </w:pPr>
            <w:r>
              <w:rPr>
                <w:lang w:eastAsia="en-US"/>
              </w:rPr>
              <w:t>Measurement enhancements for mitigating UE/gNB Tx/Rx timing errors</w:t>
            </w:r>
          </w:p>
          <w:p w14:paraId="2CF96259" w14:textId="77777777" w:rsidR="00104BEC" w:rsidRDefault="002C2F80">
            <w:pPr>
              <w:pStyle w:val="ListParagraph"/>
              <w:numPr>
                <w:ilvl w:val="0"/>
                <w:numId w:val="32"/>
              </w:numPr>
              <w:rPr>
                <w:lang w:eastAsia="en-US"/>
              </w:rPr>
            </w:pPr>
            <w:r>
              <w:rPr>
                <w:lang w:eastAsia="en-US"/>
              </w:rPr>
              <w:t>Additional proposals</w:t>
            </w:r>
          </w:p>
        </w:tc>
      </w:tr>
    </w:tbl>
    <w:p w14:paraId="5DC2BAFD" w14:textId="77777777" w:rsidR="00104BEC" w:rsidRDefault="00104BEC">
      <w:pPr>
        <w:spacing w:after="0" w:line="276" w:lineRule="auto"/>
        <w:ind w:left="1440"/>
        <w:jc w:val="left"/>
      </w:pPr>
    </w:p>
    <w:p w14:paraId="128C6171" w14:textId="77777777" w:rsidR="00104BEC" w:rsidRDefault="002C2F80">
      <w:pPr>
        <w:rPr>
          <w:b/>
          <w:bCs/>
          <w:lang w:val="en-US"/>
        </w:rPr>
      </w:pPr>
      <w:bookmarkStart w:id="6" w:name="_Toc511230578"/>
      <w:bookmarkStart w:id="7" w:name="_Toc511230715"/>
      <w:r>
        <w:rPr>
          <w:b/>
          <w:bCs/>
          <w:lang w:val="en-US"/>
        </w:rPr>
        <w:t>Notes:</w:t>
      </w:r>
    </w:p>
    <w:p w14:paraId="2E82E440" w14:textId="77777777" w:rsidR="00104BEC" w:rsidRDefault="002C2F80">
      <w:pPr>
        <w:pStyle w:val="ListParagraph"/>
        <w:numPr>
          <w:ilvl w:val="0"/>
          <w:numId w:val="33"/>
        </w:numPr>
      </w:pPr>
      <w:r>
        <w:t>The following highlights will be used in this summary:</w:t>
      </w:r>
    </w:p>
    <w:p w14:paraId="6E7B2791" w14:textId="77777777" w:rsidR="00104BEC" w:rsidRDefault="002C2F80">
      <w:pPr>
        <w:pStyle w:val="ListParagraph"/>
        <w:numPr>
          <w:ilvl w:val="1"/>
          <w:numId w:val="33"/>
        </w:numPr>
        <w:spacing w:after="200" w:line="276" w:lineRule="auto"/>
        <w:rPr>
          <w:szCs w:val="20"/>
          <w:lang w:val="en-GB"/>
        </w:rPr>
      </w:pPr>
      <w:r>
        <w:rPr>
          <w:szCs w:val="20"/>
          <w:lang w:val="en-GB"/>
        </w:rPr>
        <w:t>“</w:t>
      </w:r>
      <w:r>
        <w:rPr>
          <w:szCs w:val="20"/>
          <w:highlight w:val="magenta"/>
          <w:lang w:val="en-GB"/>
        </w:rPr>
        <w:t>Pink</w:t>
      </w:r>
      <w:r>
        <w:rPr>
          <w:szCs w:val="20"/>
          <w:lang w:val="en-GB"/>
        </w:rPr>
        <w:t xml:space="preserve"> highlights” are used for proposals with high priority</w:t>
      </w:r>
    </w:p>
    <w:p w14:paraId="05A9C7FC" w14:textId="77777777" w:rsidR="00104BEC" w:rsidRDefault="002C2F80">
      <w:pPr>
        <w:pStyle w:val="ListParagraph"/>
        <w:numPr>
          <w:ilvl w:val="1"/>
          <w:numId w:val="33"/>
        </w:numPr>
        <w:spacing w:after="200" w:line="276" w:lineRule="auto"/>
        <w:rPr>
          <w:szCs w:val="20"/>
          <w:lang w:val="en-GB"/>
        </w:rPr>
      </w:pPr>
      <w:r>
        <w:rPr>
          <w:szCs w:val="20"/>
          <w:lang w:val="en-GB"/>
        </w:rPr>
        <w:t>“</w:t>
      </w:r>
      <w:r>
        <w:rPr>
          <w:szCs w:val="20"/>
          <w:highlight w:val="yellow"/>
          <w:lang w:val="en-GB"/>
        </w:rPr>
        <w:t>Yellow</w:t>
      </w:r>
      <w:r>
        <w:rPr>
          <w:szCs w:val="20"/>
          <w:lang w:val="en-GB"/>
        </w:rPr>
        <w:t xml:space="preserve"> highlights” are used for proposals with medium priority</w:t>
      </w:r>
    </w:p>
    <w:p w14:paraId="5D69CE02" w14:textId="77777777" w:rsidR="00104BEC" w:rsidRDefault="002C2F80">
      <w:pPr>
        <w:pStyle w:val="ListParagraph"/>
        <w:numPr>
          <w:ilvl w:val="1"/>
          <w:numId w:val="33"/>
        </w:numPr>
        <w:spacing w:after="200" w:line="276" w:lineRule="auto"/>
        <w:rPr>
          <w:szCs w:val="20"/>
          <w:lang w:val="en-GB"/>
        </w:rPr>
      </w:pPr>
      <w:r>
        <w:rPr>
          <w:color w:val="000000" w:themeColor="text1"/>
          <w:szCs w:val="20"/>
          <w:lang w:val="en-GB"/>
        </w:rPr>
        <w:t xml:space="preserve">“No </w:t>
      </w:r>
      <w:r>
        <w:rPr>
          <w:szCs w:val="20"/>
          <w:lang w:val="en-GB"/>
        </w:rPr>
        <w:t>highlights” are used for proposals with low priority</w:t>
      </w:r>
    </w:p>
    <w:p w14:paraId="3F111D29" w14:textId="77777777" w:rsidR="00104BEC" w:rsidRDefault="002C2F80">
      <w:pPr>
        <w:pStyle w:val="ListParagraph"/>
        <w:numPr>
          <w:ilvl w:val="1"/>
          <w:numId w:val="33"/>
        </w:numPr>
        <w:spacing w:after="200" w:line="276" w:lineRule="auto"/>
        <w:rPr>
          <w:szCs w:val="20"/>
          <w:lang w:val="en-GB"/>
        </w:rPr>
      </w:pPr>
      <w:r>
        <w:rPr>
          <w:szCs w:val="20"/>
          <w:lang w:val="en-GB"/>
        </w:rPr>
        <w:t xml:space="preserve"> “</w:t>
      </w:r>
      <w:r>
        <w:rPr>
          <w:szCs w:val="20"/>
          <w:highlight w:val="cyan"/>
          <w:lang w:val="en-GB"/>
        </w:rPr>
        <w:t>Turquoise</w:t>
      </w:r>
      <w:r>
        <w:rPr>
          <w:szCs w:val="20"/>
          <w:lang w:val="en-GB"/>
        </w:rPr>
        <w:t xml:space="preserve"> highlights” are used for offline consensus/conclusion</w:t>
      </w:r>
    </w:p>
    <w:p w14:paraId="0E988018" w14:textId="77777777" w:rsidR="00104BEC" w:rsidRDefault="002C2F80">
      <w:pPr>
        <w:pStyle w:val="ListParagraph"/>
        <w:numPr>
          <w:ilvl w:val="1"/>
          <w:numId w:val="33"/>
        </w:numPr>
        <w:spacing w:line="276" w:lineRule="auto"/>
        <w:rPr>
          <w:szCs w:val="20"/>
          <w:lang w:val="en-GB"/>
        </w:rPr>
      </w:pPr>
      <w:r>
        <w:rPr>
          <w:szCs w:val="20"/>
          <w:lang w:val="en-GB"/>
        </w:rPr>
        <w:t>“</w:t>
      </w:r>
      <w:r>
        <w:rPr>
          <w:szCs w:val="20"/>
          <w:highlight w:val="lightGray"/>
          <w:lang w:val="en-GB"/>
        </w:rPr>
        <w:t>Grey</w:t>
      </w:r>
      <w:r>
        <w:rPr>
          <w:szCs w:val="20"/>
          <w:lang w:val="en-GB"/>
        </w:rPr>
        <w:t xml:space="preserve"> highlights” are used for proposals resolved in this meeting.</w:t>
      </w:r>
    </w:p>
    <w:p w14:paraId="0B76D62A" w14:textId="77777777" w:rsidR="00104BEC" w:rsidRDefault="002C2F80">
      <w:pPr>
        <w:spacing w:after="0" w:line="276" w:lineRule="auto"/>
        <w:ind w:left="1080"/>
      </w:pPr>
      <w:r>
        <w:t xml:space="preserve">Note: The above priority highlights are used mainly as a suggestion of the priority for </w:t>
      </w:r>
      <w:r>
        <w:rPr>
          <w:i/>
          <w:iCs/>
        </w:rPr>
        <w:t>online</w:t>
      </w:r>
      <w:r>
        <w:t xml:space="preserve"> discussion. The priority indications may be changed based on the received comments. During the email discussion, interested companies are encouraged to provide comments to all proposals regardless of the priority indications. </w:t>
      </w:r>
    </w:p>
    <w:p w14:paraId="6902BAA2" w14:textId="77777777" w:rsidR="00104BEC" w:rsidRDefault="002C2F80">
      <w:pPr>
        <w:pStyle w:val="ListParagraph"/>
        <w:numPr>
          <w:ilvl w:val="0"/>
          <w:numId w:val="33"/>
        </w:numPr>
        <w:spacing w:after="200" w:line="276" w:lineRule="auto"/>
      </w:pPr>
      <w:r>
        <w:t>When providing the comments, it would be helpful to indicate explicitly whether to</w:t>
      </w:r>
      <w:r>
        <w:rPr>
          <w:b/>
          <w:bCs/>
        </w:rPr>
        <w:t xml:space="preserve"> </w:t>
      </w:r>
      <w:r>
        <w:t>“</w:t>
      </w:r>
      <w:r>
        <w:rPr>
          <w:i/>
          <w:iCs/>
        </w:rPr>
        <w:t>support</w:t>
      </w:r>
      <w:r>
        <w:t>”, or “</w:t>
      </w:r>
      <w:r>
        <w:rPr>
          <w:i/>
          <w:iCs/>
        </w:rPr>
        <w:t>not support</w:t>
      </w:r>
      <w:r>
        <w:t>”, or provide a suggestion of modification. A comment of “</w:t>
      </w:r>
      <w:r>
        <w:rPr>
          <w:i/>
          <w:iCs/>
        </w:rPr>
        <w:t>high/medium/low priority</w:t>
      </w:r>
      <w:r>
        <w:t xml:space="preserve">” is only interpreted as a suggestion for the </w:t>
      </w:r>
      <w:r>
        <w:rPr>
          <w:szCs w:val="20"/>
          <w:lang w:val="en-GB"/>
        </w:rPr>
        <w:t xml:space="preserve">priority </w:t>
      </w:r>
      <w:r>
        <w:t>for email/online discussions. For a proposal with multiple options, it would be helpful to indicate which of the option(s) are “</w:t>
      </w:r>
      <w:r>
        <w:rPr>
          <w:i/>
          <w:iCs/>
        </w:rPr>
        <w:t>supported</w:t>
      </w:r>
      <w:r>
        <w:t>” and/or “</w:t>
      </w:r>
      <w:r>
        <w:rPr>
          <w:i/>
          <w:iCs/>
        </w:rPr>
        <w:t>preferred</w:t>
      </w:r>
      <w:r>
        <w:t>”.</w:t>
      </w:r>
    </w:p>
    <w:p w14:paraId="28BECD97" w14:textId="77777777" w:rsidR="00104BEC" w:rsidRDefault="002C2F80">
      <w:pPr>
        <w:pStyle w:val="ListParagraph"/>
        <w:numPr>
          <w:ilvl w:val="0"/>
          <w:numId w:val="33"/>
        </w:numPr>
        <w:spacing w:after="200" w:line="276" w:lineRule="auto"/>
      </w:pPr>
      <w:r>
        <w:t>For a proposed enhancement, if we cannot reach a consensus, we may conclude that “</w:t>
      </w:r>
      <w:r>
        <w:rPr>
          <w:i/>
          <w:iCs/>
        </w:rPr>
        <w:t>a consensus cannot be reached for the proposed enhancement</w:t>
      </w:r>
      <w:r>
        <w:t>” for this email discussion in this meeting. It does not necessarily mean the proposed enhancement will not be further discussed in future meetings.</w:t>
      </w:r>
    </w:p>
    <w:p w14:paraId="3AE1F38C" w14:textId="77777777" w:rsidR="00104BEC" w:rsidRDefault="002C2F80">
      <w:r>
        <w:rPr>
          <w:b/>
          <w:i/>
        </w:rPr>
        <w:t xml:space="preserve"> </w:t>
      </w:r>
    </w:p>
    <w:p w14:paraId="09490599" w14:textId="77777777" w:rsidR="00104BEC" w:rsidRDefault="002C2F80">
      <w:pPr>
        <w:pStyle w:val="Heading1"/>
      </w:pPr>
      <w:bookmarkStart w:id="8" w:name="_Toc69027113"/>
      <w:bookmarkStart w:id="9" w:name="_Toc54552895"/>
      <w:bookmarkStart w:id="10" w:name="_Toc54553017"/>
      <w:bookmarkStart w:id="11" w:name="_Toc48211442"/>
      <w:bookmarkStart w:id="12" w:name="_Toc48211440"/>
      <w:r>
        <w:lastRenderedPageBreak/>
        <w:t>Definitions of UE/TRP Rx/Tx timing errors and Timing Error Groups</w:t>
      </w:r>
      <w:bookmarkEnd w:id="8"/>
    </w:p>
    <w:p w14:paraId="516879D9" w14:textId="77777777" w:rsidR="00104BEC" w:rsidRDefault="002C2F80">
      <w:pPr>
        <w:pStyle w:val="Heading2"/>
      </w:pPr>
      <w:r>
        <w:t>Association of the UE Tx TEG and UE Tx beam direction</w:t>
      </w:r>
    </w:p>
    <w:p w14:paraId="30176DAC" w14:textId="77777777" w:rsidR="00104BEC" w:rsidRDefault="002C2F80">
      <w:pPr>
        <w:pStyle w:val="Subtitle"/>
        <w:rPr>
          <w:rFonts w:ascii="Times New Roman" w:hAnsi="Times New Roman" w:cs="Times New Roman"/>
        </w:rPr>
      </w:pPr>
      <w:r>
        <w:rPr>
          <w:rFonts w:ascii="Times New Roman" w:hAnsi="Times New Roman" w:cs="Times New Roman"/>
        </w:rPr>
        <w:t>Submitted Proposals</w:t>
      </w:r>
    </w:p>
    <w:p w14:paraId="0DD73249" w14:textId="77777777" w:rsidR="00104BEC" w:rsidRDefault="002C2F80">
      <w:pPr>
        <w:pStyle w:val="ListParagraph"/>
        <w:numPr>
          <w:ilvl w:val="0"/>
          <w:numId w:val="34"/>
        </w:numPr>
        <w:rPr>
          <w:i/>
          <w:lang w:eastAsia="en-US"/>
        </w:rPr>
      </w:pPr>
      <w:r>
        <w:rPr>
          <w:b/>
          <w:i/>
          <w:lang w:eastAsia="en-US"/>
        </w:rPr>
        <w:t xml:space="preserve">(Nokia, R1- 2111364[6]) Proposal 1: </w:t>
      </w:r>
      <w:r>
        <w:rPr>
          <w:i/>
          <w:lang w:eastAsia="en-US"/>
        </w:rPr>
        <w:t>The UE TX TEG reporting to be extended with an angular validity region and direction reference for which the TEG certain margin remains valid</w:t>
      </w:r>
    </w:p>
    <w:p w14:paraId="13B0C2FC" w14:textId="77777777" w:rsidR="00104BEC" w:rsidRDefault="00104BEC">
      <w:pPr>
        <w:pStyle w:val="Subtitle"/>
        <w:rPr>
          <w:rFonts w:ascii="Times New Roman" w:hAnsi="Times New Roman" w:cs="Times New Roman"/>
        </w:rPr>
      </w:pPr>
    </w:p>
    <w:p w14:paraId="7F34F451" w14:textId="77777777" w:rsidR="00104BEC" w:rsidRDefault="002C2F80">
      <w:pPr>
        <w:pStyle w:val="Subtitle"/>
        <w:rPr>
          <w:rFonts w:ascii="Times New Roman" w:hAnsi="Times New Roman" w:cs="Times New Roman"/>
        </w:rPr>
      </w:pPr>
      <w:r>
        <w:rPr>
          <w:rFonts w:ascii="Times New Roman" w:hAnsi="Times New Roman" w:cs="Times New Roman"/>
        </w:rPr>
        <w:t>FL comments</w:t>
      </w:r>
    </w:p>
    <w:p w14:paraId="2D8DBF2A" w14:textId="77777777" w:rsidR="00104BEC" w:rsidRDefault="002C2F80">
      <w:pPr>
        <w:rPr>
          <w:lang w:val="en-US"/>
        </w:rPr>
      </w:pPr>
      <w:r>
        <w:rPr>
          <w:lang w:eastAsia="en-US"/>
        </w:rPr>
        <w:t xml:space="preserve">In [6], it was observed that dynamic UE antenna array phase center offsets (PCOs) may be a sizable contributor to TOA/TOD errors, and PCOs can be seen also as timing delays that are dependent on the formfactor of the device, antenna panel used as well as the beam configuration and the particular AoA/AoD. If </w:t>
      </w:r>
      <w:bookmarkStart w:id="13" w:name="_Toc62397293"/>
      <w:r>
        <w:rPr>
          <w:lang w:val="en-US"/>
        </w:rPr>
        <w:t xml:space="preserve">a reference gNB direction is known by the UE, the UE may evaluate a validity region around this reference gNB direction within which a certain PCO accuracy target is still met and this validity region is dependent on the relative direction of the reference gNB within the radiated coverage area of the used beam configuration.  </w:t>
      </w:r>
    </w:p>
    <w:p w14:paraId="31EB6BED" w14:textId="77777777" w:rsidR="00104BEC" w:rsidRDefault="002C2F80">
      <w:r>
        <w:t>A similar proposal was discussed in previous meetings, but only few companies provided the comments during the email discussion. We would need more inputs from interested companies to see if we can make any progress  on this issue in this meeting.</w:t>
      </w:r>
    </w:p>
    <w:p w14:paraId="2F982962" w14:textId="77777777" w:rsidR="00104BEC" w:rsidRDefault="00104BEC"/>
    <w:p w14:paraId="7B78569C" w14:textId="77777777" w:rsidR="00104BEC" w:rsidRDefault="002C2F80">
      <w:pPr>
        <w:pStyle w:val="Heading3"/>
      </w:pPr>
      <w:r>
        <w:rPr>
          <w:highlight w:val="lightGray"/>
        </w:rPr>
        <w:t xml:space="preserve">(Closed) Proposal </w:t>
      </w:r>
      <w:bookmarkEnd w:id="13"/>
      <w:r>
        <w:rPr>
          <w:highlight w:val="lightGray"/>
        </w:rPr>
        <w:t>2.1</w:t>
      </w:r>
    </w:p>
    <w:p w14:paraId="529F9FD9" w14:textId="77777777" w:rsidR="00104BEC" w:rsidRDefault="002C2F80">
      <w:pPr>
        <w:pStyle w:val="ListParagraph"/>
        <w:numPr>
          <w:ilvl w:val="0"/>
          <w:numId w:val="34"/>
        </w:numPr>
        <w:rPr>
          <w:i/>
          <w:sz w:val="18"/>
          <w:szCs w:val="18"/>
        </w:rPr>
      </w:pPr>
      <w:r>
        <w:rPr>
          <w:i/>
          <w:sz w:val="18"/>
          <w:szCs w:val="18"/>
        </w:rPr>
        <w:t>The UE TEG reporting to be extended with an angular validity region and direction reference for which the TEG certain margin remains valid.</w:t>
      </w:r>
    </w:p>
    <w:p w14:paraId="50C4275D" w14:textId="77777777" w:rsidR="00104BEC" w:rsidRDefault="00104BEC">
      <w:pPr>
        <w:pStyle w:val="ListParagraph"/>
        <w:ind w:left="360"/>
        <w:rPr>
          <w:sz w:val="18"/>
          <w:szCs w:val="18"/>
        </w:rPr>
      </w:pPr>
    </w:p>
    <w:p w14:paraId="10270B55" w14:textId="77777777" w:rsidR="00104BEC" w:rsidRDefault="002C2F80">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104BEC" w14:paraId="1D3FF02A" w14:textId="77777777" w:rsidTr="00104BEC">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44EA689C" w14:textId="77777777" w:rsidR="00104BEC" w:rsidRDefault="002C2F80">
            <w:pPr>
              <w:spacing w:after="0"/>
              <w:rPr>
                <w:b/>
                <w:caps w:val="0"/>
                <w:sz w:val="16"/>
                <w:szCs w:val="16"/>
              </w:rPr>
            </w:pPr>
            <w:r>
              <w:rPr>
                <w:b/>
                <w:sz w:val="16"/>
                <w:szCs w:val="16"/>
              </w:rPr>
              <w:t>Company</w:t>
            </w:r>
          </w:p>
        </w:tc>
        <w:tc>
          <w:tcPr>
            <w:tcW w:w="8811" w:type="dxa"/>
          </w:tcPr>
          <w:p w14:paraId="6FBC135E" w14:textId="77777777" w:rsidR="00104BEC" w:rsidRDefault="002C2F80">
            <w:pPr>
              <w:spacing w:after="0"/>
              <w:rPr>
                <w:b/>
                <w:caps w:val="0"/>
                <w:sz w:val="16"/>
                <w:szCs w:val="16"/>
              </w:rPr>
            </w:pPr>
            <w:r>
              <w:rPr>
                <w:b/>
                <w:sz w:val="16"/>
                <w:szCs w:val="16"/>
              </w:rPr>
              <w:t xml:space="preserve">Comments </w:t>
            </w:r>
          </w:p>
        </w:tc>
      </w:tr>
      <w:tr w:rsidR="00104BEC" w14:paraId="1958C490" w14:textId="77777777" w:rsidTr="00104BEC">
        <w:trPr>
          <w:trHeight w:val="260"/>
        </w:trPr>
        <w:tc>
          <w:tcPr>
            <w:tcW w:w="1804" w:type="dxa"/>
          </w:tcPr>
          <w:p w14:paraId="38ED4E34" w14:textId="77777777" w:rsidR="00104BEC" w:rsidRDefault="002C2F80">
            <w:pPr>
              <w:spacing w:after="0"/>
              <w:rPr>
                <w:b/>
                <w:sz w:val="16"/>
                <w:szCs w:val="16"/>
              </w:rPr>
            </w:pPr>
            <w:r>
              <w:rPr>
                <w:b/>
                <w:sz w:val="16"/>
                <w:szCs w:val="16"/>
              </w:rPr>
              <w:t>Nokia/NSB</w:t>
            </w:r>
          </w:p>
        </w:tc>
        <w:tc>
          <w:tcPr>
            <w:tcW w:w="8811" w:type="dxa"/>
          </w:tcPr>
          <w:p w14:paraId="02DDFDA8" w14:textId="77777777" w:rsidR="00104BEC" w:rsidRDefault="002C2F80">
            <w:pPr>
              <w:spacing w:after="0"/>
              <w:rPr>
                <w:bCs/>
                <w:sz w:val="16"/>
                <w:szCs w:val="16"/>
              </w:rPr>
            </w:pPr>
            <w:r>
              <w:rPr>
                <w:bCs/>
                <w:sz w:val="16"/>
                <w:szCs w:val="16"/>
              </w:rPr>
              <w:t xml:space="preserve">Support. As we show with detailed evaluations in our paper the TEG can be invalid if the angular validity region is not taken into account. If RAN1 wants to tackle this issue in Rel-17 we feel this is a very important component to the TEG concept. </w:t>
            </w:r>
          </w:p>
        </w:tc>
      </w:tr>
      <w:tr w:rsidR="00104BEC" w14:paraId="0A428635" w14:textId="77777777" w:rsidTr="00104BEC">
        <w:trPr>
          <w:trHeight w:val="260"/>
        </w:trPr>
        <w:tc>
          <w:tcPr>
            <w:tcW w:w="1804" w:type="dxa"/>
          </w:tcPr>
          <w:p w14:paraId="7D799A6F" w14:textId="77777777" w:rsidR="00104BEC" w:rsidRDefault="002C2F80">
            <w:pPr>
              <w:spacing w:after="0"/>
              <w:rPr>
                <w:b/>
                <w:sz w:val="16"/>
                <w:szCs w:val="16"/>
              </w:rPr>
            </w:pPr>
            <w:r>
              <w:rPr>
                <w:rFonts w:eastAsiaTheme="minorEastAsia" w:hint="eastAsia"/>
                <w:b/>
                <w:sz w:val="16"/>
                <w:szCs w:val="16"/>
                <w:lang w:eastAsia="zh-CN"/>
              </w:rPr>
              <w:t>H</w:t>
            </w:r>
            <w:r>
              <w:rPr>
                <w:rFonts w:eastAsiaTheme="minorEastAsia"/>
                <w:b/>
                <w:sz w:val="16"/>
                <w:szCs w:val="16"/>
                <w:lang w:eastAsia="zh-CN"/>
              </w:rPr>
              <w:t>uawei, HiSilicon</w:t>
            </w:r>
          </w:p>
        </w:tc>
        <w:tc>
          <w:tcPr>
            <w:tcW w:w="8811" w:type="dxa"/>
          </w:tcPr>
          <w:p w14:paraId="3D26882A" w14:textId="77777777" w:rsidR="00104BEC" w:rsidRDefault="002C2F80">
            <w:pPr>
              <w:spacing w:after="0"/>
              <w:rPr>
                <w:b/>
                <w:sz w:val="16"/>
                <w:szCs w:val="16"/>
              </w:rPr>
            </w:pPr>
            <w:r>
              <w:rPr>
                <w:bCs/>
                <w:sz w:val="16"/>
                <w:szCs w:val="16"/>
              </w:rPr>
              <w:t>Our understanding is that this not only involves potential timing error, but also involves UE location error. If we understand it correctly, UE location would be considered different under different “PCO”.</w:t>
            </w:r>
          </w:p>
        </w:tc>
      </w:tr>
      <w:tr w:rsidR="00104BEC" w14:paraId="4FE3B26F" w14:textId="77777777" w:rsidTr="00104BEC">
        <w:trPr>
          <w:trHeight w:val="260"/>
        </w:trPr>
        <w:tc>
          <w:tcPr>
            <w:tcW w:w="1804" w:type="dxa"/>
          </w:tcPr>
          <w:p w14:paraId="352355A7" w14:textId="77777777" w:rsidR="00104BEC" w:rsidRDefault="002C2F80">
            <w:pPr>
              <w:spacing w:after="0"/>
              <w:rPr>
                <w:b/>
                <w:sz w:val="16"/>
                <w:szCs w:val="16"/>
              </w:rPr>
            </w:pPr>
            <w:r>
              <w:rPr>
                <w:rFonts w:eastAsia="SimSun" w:hint="eastAsia"/>
                <w:b/>
                <w:sz w:val="16"/>
                <w:szCs w:val="16"/>
                <w:lang w:val="en-US" w:eastAsia="zh-CN"/>
              </w:rPr>
              <w:t>ZTE</w:t>
            </w:r>
          </w:p>
        </w:tc>
        <w:tc>
          <w:tcPr>
            <w:tcW w:w="8811" w:type="dxa"/>
          </w:tcPr>
          <w:p w14:paraId="2799BC90" w14:textId="77777777" w:rsidR="00104BEC" w:rsidRDefault="002C2F80">
            <w:pPr>
              <w:spacing w:after="0"/>
              <w:rPr>
                <w:b/>
                <w:sz w:val="16"/>
                <w:szCs w:val="16"/>
              </w:rPr>
            </w:pPr>
            <w:r>
              <w:rPr>
                <w:rFonts w:eastAsia="SimSun" w:hint="eastAsia"/>
                <w:bCs/>
                <w:sz w:val="16"/>
                <w:szCs w:val="16"/>
                <w:lang w:val="en-US" w:eastAsia="zh-CN"/>
              </w:rPr>
              <w:t>Similar to ARP in UL measurement, we don</w:t>
            </w:r>
            <w:r>
              <w:rPr>
                <w:rFonts w:eastAsia="SimSun"/>
                <w:bCs/>
                <w:sz w:val="16"/>
                <w:szCs w:val="16"/>
                <w:lang w:val="en-US" w:eastAsia="zh-CN"/>
              </w:rPr>
              <w:t>’</w:t>
            </w:r>
            <w:r>
              <w:rPr>
                <w:rFonts w:eastAsia="SimSun" w:hint="eastAsia"/>
                <w:bCs/>
                <w:sz w:val="16"/>
                <w:szCs w:val="16"/>
                <w:lang w:val="en-US" w:eastAsia="zh-CN"/>
              </w:rPr>
              <w:t xml:space="preserve">t see it should be involved in timing error. </w:t>
            </w:r>
          </w:p>
        </w:tc>
      </w:tr>
      <w:tr w:rsidR="00104BEC" w14:paraId="3D7F11A1" w14:textId="77777777" w:rsidTr="00104BEC">
        <w:trPr>
          <w:trHeight w:val="260"/>
        </w:trPr>
        <w:tc>
          <w:tcPr>
            <w:tcW w:w="1804" w:type="dxa"/>
          </w:tcPr>
          <w:p w14:paraId="6D412928" w14:textId="77777777" w:rsidR="00104BEC" w:rsidRDefault="002C2F80">
            <w:pPr>
              <w:spacing w:after="0"/>
              <w:rPr>
                <w:b/>
                <w:sz w:val="16"/>
                <w:szCs w:val="16"/>
              </w:rPr>
            </w:pPr>
            <w:r>
              <w:rPr>
                <w:rFonts w:eastAsia="SimSun"/>
                <w:b/>
                <w:sz w:val="16"/>
                <w:szCs w:val="16"/>
                <w:lang w:val="en-US" w:eastAsia="zh-CN"/>
              </w:rPr>
              <w:t>FL</w:t>
            </w:r>
          </w:p>
        </w:tc>
        <w:tc>
          <w:tcPr>
            <w:tcW w:w="8811" w:type="dxa"/>
          </w:tcPr>
          <w:p w14:paraId="77D4E5C1" w14:textId="77777777" w:rsidR="00104BEC" w:rsidRDefault="002C2F80">
            <w:pPr>
              <w:spacing w:after="0"/>
              <w:rPr>
                <w:sz w:val="16"/>
                <w:szCs w:val="16"/>
              </w:rPr>
            </w:pPr>
            <w:r>
              <w:rPr>
                <w:sz w:val="16"/>
                <w:szCs w:val="16"/>
              </w:rPr>
              <w:t>In the 1</w:t>
            </w:r>
            <w:r>
              <w:rPr>
                <w:sz w:val="16"/>
                <w:szCs w:val="16"/>
                <w:vertAlign w:val="superscript"/>
              </w:rPr>
              <w:t>st</w:t>
            </w:r>
            <w:r>
              <w:rPr>
                <w:sz w:val="16"/>
                <w:szCs w:val="16"/>
              </w:rPr>
              <w:t xml:space="preserve"> round discussion, one 3 companies provided inputs and two of them do not support the proposal. Suggest closing the discussion if the proposal cannot get more support.</w:t>
            </w:r>
          </w:p>
        </w:tc>
      </w:tr>
      <w:tr w:rsidR="00104BEC" w14:paraId="3A18A071" w14:textId="77777777" w:rsidTr="00104BEC">
        <w:trPr>
          <w:trHeight w:val="260"/>
        </w:trPr>
        <w:tc>
          <w:tcPr>
            <w:tcW w:w="1804" w:type="dxa"/>
          </w:tcPr>
          <w:p w14:paraId="4ED41259" w14:textId="77777777" w:rsidR="00104BEC" w:rsidRDefault="002C2F80">
            <w:pPr>
              <w:spacing w:after="0"/>
              <w:rPr>
                <w:b/>
                <w:sz w:val="16"/>
                <w:szCs w:val="16"/>
              </w:rPr>
            </w:pPr>
            <w:r>
              <w:rPr>
                <w:rFonts w:eastAsia="SimSun"/>
                <w:b/>
                <w:sz w:val="16"/>
                <w:szCs w:val="16"/>
                <w:lang w:val="en-US" w:eastAsia="zh-CN"/>
              </w:rPr>
              <w:t>FL</w:t>
            </w:r>
          </w:p>
        </w:tc>
        <w:tc>
          <w:tcPr>
            <w:tcW w:w="8811" w:type="dxa"/>
          </w:tcPr>
          <w:p w14:paraId="38D0B766" w14:textId="77777777" w:rsidR="00104BEC" w:rsidRDefault="002C2F80">
            <w:pPr>
              <w:spacing w:after="0"/>
              <w:rPr>
                <w:sz w:val="16"/>
                <w:szCs w:val="16"/>
              </w:rPr>
            </w:pPr>
            <w:r>
              <w:rPr>
                <w:sz w:val="16"/>
                <w:szCs w:val="16"/>
              </w:rPr>
              <w:t>Suggest no further discussion in this meeting due to the lack of the support.</w:t>
            </w:r>
          </w:p>
        </w:tc>
      </w:tr>
    </w:tbl>
    <w:p w14:paraId="5DCFE777" w14:textId="77777777" w:rsidR="00104BEC" w:rsidRDefault="00104BEC"/>
    <w:p w14:paraId="0BEFA6F6" w14:textId="77777777" w:rsidR="00104BEC" w:rsidRDefault="00104BEC">
      <w:pPr>
        <w:rPr>
          <w:lang w:val="en-US"/>
        </w:rPr>
      </w:pPr>
    </w:p>
    <w:p w14:paraId="03E4DFF9" w14:textId="77777777" w:rsidR="00104BEC" w:rsidRDefault="002C2F80">
      <w:pPr>
        <w:pStyle w:val="Heading2"/>
      </w:pPr>
      <w:r>
        <w:t>Clarification of Rx/Tx/RxTx TEG definitions</w:t>
      </w:r>
    </w:p>
    <w:p w14:paraId="7E70F432" w14:textId="77777777" w:rsidR="00104BEC" w:rsidRDefault="002C2F80">
      <w:pPr>
        <w:pStyle w:val="0maintext0"/>
        <w:rPr>
          <w:rFonts w:eastAsiaTheme="majorEastAsia"/>
          <w:i/>
          <w:iCs/>
          <w:color w:val="4F81BD" w:themeColor="accent1"/>
          <w:spacing w:val="15"/>
          <w:sz w:val="24"/>
          <w:lang w:val="en-GB" w:eastAsia="ja-JP"/>
        </w:rPr>
      </w:pPr>
      <w:r>
        <w:rPr>
          <w:rFonts w:eastAsiaTheme="majorEastAsia"/>
          <w:i/>
          <w:iCs/>
          <w:color w:val="4F81BD" w:themeColor="accent1"/>
          <w:spacing w:val="15"/>
          <w:sz w:val="24"/>
          <w:lang w:val="en-GB" w:eastAsia="ja-JP"/>
        </w:rPr>
        <w:t>Background</w:t>
      </w:r>
    </w:p>
    <w:p w14:paraId="4E5530D4" w14:textId="77777777" w:rsidR="00104BEC" w:rsidRDefault="00104BEC">
      <w:pPr>
        <w:pStyle w:val="0maintext0"/>
        <w:rPr>
          <w:sz w:val="20"/>
          <w:szCs w:val="20"/>
          <w:lang w:val="en-GB"/>
        </w:rPr>
      </w:pPr>
    </w:p>
    <w:tbl>
      <w:tblPr>
        <w:tblStyle w:val="TableGrid"/>
        <w:tblW w:w="0" w:type="auto"/>
        <w:tblLook w:val="04A0" w:firstRow="1" w:lastRow="0" w:firstColumn="1" w:lastColumn="0" w:noHBand="0" w:noVBand="1"/>
      </w:tblPr>
      <w:tblGrid>
        <w:gridCol w:w="10790"/>
      </w:tblGrid>
      <w:tr w:rsidR="00104BEC" w14:paraId="7FCD20B1" w14:textId="77777777">
        <w:tc>
          <w:tcPr>
            <w:tcW w:w="10790" w:type="dxa"/>
          </w:tcPr>
          <w:p w14:paraId="353F08DD" w14:textId="77777777" w:rsidR="00104BEC" w:rsidRDefault="002C2F80">
            <w:pPr>
              <w:ind w:left="1440" w:hanging="1440"/>
              <w:rPr>
                <w:lang w:eastAsia="zh-CN"/>
              </w:rPr>
            </w:pPr>
            <w:r>
              <w:rPr>
                <w:highlight w:val="green"/>
                <w:lang w:eastAsia="zh-CN"/>
              </w:rPr>
              <w:t>Agreement: (</w:t>
            </w:r>
            <w:r>
              <w:t>RAN1#104e)</w:t>
            </w:r>
          </w:p>
          <w:p w14:paraId="4E43C393" w14:textId="77777777" w:rsidR="00104BEC" w:rsidRDefault="002C2F80">
            <w:pPr>
              <w:rPr>
                <w:i/>
              </w:rPr>
            </w:pPr>
            <w:r>
              <w:t xml:space="preserve">The following definitions </w:t>
            </w:r>
            <w:r>
              <w:rPr>
                <w:rFonts w:eastAsia="Times New Roman"/>
                <w:lang w:eastAsia="zh-CN"/>
              </w:rPr>
              <w:t>are used for discussion of internal timing errors (</w:t>
            </w:r>
            <w:r>
              <w:rPr>
                <w:rFonts w:eastAsia="Times New Roman"/>
                <w:i/>
                <w:lang w:eastAsia="zh-CN"/>
              </w:rPr>
              <w:t>these terms are not agreed to be included in the specifications):</w:t>
            </w:r>
          </w:p>
          <w:p w14:paraId="18B2CE93" w14:textId="77777777" w:rsidR="00104BEC" w:rsidRDefault="002C2F80">
            <w:pPr>
              <w:numPr>
                <w:ilvl w:val="0"/>
                <w:numId w:val="29"/>
              </w:numPr>
              <w:spacing w:after="0" w:line="240" w:lineRule="auto"/>
              <w:jc w:val="left"/>
              <w:rPr>
                <w:lang w:eastAsia="zh-CN"/>
              </w:rPr>
            </w:pPr>
            <w:r>
              <w:rPr>
                <w:b/>
                <w:bCs/>
                <w:lang w:eastAsia="zh-CN"/>
              </w:rPr>
              <w:t>Tx timing error</w:t>
            </w:r>
            <w:r>
              <w:rPr>
                <w:lang w:eastAsia="zh-CN"/>
              </w:rPr>
              <w:t xml:space="preserve">: From a signal transmission perspective, there will be a time delay from the time when the digital signal is generated at the baseband to the time when the RF signal is transmitted from the Tx antenna. For supporting positioning, the UE/TRP may implement an internal calibration/compensation of the Tx time delay for the transmission of the DL PRS/UL SRS signals, which may also include the calibration/compensation of the relative time delay between different RF chains in the same TRP/UE. The compensation may also possibly consider the offset of the Tx antenna phase center to the </w:t>
            </w:r>
            <w:r>
              <w:rPr>
                <w:lang w:eastAsia="zh-CN"/>
              </w:rPr>
              <w:lastRenderedPageBreak/>
              <w:t xml:space="preserve">physical antenna center. However, the calibration may not be perfect. The remaining Tx time delay after the calibration, or the uncalibrated Tx time delay is defined as </w:t>
            </w:r>
            <w:r>
              <w:rPr>
                <w:i/>
                <w:iCs/>
                <w:lang w:eastAsia="zh-CN"/>
              </w:rPr>
              <w:t>Tx timing error</w:t>
            </w:r>
            <w:r>
              <w:rPr>
                <w:lang w:eastAsia="zh-CN"/>
              </w:rPr>
              <w:t xml:space="preserve">. </w:t>
            </w:r>
          </w:p>
          <w:p w14:paraId="1EAB8DA9" w14:textId="77777777" w:rsidR="00104BEC" w:rsidRDefault="002C2F80">
            <w:pPr>
              <w:numPr>
                <w:ilvl w:val="0"/>
                <w:numId w:val="29"/>
              </w:numPr>
              <w:spacing w:after="0" w:line="240" w:lineRule="auto"/>
              <w:jc w:val="left"/>
              <w:rPr>
                <w:lang w:eastAsia="zh-CN"/>
              </w:rPr>
            </w:pPr>
            <w:r>
              <w:rPr>
                <w:b/>
                <w:bCs/>
                <w:lang w:eastAsia="zh-CN"/>
              </w:rPr>
              <w:t>Rx timing error</w:t>
            </w:r>
            <w:r>
              <w:rPr>
                <w:lang w:eastAsia="zh-CN"/>
              </w:rPr>
              <w:t xml:space="preserve">: From a signal reception perspective, there will be a time delay from the time when the RF signal arrives at the Rx antenna to the time when the signal is digitized and time-stamped at the baseband. For supporting positioning, the UE/TRP may implement an internal calibration/compensation of the Rx time delay before it reports the measurements that are obtained from the DL PRS/UL SRS signals, which may also include the calibration/compensation of the relative time delay between different RF chains in the same TRP/UE. The compensation may also possibly consider the offset of the Rx antenna phase center to the physical antenna center. However, the calibration may not be perfect. The remaining Rx time delay after the calibration, or the uncalibrated Rx time delay is defined as Rx timing error. </w:t>
            </w:r>
          </w:p>
          <w:p w14:paraId="36663EF9" w14:textId="77777777" w:rsidR="00104BEC" w:rsidRDefault="002C2F80">
            <w:pPr>
              <w:numPr>
                <w:ilvl w:val="0"/>
                <w:numId w:val="29"/>
              </w:numPr>
              <w:spacing w:after="0" w:line="240" w:lineRule="auto"/>
              <w:jc w:val="left"/>
              <w:rPr>
                <w:lang w:eastAsia="zh-CN"/>
              </w:rPr>
            </w:pPr>
            <w:r>
              <w:rPr>
                <w:b/>
                <w:bCs/>
                <w:lang w:eastAsia="zh-CN"/>
              </w:rPr>
              <w:t>UE Tx ‘timing error group’ (UE Tx TEG):</w:t>
            </w:r>
            <w:r>
              <w:rPr>
                <w:lang w:eastAsia="zh-CN"/>
              </w:rPr>
              <w:t xml:space="preserve"> A UE Tx TEG is associated with the transmissions of one or more UL SRS resources for the positioning purpose, which have the Tx timing errors within a certain margin.</w:t>
            </w:r>
          </w:p>
          <w:p w14:paraId="0B8AA13D" w14:textId="77777777" w:rsidR="00104BEC" w:rsidRDefault="002C2F80">
            <w:pPr>
              <w:numPr>
                <w:ilvl w:val="0"/>
                <w:numId w:val="29"/>
              </w:numPr>
              <w:spacing w:after="0" w:line="240" w:lineRule="auto"/>
              <w:jc w:val="left"/>
              <w:rPr>
                <w:lang w:eastAsia="zh-CN"/>
              </w:rPr>
            </w:pPr>
            <w:r>
              <w:rPr>
                <w:b/>
                <w:bCs/>
                <w:lang w:eastAsia="zh-CN"/>
              </w:rPr>
              <w:t>TRP Tx ‘timing error group’ (TRP Tx TEG):</w:t>
            </w:r>
            <w:r>
              <w:rPr>
                <w:lang w:eastAsia="zh-CN"/>
              </w:rPr>
              <w:t xml:space="preserve"> A TRP Tx TEG is associated with the transmissions of one or more DL PRS resources, which have the Tx timing errors within a certain margin.</w:t>
            </w:r>
          </w:p>
          <w:p w14:paraId="60585F46" w14:textId="77777777" w:rsidR="00104BEC" w:rsidRDefault="002C2F80">
            <w:pPr>
              <w:numPr>
                <w:ilvl w:val="0"/>
                <w:numId w:val="29"/>
              </w:numPr>
              <w:spacing w:after="0" w:line="240" w:lineRule="auto"/>
              <w:jc w:val="left"/>
              <w:rPr>
                <w:lang w:eastAsia="zh-CN"/>
              </w:rPr>
            </w:pPr>
            <w:r>
              <w:rPr>
                <w:b/>
                <w:bCs/>
                <w:lang w:eastAsia="zh-CN"/>
              </w:rPr>
              <w:t>UE Rx ‘timing error group’ (UE Rx TEG):</w:t>
            </w:r>
            <w:r>
              <w:rPr>
                <w:lang w:eastAsia="zh-CN"/>
              </w:rPr>
              <w:t xml:space="preserve"> A UE Rx TEG is associated with one or more DL measurements, which have the Rx timing errors within a certain margin.</w:t>
            </w:r>
          </w:p>
          <w:p w14:paraId="394BF086" w14:textId="77777777" w:rsidR="00104BEC" w:rsidRDefault="002C2F80">
            <w:pPr>
              <w:numPr>
                <w:ilvl w:val="0"/>
                <w:numId w:val="29"/>
              </w:numPr>
              <w:spacing w:after="0" w:line="240" w:lineRule="auto"/>
              <w:jc w:val="left"/>
              <w:rPr>
                <w:lang w:eastAsia="zh-CN"/>
              </w:rPr>
            </w:pPr>
            <w:r>
              <w:rPr>
                <w:b/>
                <w:bCs/>
                <w:lang w:eastAsia="zh-CN"/>
              </w:rPr>
              <w:t>TRP Rx ‘timing error group’ (TRP Rx TEG):</w:t>
            </w:r>
            <w:r>
              <w:rPr>
                <w:lang w:eastAsia="zh-CN"/>
              </w:rPr>
              <w:t xml:space="preserve"> A TRP Rx TEG is associated with one or more UL measurements, which have the Rx timing errors within a margin.</w:t>
            </w:r>
          </w:p>
          <w:p w14:paraId="31571454" w14:textId="77777777" w:rsidR="00104BEC" w:rsidRDefault="002C2F80">
            <w:pPr>
              <w:numPr>
                <w:ilvl w:val="0"/>
                <w:numId w:val="29"/>
              </w:numPr>
              <w:spacing w:after="0" w:line="240" w:lineRule="auto"/>
              <w:jc w:val="left"/>
              <w:rPr>
                <w:lang w:eastAsia="zh-CN"/>
              </w:rPr>
            </w:pPr>
            <w:r>
              <w:rPr>
                <w:b/>
                <w:bCs/>
                <w:lang w:eastAsia="zh-CN"/>
              </w:rPr>
              <w:t>UE RxTx ‘timing error group’ (UE RxTx TEG):</w:t>
            </w:r>
            <w:r>
              <w:rPr>
                <w:lang w:eastAsia="zh-CN"/>
              </w:rPr>
              <w:t xml:space="preserve"> A UE RxTx TEG is associated with one or more UE Rx-Tx time difference measurements, and one or more UL SRS resources for the positioning purpose, which have the ‘Rx timing errors+Tx timing errors’ within a certain margin.</w:t>
            </w:r>
          </w:p>
          <w:p w14:paraId="74B3B793" w14:textId="77777777" w:rsidR="00104BEC" w:rsidRDefault="002C2F80">
            <w:pPr>
              <w:numPr>
                <w:ilvl w:val="0"/>
                <w:numId w:val="29"/>
              </w:numPr>
              <w:spacing w:after="0" w:line="240" w:lineRule="auto"/>
              <w:jc w:val="left"/>
              <w:rPr>
                <w:lang w:eastAsia="zh-CN"/>
              </w:rPr>
            </w:pPr>
            <w:r>
              <w:rPr>
                <w:b/>
                <w:bCs/>
                <w:lang w:eastAsia="zh-CN"/>
              </w:rPr>
              <w:t>TRP RxTx ‘timing error group’ (TRP RxTx TEG):</w:t>
            </w:r>
            <w:r>
              <w:rPr>
                <w:lang w:eastAsia="zh-CN"/>
              </w:rPr>
              <w:t xml:space="preserve"> A TRP RxTx TEG is associated with one or more gNB Rx-Tx time difference measurements and one or more DL PRS resources, which have the ‘Rx timing errors+Tx timing errors’ within a certain margin.</w:t>
            </w:r>
          </w:p>
          <w:p w14:paraId="2D96732C" w14:textId="77777777" w:rsidR="00104BEC" w:rsidRDefault="00104BEC">
            <w:pPr>
              <w:rPr>
                <w:lang w:eastAsia="en-US"/>
              </w:rPr>
            </w:pPr>
          </w:p>
        </w:tc>
      </w:tr>
    </w:tbl>
    <w:p w14:paraId="7B6C31F7" w14:textId="77777777" w:rsidR="00104BEC" w:rsidRDefault="00104BEC">
      <w:pPr>
        <w:rPr>
          <w:lang w:eastAsia="en-US"/>
        </w:rPr>
      </w:pPr>
    </w:p>
    <w:p w14:paraId="00C5C0C1" w14:textId="77777777" w:rsidR="00104BEC" w:rsidRDefault="002C2F80">
      <w:pPr>
        <w:pStyle w:val="Subtitle"/>
        <w:rPr>
          <w:rFonts w:ascii="Times New Roman" w:hAnsi="Times New Roman" w:cs="Times New Roman"/>
        </w:rPr>
      </w:pPr>
      <w:r>
        <w:rPr>
          <w:rFonts w:ascii="Times New Roman" w:hAnsi="Times New Roman" w:cs="Times New Roman"/>
        </w:rPr>
        <w:t>Submitted proposals</w:t>
      </w:r>
    </w:p>
    <w:p w14:paraId="3D804E81" w14:textId="77777777" w:rsidR="00104BEC" w:rsidRDefault="002C2F80">
      <w:pPr>
        <w:pStyle w:val="ListParagraph"/>
        <w:numPr>
          <w:ilvl w:val="0"/>
          <w:numId w:val="35"/>
        </w:numPr>
        <w:rPr>
          <w:i/>
        </w:rPr>
      </w:pPr>
      <w:r>
        <w:rPr>
          <w:b/>
          <w:i/>
        </w:rPr>
        <w:t xml:space="preserve"> (Ericsson, R1-2112339[18]) Proposal 28: </w:t>
      </w:r>
      <w:r>
        <w:rPr>
          <w:i/>
        </w:rPr>
        <w:t>RAN1 to clarify the definition of timing error groups as given by the text:</w:t>
      </w:r>
    </w:p>
    <w:p w14:paraId="7E509303" w14:textId="77777777" w:rsidR="00104BEC" w:rsidRDefault="00104BEC">
      <w:pPr>
        <w:pStyle w:val="ListParagraph"/>
        <w:ind w:left="284"/>
      </w:pPr>
    </w:p>
    <w:p w14:paraId="7424D1D3" w14:textId="77777777" w:rsidR="00104BEC" w:rsidRDefault="002C2F80">
      <w:pPr>
        <w:pStyle w:val="ListParagraph"/>
        <w:ind w:left="284"/>
        <w:rPr>
          <w:b/>
          <w:bCs/>
          <w:i/>
          <w:iCs/>
        </w:rPr>
      </w:pPr>
      <w:r>
        <w:rPr>
          <w:b/>
          <w:bCs/>
          <w:i/>
          <w:iCs/>
        </w:rPr>
        <w:t>---------------------------------------------- start text proposal ---------------------------------------------</w:t>
      </w:r>
    </w:p>
    <w:p w14:paraId="43926FAF" w14:textId="77777777" w:rsidR="00104BEC" w:rsidRDefault="00104BEC">
      <w:pPr>
        <w:pStyle w:val="ListParagraph"/>
        <w:ind w:left="284"/>
        <w:rPr>
          <w:b/>
          <w:bCs/>
          <w:i/>
          <w:iCs/>
          <w:lang w:val="en-GB"/>
        </w:rPr>
      </w:pPr>
    </w:p>
    <w:p w14:paraId="63D352EE" w14:textId="77777777" w:rsidR="00104BEC" w:rsidRDefault="002C2F80">
      <w:pPr>
        <w:numPr>
          <w:ilvl w:val="1"/>
          <w:numId w:val="35"/>
        </w:numPr>
        <w:spacing w:after="0" w:line="240" w:lineRule="auto"/>
        <w:jc w:val="left"/>
        <w:rPr>
          <w:lang w:eastAsia="zh-CN"/>
        </w:rPr>
      </w:pPr>
      <w:r>
        <w:rPr>
          <w:b/>
          <w:lang w:eastAsia="zh-CN"/>
        </w:rPr>
        <w:t>UE Tx ‘timing error group’ (UE Tx TEG):</w:t>
      </w:r>
      <w:r>
        <w:rPr>
          <w:lang w:eastAsia="zh-CN"/>
        </w:rPr>
        <w:t xml:space="preserve"> A UE Tx TEG is associated with the transmissions of one or more UL SRS resources for the positioning purpose, which have the Tx timing errors within a certain margin </w:t>
      </w:r>
      <w:r>
        <w:rPr>
          <w:rFonts w:ascii="Symbol" w:eastAsia="Symbol" w:hAnsi="Symbol" w:cs="Symbol"/>
          <w:color w:val="FF0000"/>
          <w:u w:val="single"/>
          <w:lang w:eastAsia="zh-CN"/>
        </w:rPr>
        <w:t></w:t>
      </w:r>
      <w:r>
        <w:rPr>
          <w:color w:val="FF0000"/>
          <w:u w:val="single"/>
          <w:lang w:eastAsia="zh-CN"/>
        </w:rPr>
        <w:t xml:space="preserve">, i.e. the difference in UE TX timing error between two UL SRS resources associated to the same UE Tx TEG is smaller than the margin </w:t>
      </w:r>
      <w:r>
        <w:rPr>
          <w:rFonts w:ascii="Symbol" w:eastAsia="Symbol" w:hAnsi="Symbol" w:cs="Symbol"/>
          <w:color w:val="FF0000"/>
          <w:u w:val="single"/>
          <w:lang w:eastAsia="zh-CN"/>
        </w:rPr>
        <w:t></w:t>
      </w:r>
      <w:r>
        <w:rPr>
          <w:lang w:eastAsia="zh-CN"/>
        </w:rPr>
        <w:t>.</w:t>
      </w:r>
    </w:p>
    <w:p w14:paraId="3D2163CE" w14:textId="77777777" w:rsidR="00104BEC" w:rsidRDefault="002C2F80">
      <w:pPr>
        <w:numPr>
          <w:ilvl w:val="1"/>
          <w:numId w:val="35"/>
        </w:numPr>
        <w:spacing w:after="0" w:line="240" w:lineRule="auto"/>
        <w:jc w:val="left"/>
        <w:rPr>
          <w:lang w:eastAsia="zh-CN"/>
        </w:rPr>
      </w:pPr>
      <w:r>
        <w:rPr>
          <w:b/>
          <w:lang w:eastAsia="zh-CN"/>
        </w:rPr>
        <w:t>TRP Tx ‘timing error group’ (TRP Tx TEG):</w:t>
      </w:r>
      <w:r>
        <w:rPr>
          <w:lang w:eastAsia="zh-CN"/>
        </w:rPr>
        <w:t xml:space="preserve"> A TRP Tx TEG is associated with the transmissions of one or more DL PRS resources, which have the Tx timing errors within a certain margin </w:t>
      </w:r>
      <w:r>
        <w:rPr>
          <w:rFonts w:ascii="Symbol" w:eastAsia="Symbol" w:hAnsi="Symbol" w:cs="Symbol"/>
          <w:color w:val="FF0000"/>
          <w:u w:val="single"/>
          <w:lang w:eastAsia="zh-CN"/>
        </w:rPr>
        <w:t></w:t>
      </w:r>
      <w:r>
        <w:rPr>
          <w:color w:val="FF0000"/>
          <w:u w:val="single"/>
          <w:lang w:eastAsia="zh-CN"/>
        </w:rPr>
        <w:t xml:space="preserve">, i.e. the difference in TRP TX timing error between two DL PRS resources associated to the same TRP Tx TEG is smaller than the margin </w:t>
      </w:r>
      <w:r>
        <w:rPr>
          <w:rFonts w:ascii="Symbol" w:eastAsia="Symbol" w:hAnsi="Symbol" w:cs="Symbol"/>
          <w:color w:val="FF0000"/>
          <w:u w:val="single"/>
          <w:lang w:eastAsia="zh-CN"/>
        </w:rPr>
        <w:t></w:t>
      </w:r>
      <w:r>
        <w:rPr>
          <w:lang w:eastAsia="zh-CN"/>
        </w:rPr>
        <w:t>.</w:t>
      </w:r>
    </w:p>
    <w:p w14:paraId="44FEAC87" w14:textId="77777777" w:rsidR="00104BEC" w:rsidRDefault="002C2F80">
      <w:pPr>
        <w:numPr>
          <w:ilvl w:val="1"/>
          <w:numId w:val="35"/>
        </w:numPr>
        <w:spacing w:after="0" w:line="240" w:lineRule="auto"/>
        <w:jc w:val="left"/>
        <w:rPr>
          <w:lang w:eastAsia="zh-CN"/>
        </w:rPr>
      </w:pPr>
      <w:r>
        <w:rPr>
          <w:b/>
          <w:lang w:eastAsia="zh-CN"/>
        </w:rPr>
        <w:t>UE Rx ‘timing error group’ (UE Rx TEG):</w:t>
      </w:r>
      <w:r>
        <w:rPr>
          <w:lang w:eastAsia="zh-CN"/>
        </w:rPr>
        <w:t xml:space="preserve"> A UE Rx TEG is associated with one or more DL measurements, which have the Rx timing errors within a certain margin </w:t>
      </w:r>
      <w:r>
        <w:rPr>
          <w:rFonts w:ascii="Symbol" w:eastAsia="Symbol" w:hAnsi="Symbol" w:cs="Symbol"/>
          <w:color w:val="FF0000"/>
          <w:u w:val="single"/>
          <w:lang w:eastAsia="zh-CN"/>
        </w:rPr>
        <w:t></w:t>
      </w:r>
      <w:r>
        <w:rPr>
          <w:color w:val="FF0000"/>
          <w:u w:val="single"/>
          <w:lang w:eastAsia="zh-CN"/>
        </w:rPr>
        <w:t xml:space="preserve">, i.e. the difference in UE Rx timing error between two DL measurements associated to the same UE Rx TEG is smaller than the margin </w:t>
      </w:r>
      <w:r>
        <w:rPr>
          <w:rFonts w:ascii="Symbol" w:eastAsia="Symbol" w:hAnsi="Symbol" w:cs="Symbol"/>
          <w:color w:val="FF0000"/>
          <w:u w:val="single"/>
          <w:lang w:eastAsia="zh-CN"/>
        </w:rPr>
        <w:t></w:t>
      </w:r>
      <w:r>
        <w:rPr>
          <w:lang w:eastAsia="zh-CN"/>
        </w:rPr>
        <w:t>.</w:t>
      </w:r>
    </w:p>
    <w:p w14:paraId="792D96F3" w14:textId="77777777" w:rsidR="00104BEC" w:rsidRDefault="002C2F80">
      <w:pPr>
        <w:numPr>
          <w:ilvl w:val="1"/>
          <w:numId w:val="35"/>
        </w:numPr>
        <w:spacing w:after="0" w:line="240" w:lineRule="auto"/>
        <w:jc w:val="left"/>
        <w:rPr>
          <w:lang w:eastAsia="zh-CN"/>
        </w:rPr>
      </w:pPr>
      <w:r>
        <w:rPr>
          <w:b/>
          <w:lang w:eastAsia="zh-CN"/>
        </w:rPr>
        <w:t>TRP Rx ‘timing error group’ (TRP Rx TEG):</w:t>
      </w:r>
      <w:r>
        <w:rPr>
          <w:lang w:eastAsia="zh-CN"/>
        </w:rPr>
        <w:t xml:space="preserve"> A TRP Rx TEG is associated with one or more UL measurements, which have the Rx timing errors within a margin </w:t>
      </w:r>
      <w:r>
        <w:rPr>
          <w:rFonts w:ascii="Symbol" w:eastAsia="Symbol" w:hAnsi="Symbol" w:cs="Symbol"/>
          <w:color w:val="FF0000"/>
          <w:u w:val="single"/>
          <w:lang w:eastAsia="zh-CN"/>
        </w:rPr>
        <w:t></w:t>
      </w:r>
      <w:r>
        <w:rPr>
          <w:color w:val="FF0000"/>
          <w:u w:val="single"/>
          <w:lang w:eastAsia="zh-CN"/>
        </w:rPr>
        <w:t xml:space="preserve">, i.e. the difference in TRP Rx timing error between two UL measurements associated to the same TRP Rx TEG is smaller than the margin </w:t>
      </w:r>
      <w:r>
        <w:rPr>
          <w:rFonts w:ascii="Symbol" w:eastAsia="Symbol" w:hAnsi="Symbol" w:cs="Symbol"/>
          <w:color w:val="FF0000"/>
          <w:u w:val="single"/>
          <w:lang w:eastAsia="zh-CN"/>
        </w:rPr>
        <w:t></w:t>
      </w:r>
      <w:r>
        <w:rPr>
          <w:lang w:eastAsia="zh-CN"/>
        </w:rPr>
        <w:t>.</w:t>
      </w:r>
    </w:p>
    <w:p w14:paraId="6504D54C" w14:textId="77777777" w:rsidR="00104BEC" w:rsidRDefault="002C2F80">
      <w:pPr>
        <w:numPr>
          <w:ilvl w:val="1"/>
          <w:numId w:val="35"/>
        </w:numPr>
        <w:spacing w:after="0" w:line="240" w:lineRule="auto"/>
        <w:jc w:val="left"/>
        <w:rPr>
          <w:lang w:eastAsia="zh-CN"/>
        </w:rPr>
      </w:pPr>
      <w:r>
        <w:rPr>
          <w:b/>
          <w:lang w:eastAsia="zh-CN"/>
        </w:rPr>
        <w:t>UE RxTx ‘timing error group’ (UE RxTx TEG):</w:t>
      </w:r>
      <w:r>
        <w:rPr>
          <w:lang w:eastAsia="zh-CN"/>
        </w:rPr>
        <w:t xml:space="preserve"> A UE RxTx TEG is associated with one or more UE Rx-Tx time difference measurements, and one or more UL SRS resources for the positioning purpose, which have the ‘Rx timing errors+Tx timing errors’ within a certain margin </w:t>
      </w:r>
      <w:r>
        <w:rPr>
          <w:rFonts w:ascii="Symbol" w:eastAsia="Symbol" w:hAnsi="Symbol" w:cs="Symbol"/>
          <w:color w:val="FF0000"/>
          <w:u w:val="single"/>
          <w:lang w:eastAsia="zh-CN"/>
        </w:rPr>
        <w:t></w:t>
      </w:r>
      <w:r>
        <w:rPr>
          <w:color w:val="FF0000"/>
          <w:u w:val="single"/>
          <w:lang w:eastAsia="zh-CN"/>
        </w:rPr>
        <w:t xml:space="preserve">, i.e. the difference in UE RxTx timing error between two UE Rx-Tx time difference measurements and two corresponding UL SRS resources associated to the same UE RxTx TEG is smaller than the margin </w:t>
      </w:r>
      <w:r>
        <w:rPr>
          <w:rFonts w:ascii="Symbol" w:eastAsia="Symbol" w:hAnsi="Symbol" w:cs="Symbol"/>
          <w:color w:val="FF0000"/>
          <w:u w:val="single"/>
          <w:lang w:eastAsia="zh-CN"/>
        </w:rPr>
        <w:t></w:t>
      </w:r>
      <w:r>
        <w:rPr>
          <w:lang w:eastAsia="zh-CN"/>
        </w:rPr>
        <w:t>.</w:t>
      </w:r>
    </w:p>
    <w:p w14:paraId="0577A98B" w14:textId="77777777" w:rsidR="00104BEC" w:rsidRDefault="002C2F80">
      <w:pPr>
        <w:numPr>
          <w:ilvl w:val="1"/>
          <w:numId w:val="35"/>
        </w:numPr>
        <w:spacing w:after="0" w:line="240" w:lineRule="auto"/>
        <w:jc w:val="left"/>
        <w:rPr>
          <w:lang w:eastAsia="zh-CN"/>
        </w:rPr>
      </w:pPr>
      <w:r>
        <w:rPr>
          <w:b/>
          <w:lang w:eastAsia="zh-CN"/>
        </w:rPr>
        <w:t>TRP RxTx ‘timing error group’ (TRP RxTx TEG):</w:t>
      </w:r>
      <w:r>
        <w:rPr>
          <w:lang w:eastAsia="zh-CN"/>
        </w:rPr>
        <w:t xml:space="preserve"> A TRP RxTx TEG is associated with one or more gNB Rx-Tx time difference measurements and one or more DL PRS resources, which have the ‘Rx timing errors+Tx timing errors’ within a certain margin </w:t>
      </w:r>
      <w:r>
        <w:rPr>
          <w:rFonts w:ascii="Symbol" w:eastAsia="Symbol" w:hAnsi="Symbol" w:cs="Symbol"/>
          <w:color w:val="FF0000"/>
          <w:u w:val="single"/>
          <w:lang w:eastAsia="zh-CN"/>
        </w:rPr>
        <w:t></w:t>
      </w:r>
      <w:r>
        <w:rPr>
          <w:color w:val="FF0000"/>
          <w:u w:val="single"/>
          <w:lang w:eastAsia="zh-CN"/>
        </w:rPr>
        <w:t xml:space="preserve">, i.e. the difference in TRP RxTx timing error between two gNB Rx-Tx time difference measurements and two corresponding DL PRS resources associated to the same TRP RxTx TEG is smaller than the margin </w:t>
      </w:r>
      <w:r>
        <w:rPr>
          <w:rFonts w:ascii="Symbol" w:eastAsia="Symbol" w:hAnsi="Symbol" w:cs="Symbol"/>
          <w:color w:val="FF0000"/>
          <w:u w:val="single"/>
          <w:lang w:eastAsia="zh-CN"/>
        </w:rPr>
        <w:t></w:t>
      </w:r>
      <w:r>
        <w:rPr>
          <w:lang w:eastAsia="zh-CN"/>
        </w:rPr>
        <w:t>.</w:t>
      </w:r>
    </w:p>
    <w:p w14:paraId="5AAFE04F" w14:textId="77777777" w:rsidR="00104BEC" w:rsidRDefault="00104BEC">
      <w:pPr>
        <w:rPr>
          <w:lang w:val="en-US"/>
        </w:rPr>
      </w:pPr>
    </w:p>
    <w:p w14:paraId="283D13FD" w14:textId="77777777" w:rsidR="00104BEC" w:rsidRDefault="002C2F80">
      <w:pPr>
        <w:pStyle w:val="Subtitle"/>
        <w:rPr>
          <w:rFonts w:ascii="Times New Roman" w:hAnsi="Times New Roman" w:cs="Times New Roman"/>
        </w:rPr>
      </w:pPr>
      <w:r>
        <w:rPr>
          <w:rFonts w:ascii="Times New Roman" w:hAnsi="Times New Roman" w:cs="Times New Roman"/>
        </w:rPr>
        <w:t>FL comments</w:t>
      </w:r>
    </w:p>
    <w:p w14:paraId="4A3489DB" w14:textId="77777777" w:rsidR="00104BEC" w:rsidRDefault="002C2F80">
      <w:pPr>
        <w:pStyle w:val="3GPPAgreements"/>
        <w:numPr>
          <w:ilvl w:val="0"/>
          <w:numId w:val="0"/>
        </w:numPr>
        <w:rPr>
          <w:lang w:val="en-GB"/>
        </w:rPr>
      </w:pPr>
      <w:r>
        <w:rPr>
          <w:lang w:val="en-GB"/>
        </w:rPr>
        <w:t>For Rx/Tx/RxTx TEG definitions made in RAN1#104e, the Rx/Tx/Rx</w:t>
      </w:r>
      <w:r>
        <w:t xml:space="preserve">Tx </w:t>
      </w:r>
      <w:r>
        <w:rPr>
          <w:b/>
          <w:i/>
        </w:rPr>
        <w:t>timing errors</w:t>
      </w:r>
      <w:r>
        <w:t xml:space="preserve"> in a TEG are defined to be within a margin. </w:t>
      </w:r>
      <w:r>
        <w:rPr>
          <w:lang w:val="en-GB"/>
        </w:rPr>
        <w:t>In RAN4’s reply LS (</w:t>
      </w:r>
      <w:hyperlink r:id="rId14" w:history="1">
        <w:r>
          <w:rPr>
            <w:rStyle w:val="Hyperlink"/>
            <w:lang w:val="en-GB"/>
          </w:rPr>
          <w:t>R1-2108707</w:t>
        </w:r>
      </w:hyperlink>
      <w:r>
        <w:rPr>
          <w:lang w:val="en-GB"/>
        </w:rPr>
        <w:t>), however, it is said “</w:t>
      </w:r>
      <w:r>
        <w:rPr>
          <w:i/>
          <w:lang w:val="en-GB"/>
        </w:rPr>
        <w:t xml:space="preserve">TEG framework enables association information without limiting implementation </w:t>
      </w:r>
      <w:r>
        <w:rPr>
          <w:i/>
          <w:lang w:val="en-GB"/>
        </w:rPr>
        <w:lastRenderedPageBreak/>
        <w:t xml:space="preserve">to ensure that </w:t>
      </w:r>
      <w:r>
        <w:rPr>
          <w:b/>
          <w:i/>
          <w:lang w:val="en-GB"/>
        </w:rPr>
        <w:t>the timing error difference</w:t>
      </w:r>
      <w:r>
        <w:rPr>
          <w:i/>
          <w:lang w:val="en-GB"/>
        </w:rPr>
        <w:t xml:space="preserve"> </w:t>
      </w:r>
      <w:r>
        <w:rPr>
          <w:b/>
          <w:i/>
          <w:lang w:val="en-GB"/>
        </w:rPr>
        <w:t>between measurements/transmissions associated to the same TEG</w:t>
      </w:r>
      <w:r>
        <w:rPr>
          <w:i/>
          <w:lang w:val="en-GB"/>
        </w:rPr>
        <w:t xml:space="preserve"> </w:t>
      </w:r>
      <w:r>
        <w:rPr>
          <w:b/>
          <w:i/>
          <w:lang w:val="en-GB"/>
        </w:rPr>
        <w:t>are within a certain margin</w:t>
      </w:r>
      <w:r>
        <w:rPr>
          <w:lang w:val="en-GB"/>
        </w:rPr>
        <w:t>”. That is, RAN4 has a slightly different view on Tx/RxTx TEG definitions. Obviously, if Rx/Tx/Rx</w:t>
      </w:r>
      <w:r>
        <w:t xml:space="preserve">Tx timing errors in a TEG are within the margin </w:t>
      </w:r>
      <w:r>
        <w:rPr>
          <w:i/>
        </w:rPr>
        <w:t>M (RAN1’s definition)</w:t>
      </w:r>
      <w:r>
        <w:t xml:space="preserve">, the timing error difference between any two timing errors is also within the margin </w:t>
      </w:r>
      <w:r>
        <w:rPr>
          <w:i/>
        </w:rPr>
        <w:t xml:space="preserve">2M (RAN4’s definition). </w:t>
      </w:r>
      <w:r>
        <w:t xml:space="preserve">On the other hand, if the timing error difference between any two timing errors is within the margin </w:t>
      </w:r>
      <w:r>
        <w:rPr>
          <w:i/>
        </w:rPr>
        <w:t xml:space="preserve">2M, </w:t>
      </w:r>
      <w:r>
        <w:t xml:space="preserve">the </w:t>
      </w:r>
      <w:r>
        <w:rPr>
          <w:lang w:val="en-GB"/>
        </w:rPr>
        <w:t>Rx/Tx/Rx</w:t>
      </w:r>
      <w:r>
        <w:t xml:space="preserve">Tx timing errors in a TEG may not necessarily be within the margin </w:t>
      </w:r>
      <w:r>
        <w:rPr>
          <w:i/>
        </w:rPr>
        <w:t xml:space="preserve">M. </w:t>
      </w:r>
      <w:r>
        <w:t xml:space="preserve">The definitions given by RAN4 may make the UE/TRP to determine the TEGss easier in the implementation, because the UE/TRP only need to make sure the relative timing error difference in a  TEG is within the margin, but no need to know the absolute timing errors in a TEG are within the margin. It seems </w:t>
      </w:r>
      <w:r>
        <w:rPr>
          <w:i/>
        </w:rPr>
        <w:t xml:space="preserve">RAN1 needs to modify the definitions of </w:t>
      </w:r>
      <w:r>
        <w:rPr>
          <w:lang w:val="en-GB"/>
        </w:rPr>
        <w:t>the Rx/Tx/RxTx TEG definitions with the consideration of RAN4’s inputs, as suggested in [2][18].</w:t>
      </w:r>
    </w:p>
    <w:p w14:paraId="5C997232" w14:textId="77777777" w:rsidR="00104BEC" w:rsidRDefault="002C2F80">
      <w:pPr>
        <w:pStyle w:val="3GPPAgreements"/>
        <w:numPr>
          <w:ilvl w:val="0"/>
          <w:numId w:val="0"/>
        </w:numPr>
        <w:rPr>
          <w:vertAlign w:val="subscript"/>
          <w:lang w:val="en-GB"/>
        </w:rPr>
      </w:pPr>
      <w:r>
        <w:rPr>
          <w:lang w:val="en-GB"/>
        </w:rPr>
        <w:t>Another issue that needs to be discussed is that when RAN1 agreed on Rx/Tx/RxTx TEG definitions in RAN1#104e, the main intention at that time was to have the common ground for the discussions on how to mitigating the Rx/Tx/RxTx timing errors, but it is unclear whether the definitions agreed at that time are adequate to be included in the specification. Now we are near the close of the WI, it is time for us to consider finalizing these definitions for the specifications.</w:t>
      </w:r>
    </w:p>
    <w:p w14:paraId="05BEC7A0" w14:textId="77777777" w:rsidR="00104BEC" w:rsidRDefault="00104BEC">
      <w:pPr>
        <w:pStyle w:val="3GPPAgreements"/>
        <w:numPr>
          <w:ilvl w:val="0"/>
          <w:numId w:val="0"/>
        </w:numPr>
        <w:rPr>
          <w:lang w:val="en-GB"/>
        </w:rPr>
      </w:pPr>
    </w:p>
    <w:p w14:paraId="02FD0857" w14:textId="77777777" w:rsidR="00104BEC" w:rsidRDefault="002C2F80">
      <w:pPr>
        <w:pStyle w:val="3GPPAgreements"/>
        <w:numPr>
          <w:ilvl w:val="0"/>
          <w:numId w:val="0"/>
        </w:numPr>
        <w:rPr>
          <w:lang w:val="en-GB"/>
        </w:rPr>
      </w:pPr>
      <w:r>
        <w:rPr>
          <w:lang w:val="en-GB"/>
        </w:rPr>
        <w:t>However, the issue was discussed in the previous meetings without conclusion. In addition, during the discussion of the draft CR for TS 38.214, there was a proposal to capture the definition in the TS 38.214, but some companies did not consider it is necessary. Based on the feedbacks in previous email discussions, FL considers it is low priority to further discuss the TEG definitions in this meeting.</w:t>
      </w:r>
    </w:p>
    <w:p w14:paraId="4035A276" w14:textId="77777777" w:rsidR="00104BEC" w:rsidRDefault="00104BEC">
      <w:pPr>
        <w:rPr>
          <w:rFonts w:eastAsia="SimSun"/>
          <w:lang w:eastAsia="zh-CN"/>
        </w:rPr>
      </w:pPr>
    </w:p>
    <w:p w14:paraId="64A64CD4" w14:textId="77777777" w:rsidR="00104BEC" w:rsidRDefault="002C2F80">
      <w:pPr>
        <w:pStyle w:val="00BodyText"/>
      </w:pPr>
      <w:r>
        <w:rPr>
          <w:highlight w:val="lightGray"/>
        </w:rPr>
        <w:t>Proposal 2.2</w:t>
      </w:r>
    </w:p>
    <w:p w14:paraId="5ADE4831" w14:textId="77777777" w:rsidR="00104BEC" w:rsidRDefault="002C2F80">
      <w:pPr>
        <w:rPr>
          <w:i/>
        </w:rPr>
      </w:pPr>
      <w:r>
        <w:rPr>
          <w:i/>
        </w:rPr>
        <w:t>Replace the definitions of timing error groups agreed in RAN1#104e with the following modified definitions and adopt them in the specifications:</w:t>
      </w:r>
    </w:p>
    <w:p w14:paraId="1C845E37" w14:textId="77777777" w:rsidR="00104BEC" w:rsidRDefault="002C2F80">
      <w:pPr>
        <w:numPr>
          <w:ilvl w:val="1"/>
          <w:numId w:val="35"/>
        </w:numPr>
        <w:spacing w:after="0" w:line="240" w:lineRule="auto"/>
        <w:jc w:val="left"/>
        <w:rPr>
          <w:i/>
          <w:lang w:eastAsia="zh-CN"/>
        </w:rPr>
      </w:pPr>
      <w:r>
        <w:rPr>
          <w:b/>
          <w:i/>
          <w:lang w:eastAsia="zh-CN"/>
        </w:rPr>
        <w:t xml:space="preserve">Tx timing error: </w:t>
      </w:r>
      <w:r>
        <w:rPr>
          <w:i/>
          <w:lang w:eastAsia="zh-CN"/>
        </w:rPr>
        <w:t xml:space="preserve">From a signal transmission perspective, there will be a time delay from the time when the digital signal is generated at the baseband to the time when the RF signal is transmitted from the Tx antenna. For supporting positioning, the UE/TRP may implement an internal calibration/compensation of the Tx time delay for the transmission of the DL PRS/UL SRS signals, which may also include the calibration/compensation of the relative time delay between different RF chains in the same TRP/UE. The compensation may also possibly consider the offset of the Tx antenna phase center to the physical antenna center. However, the calibration may not be perfect. The remaining Tx time delay after the calibration, or the uncalibrated Tx time delay is defined as Tx timing error. </w:t>
      </w:r>
    </w:p>
    <w:p w14:paraId="1D1F125D" w14:textId="77777777" w:rsidR="00104BEC" w:rsidRDefault="002C2F80">
      <w:pPr>
        <w:numPr>
          <w:ilvl w:val="1"/>
          <w:numId w:val="35"/>
        </w:numPr>
        <w:spacing w:after="0" w:line="240" w:lineRule="auto"/>
        <w:jc w:val="left"/>
        <w:rPr>
          <w:i/>
          <w:lang w:eastAsia="zh-CN"/>
        </w:rPr>
      </w:pPr>
      <w:r>
        <w:rPr>
          <w:b/>
          <w:i/>
          <w:lang w:eastAsia="zh-CN"/>
        </w:rPr>
        <w:t xml:space="preserve">Rx timing error: </w:t>
      </w:r>
      <w:r>
        <w:rPr>
          <w:i/>
          <w:lang w:eastAsia="zh-CN"/>
        </w:rPr>
        <w:t xml:space="preserve">From a signal reception perspective, there will be a time delay from the time when the RF signal arrives at the Rx antenna to the time when the signal is digitized and time-stamped at the baseband. For supporting positioning, the UE/TRP may implement an internal calibration/compensation of the Rx time delay before it reports the measurements that are obtained from the DL PRS/UL SRS signals, which may also include the calibration/compensation of the relative time delay between different RF chains in the same TRP/UE. The compensation may also possibly consider the offset of the Rx antenna phase center to the physical antenna center. However, the calibration may not be perfect. The remaining Rx time delay after the calibration, or the uncalibrated Rx time delay is defined as Rx timing error. </w:t>
      </w:r>
    </w:p>
    <w:p w14:paraId="4C103DF8" w14:textId="77777777" w:rsidR="00104BEC" w:rsidRDefault="002C2F80">
      <w:pPr>
        <w:numPr>
          <w:ilvl w:val="1"/>
          <w:numId w:val="35"/>
        </w:numPr>
        <w:spacing w:after="0" w:line="240" w:lineRule="auto"/>
        <w:jc w:val="left"/>
        <w:rPr>
          <w:i/>
          <w:lang w:eastAsia="zh-CN"/>
        </w:rPr>
      </w:pPr>
      <w:r>
        <w:rPr>
          <w:b/>
          <w:i/>
          <w:lang w:eastAsia="zh-CN"/>
        </w:rPr>
        <w:t>UE Tx ‘timing error group’ (UE Tx TEG):</w:t>
      </w:r>
      <w:r>
        <w:rPr>
          <w:i/>
          <w:lang w:eastAsia="zh-CN"/>
        </w:rPr>
        <w:t xml:space="preserve"> A UE Tx TEG is associated with the transmissions of one or more UL SRS resources for the positioning purpose</w:t>
      </w:r>
      <w:r>
        <w:rPr>
          <w:i/>
          <w:strike/>
          <w:color w:val="FF0000"/>
          <w:lang w:eastAsia="zh-CN"/>
        </w:rPr>
        <w:t>, which have the Tx timing errors within a certain margin</w:t>
      </w:r>
      <w:r>
        <w:rPr>
          <w:i/>
          <w:color w:val="FF0000"/>
          <w:lang w:eastAsia="zh-CN"/>
        </w:rPr>
        <w:t xml:space="preserve">. </w:t>
      </w:r>
      <w:r>
        <w:rPr>
          <w:i/>
          <w:color w:val="FF0000"/>
          <w:u w:val="single"/>
          <w:lang w:eastAsia="zh-CN"/>
        </w:rPr>
        <w:t>The difference in UE TX timing error between two UL SRS resources associated with the same UE Tx TEG is within a certain margin</w:t>
      </w:r>
      <w:r>
        <w:rPr>
          <w:i/>
          <w:color w:val="FF0000"/>
          <w:lang w:eastAsia="zh-CN"/>
        </w:rPr>
        <w:t>.</w:t>
      </w:r>
    </w:p>
    <w:p w14:paraId="2626382D" w14:textId="77777777" w:rsidR="00104BEC" w:rsidRDefault="002C2F80">
      <w:pPr>
        <w:numPr>
          <w:ilvl w:val="1"/>
          <w:numId w:val="35"/>
        </w:numPr>
        <w:spacing w:after="0" w:line="240" w:lineRule="auto"/>
        <w:jc w:val="left"/>
        <w:rPr>
          <w:i/>
          <w:lang w:eastAsia="zh-CN"/>
        </w:rPr>
      </w:pPr>
      <w:r>
        <w:rPr>
          <w:b/>
          <w:i/>
          <w:lang w:eastAsia="zh-CN"/>
        </w:rPr>
        <w:t>TRP Tx ‘timing error group’ (TRP Tx TEG):</w:t>
      </w:r>
      <w:r>
        <w:rPr>
          <w:i/>
          <w:lang w:eastAsia="zh-CN"/>
        </w:rPr>
        <w:t xml:space="preserve"> A TRP Tx TEG is associated with the transmissions of one or more DL PRS resources</w:t>
      </w:r>
      <w:r>
        <w:rPr>
          <w:i/>
          <w:strike/>
          <w:color w:val="FF0000"/>
          <w:lang w:eastAsia="zh-CN"/>
        </w:rPr>
        <w:t>, which have the Tx timing errors within a certain margin</w:t>
      </w:r>
      <w:r>
        <w:rPr>
          <w:i/>
          <w:color w:val="FF0000"/>
          <w:lang w:eastAsia="zh-CN"/>
        </w:rPr>
        <w:t xml:space="preserve"> </w:t>
      </w:r>
      <w:r>
        <w:rPr>
          <w:i/>
          <w:color w:val="FF0000"/>
          <w:u w:val="single"/>
          <w:lang w:eastAsia="zh-CN"/>
        </w:rPr>
        <w:t>The difference in TRP TX timing error between two DL PRS resources associated with the same TRP Tx TEG is within a certain margin</w:t>
      </w:r>
      <w:r>
        <w:rPr>
          <w:i/>
          <w:lang w:eastAsia="zh-CN"/>
        </w:rPr>
        <w:t>.</w:t>
      </w:r>
    </w:p>
    <w:p w14:paraId="2345CB19" w14:textId="77777777" w:rsidR="00104BEC" w:rsidRDefault="002C2F80">
      <w:pPr>
        <w:numPr>
          <w:ilvl w:val="1"/>
          <w:numId w:val="35"/>
        </w:numPr>
        <w:spacing w:after="0" w:line="240" w:lineRule="auto"/>
        <w:jc w:val="left"/>
        <w:rPr>
          <w:i/>
          <w:lang w:eastAsia="zh-CN"/>
        </w:rPr>
      </w:pPr>
      <w:r>
        <w:rPr>
          <w:b/>
          <w:i/>
          <w:lang w:eastAsia="zh-CN"/>
        </w:rPr>
        <w:t>UE Rx ‘timing error group’ (UE Rx TEG):</w:t>
      </w:r>
      <w:r>
        <w:rPr>
          <w:i/>
          <w:lang w:eastAsia="zh-CN"/>
        </w:rPr>
        <w:t xml:space="preserve"> A UE Rx TEG is associated with one or more DL measurements</w:t>
      </w:r>
      <w:r>
        <w:rPr>
          <w:i/>
          <w:strike/>
          <w:color w:val="FF0000"/>
          <w:lang w:eastAsia="zh-CN"/>
        </w:rPr>
        <w:t xml:space="preserve">, which have the Rx timing errors within a certain margin </w:t>
      </w:r>
      <w:r>
        <w:rPr>
          <w:i/>
          <w:color w:val="FF0000"/>
          <w:u w:val="single"/>
          <w:lang w:eastAsia="zh-CN"/>
        </w:rPr>
        <w:t>The differences in UE Rx timing errors between any two DL measurements associated with the same UE Rx TEG is within the same margin.</w:t>
      </w:r>
    </w:p>
    <w:p w14:paraId="478D5320" w14:textId="77777777" w:rsidR="00104BEC" w:rsidRDefault="002C2F80">
      <w:pPr>
        <w:numPr>
          <w:ilvl w:val="1"/>
          <w:numId w:val="35"/>
        </w:numPr>
        <w:spacing w:after="0" w:line="240" w:lineRule="auto"/>
        <w:jc w:val="left"/>
        <w:rPr>
          <w:i/>
          <w:lang w:eastAsia="zh-CN"/>
        </w:rPr>
      </w:pPr>
      <w:r>
        <w:rPr>
          <w:b/>
          <w:i/>
          <w:lang w:eastAsia="zh-CN"/>
        </w:rPr>
        <w:t>TRP Rx ‘timing error group’ (TRP Rx TEG):</w:t>
      </w:r>
      <w:r>
        <w:rPr>
          <w:i/>
          <w:lang w:eastAsia="zh-CN"/>
        </w:rPr>
        <w:t xml:space="preserve"> A TRP Rx TEG is associated with one or more UL measurements</w:t>
      </w:r>
      <w:r>
        <w:rPr>
          <w:i/>
          <w:strike/>
          <w:color w:val="FF0000"/>
          <w:lang w:eastAsia="zh-CN"/>
        </w:rPr>
        <w:t>, which have the Rx timing errors within a margin</w:t>
      </w:r>
      <w:r>
        <w:rPr>
          <w:i/>
          <w:color w:val="FF0000"/>
          <w:lang w:eastAsia="zh-CN"/>
        </w:rPr>
        <w:t xml:space="preserve">. </w:t>
      </w:r>
      <w:r>
        <w:rPr>
          <w:i/>
          <w:color w:val="FF0000"/>
          <w:u w:val="single"/>
          <w:lang w:eastAsia="zh-CN"/>
        </w:rPr>
        <w:t>The differences in UE Rx timing errors between any two DL measurements associated with the same UE Rx TEG are within the same margin.</w:t>
      </w:r>
    </w:p>
    <w:p w14:paraId="13BAD2B0" w14:textId="77777777" w:rsidR="00104BEC" w:rsidRDefault="002C2F80">
      <w:pPr>
        <w:numPr>
          <w:ilvl w:val="1"/>
          <w:numId w:val="35"/>
        </w:numPr>
        <w:spacing w:after="0" w:line="240" w:lineRule="auto"/>
        <w:jc w:val="left"/>
        <w:rPr>
          <w:i/>
          <w:lang w:eastAsia="zh-CN"/>
        </w:rPr>
      </w:pPr>
      <w:bookmarkStart w:id="14" w:name="OLE_LINK2"/>
      <w:r>
        <w:rPr>
          <w:b/>
          <w:i/>
          <w:lang w:eastAsia="zh-CN"/>
        </w:rPr>
        <w:t>UE RxTx ‘timing error group’ (UE RxTx TEG):</w:t>
      </w:r>
      <w:r>
        <w:rPr>
          <w:i/>
          <w:lang w:eastAsia="zh-CN"/>
        </w:rPr>
        <w:t xml:space="preserve"> A UE RxTx TEG is associated with one or more UE Rx-Tx time difference measurements, and one or more UL SRS resources for the positioning purpose</w:t>
      </w:r>
      <w:r>
        <w:rPr>
          <w:i/>
          <w:strike/>
          <w:color w:val="FF0000"/>
          <w:lang w:eastAsia="zh-CN"/>
        </w:rPr>
        <w:t>, which have the ‘Rx timing errors+Tx timing errors’ within a certain margin.</w:t>
      </w:r>
      <w:r>
        <w:rPr>
          <w:i/>
          <w:color w:val="FF0000"/>
          <w:lang w:eastAsia="zh-CN"/>
        </w:rPr>
        <w:t xml:space="preserve"> </w:t>
      </w:r>
      <w:r>
        <w:rPr>
          <w:i/>
          <w:color w:val="FF0000"/>
          <w:u w:val="single"/>
          <w:lang w:eastAsia="zh-CN"/>
        </w:rPr>
        <w:t xml:space="preserve"> The differences in UE RxTx timing errors between any two UE Rx-Tx time difference measurements associated with the same UE RxTx TEG are within the same margin</w:t>
      </w:r>
      <w:r>
        <w:rPr>
          <w:i/>
          <w:lang w:eastAsia="zh-CN"/>
        </w:rPr>
        <w:t>.</w:t>
      </w:r>
    </w:p>
    <w:bookmarkEnd w:id="14"/>
    <w:p w14:paraId="0131582C" w14:textId="77777777" w:rsidR="00104BEC" w:rsidRDefault="002C2F80">
      <w:pPr>
        <w:numPr>
          <w:ilvl w:val="1"/>
          <w:numId w:val="35"/>
        </w:numPr>
        <w:spacing w:after="0" w:line="240" w:lineRule="auto"/>
        <w:jc w:val="left"/>
        <w:rPr>
          <w:i/>
          <w:lang w:eastAsia="zh-CN"/>
        </w:rPr>
      </w:pPr>
      <w:r>
        <w:rPr>
          <w:b/>
          <w:i/>
          <w:lang w:eastAsia="zh-CN"/>
        </w:rPr>
        <w:t>TRP RxTx ‘timing error group’ (TRP RxTx TEG):</w:t>
      </w:r>
      <w:r>
        <w:rPr>
          <w:i/>
          <w:lang w:eastAsia="zh-CN"/>
        </w:rPr>
        <w:t xml:space="preserve"> A TRP RxTx TEG is associated with one or more gNB Rx-Tx time difference measurements and one or more DL PRS resources</w:t>
      </w:r>
      <w:r>
        <w:rPr>
          <w:i/>
          <w:strike/>
          <w:color w:val="FF0000"/>
          <w:lang w:eastAsia="zh-CN"/>
        </w:rPr>
        <w:t>, which have the ‘Rx timing errors+Tx timing errors’ within a certain margin</w:t>
      </w:r>
      <w:r>
        <w:rPr>
          <w:i/>
          <w:lang w:eastAsia="zh-CN"/>
        </w:rPr>
        <w:t xml:space="preserve"> </w:t>
      </w:r>
      <w:r>
        <w:rPr>
          <w:i/>
          <w:color w:val="FF0000"/>
          <w:u w:val="single"/>
          <w:lang w:eastAsia="zh-CN"/>
        </w:rPr>
        <w:t>The differences in TRP RxTx timing errors between any two gNB Rx-Tx time difference measurements associated with the same TRP RxTx TEG are within the same margin.</w:t>
      </w:r>
    </w:p>
    <w:p w14:paraId="5D10463B" w14:textId="77777777" w:rsidR="00104BEC" w:rsidRDefault="00104BEC">
      <w:pPr>
        <w:rPr>
          <w:rFonts w:eastAsia="SimSun"/>
          <w:lang w:eastAsia="zh-CN"/>
        </w:rPr>
      </w:pPr>
    </w:p>
    <w:p w14:paraId="546332C1" w14:textId="77777777" w:rsidR="00104BEC" w:rsidRDefault="002C2F80">
      <w:pPr>
        <w:pStyle w:val="Subtitle"/>
        <w:rPr>
          <w:rFonts w:ascii="Times New Roman" w:hAnsi="Times New Roman" w:cs="Times New Roman"/>
        </w:rPr>
      </w:pPr>
      <w:r>
        <w:rPr>
          <w:rFonts w:ascii="Times New Roman" w:hAnsi="Times New Roman" w:cs="Times New Roman"/>
        </w:rPr>
        <w:lastRenderedPageBreak/>
        <w:t>Comments</w:t>
      </w:r>
    </w:p>
    <w:tbl>
      <w:tblPr>
        <w:tblStyle w:val="TableElegant"/>
        <w:tblW w:w="10615" w:type="dxa"/>
        <w:tblLayout w:type="fixed"/>
        <w:tblLook w:val="04A0" w:firstRow="1" w:lastRow="0" w:firstColumn="1" w:lastColumn="0" w:noHBand="0" w:noVBand="1"/>
      </w:tblPr>
      <w:tblGrid>
        <w:gridCol w:w="1804"/>
        <w:gridCol w:w="8811"/>
        <w:tblGridChange w:id="15">
          <w:tblGrid>
            <w:gridCol w:w="1804"/>
            <w:gridCol w:w="8811"/>
          </w:tblGrid>
        </w:tblGridChange>
      </w:tblGrid>
      <w:tr w:rsidR="00104BEC" w14:paraId="3CD4461C" w14:textId="77777777" w:rsidTr="00104BEC">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7C9EFBF0" w14:textId="77777777" w:rsidR="00104BEC" w:rsidRDefault="002C2F80">
            <w:pPr>
              <w:spacing w:after="0"/>
              <w:rPr>
                <w:b/>
                <w:caps w:val="0"/>
                <w:sz w:val="16"/>
                <w:szCs w:val="16"/>
              </w:rPr>
            </w:pPr>
            <w:r>
              <w:rPr>
                <w:b/>
                <w:sz w:val="16"/>
                <w:szCs w:val="16"/>
              </w:rPr>
              <w:t>Company</w:t>
            </w:r>
          </w:p>
        </w:tc>
        <w:tc>
          <w:tcPr>
            <w:tcW w:w="8811" w:type="dxa"/>
          </w:tcPr>
          <w:p w14:paraId="7A34209E" w14:textId="77777777" w:rsidR="00104BEC" w:rsidRDefault="002C2F80">
            <w:pPr>
              <w:spacing w:after="0"/>
              <w:rPr>
                <w:b/>
                <w:caps w:val="0"/>
                <w:sz w:val="16"/>
                <w:szCs w:val="16"/>
              </w:rPr>
            </w:pPr>
            <w:r>
              <w:rPr>
                <w:b/>
                <w:sz w:val="16"/>
                <w:szCs w:val="16"/>
              </w:rPr>
              <w:t xml:space="preserve">Comments </w:t>
            </w:r>
          </w:p>
        </w:tc>
      </w:tr>
      <w:tr w:rsidR="00104BEC" w14:paraId="17CD4680" w14:textId="77777777" w:rsidTr="00104BEC">
        <w:trPr>
          <w:trHeight w:val="260"/>
        </w:trPr>
        <w:tc>
          <w:tcPr>
            <w:tcW w:w="1804" w:type="dxa"/>
          </w:tcPr>
          <w:p w14:paraId="36926BA0"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2A37AF98" w14:textId="77777777" w:rsidR="00104BEC" w:rsidRDefault="002C2F80">
            <w:pPr>
              <w:spacing w:after="0"/>
              <w:rPr>
                <w:bCs/>
                <w:sz w:val="16"/>
                <w:szCs w:val="16"/>
              </w:rPr>
            </w:pPr>
            <w:r>
              <w:rPr>
                <w:bCs/>
                <w:sz w:val="16"/>
                <w:szCs w:val="16"/>
              </w:rPr>
              <w:t xml:space="preserve"> </w:t>
            </w:r>
          </w:p>
          <w:p w14:paraId="35582539" w14:textId="77777777" w:rsidR="00104BEC" w:rsidRDefault="002C2F80">
            <w:pPr>
              <w:rPr>
                <w:sz w:val="24"/>
                <w:szCs w:val="24"/>
              </w:rPr>
            </w:pPr>
            <w:r>
              <w:rPr>
                <w:sz w:val="24"/>
                <w:szCs w:val="24"/>
              </w:rPr>
              <w:t>For UE RxTx TEG, the association information is unclear based on the following agreement</w:t>
            </w:r>
            <w:r>
              <w:rPr>
                <w:rFonts w:asciiTheme="minorEastAsia" w:eastAsiaTheme="minorEastAsia" w:hAnsiTheme="minorEastAsia" w:hint="eastAsia"/>
                <w:sz w:val="24"/>
                <w:szCs w:val="24"/>
                <w:lang w:eastAsia="zh-CN"/>
              </w:rPr>
              <w:t>,</w:t>
            </w:r>
            <w:r>
              <w:rPr>
                <w:sz w:val="24"/>
                <w:szCs w:val="24"/>
              </w:rPr>
              <w:t xml:space="preserve"> especially whether UE RxTx TEG can be directly associated with one or more UL SRS resources. </w:t>
            </w:r>
          </w:p>
          <w:p w14:paraId="1198CEBB" w14:textId="77777777" w:rsidR="00104BEC" w:rsidRDefault="002C2F80">
            <w:pPr>
              <w:rPr>
                <w:sz w:val="24"/>
                <w:szCs w:val="24"/>
              </w:rPr>
            </w:pPr>
            <w:r>
              <w:rPr>
                <w:sz w:val="24"/>
                <w:szCs w:val="24"/>
              </w:rPr>
              <w:t>F</w:t>
            </w:r>
            <w:r>
              <w:rPr>
                <w:rFonts w:hint="eastAsia"/>
                <w:sz w:val="24"/>
                <w:szCs w:val="24"/>
              </w:rPr>
              <w:t>or</w:t>
            </w:r>
            <w:r>
              <w:rPr>
                <w:sz w:val="24"/>
                <w:szCs w:val="24"/>
              </w:rPr>
              <w:t xml:space="preserve"> </w:t>
            </w:r>
            <w:r>
              <w:rPr>
                <w:rFonts w:hint="eastAsia"/>
                <w:sz w:val="24"/>
                <w:szCs w:val="24"/>
              </w:rPr>
              <w:t>us</w:t>
            </w:r>
            <w:r>
              <w:rPr>
                <w:rFonts w:asciiTheme="minorEastAsia" w:eastAsiaTheme="minorEastAsia" w:hAnsiTheme="minorEastAsia" w:hint="eastAsia"/>
                <w:sz w:val="24"/>
                <w:szCs w:val="24"/>
                <w:lang w:eastAsia="zh-CN"/>
              </w:rPr>
              <w:t>,</w:t>
            </w:r>
            <w:r>
              <w:rPr>
                <w:rFonts w:asciiTheme="minorEastAsia" w:eastAsiaTheme="minorEastAsia" w:hAnsiTheme="minorEastAsia"/>
                <w:sz w:val="24"/>
                <w:szCs w:val="24"/>
                <w:lang w:eastAsia="zh-CN"/>
              </w:rPr>
              <w:t xml:space="preserve"> </w:t>
            </w:r>
            <w:r>
              <w:rPr>
                <w:rFonts w:hint="eastAsia"/>
                <w:sz w:val="24"/>
                <w:szCs w:val="24"/>
              </w:rPr>
              <w:t>without</w:t>
            </w:r>
            <w:r>
              <w:rPr>
                <w:sz w:val="24"/>
                <w:szCs w:val="24"/>
              </w:rPr>
              <w:t xml:space="preserve"> </w:t>
            </w:r>
            <w:r>
              <w:rPr>
                <w:rFonts w:hint="eastAsia"/>
                <w:sz w:val="24"/>
                <w:szCs w:val="24"/>
              </w:rPr>
              <w:t>modification</w:t>
            </w:r>
            <w:r>
              <w:rPr>
                <w:sz w:val="24"/>
                <w:szCs w:val="24"/>
              </w:rPr>
              <w:t xml:space="preserve"> of</w:t>
            </w:r>
            <w:r>
              <w:rPr>
                <w:rFonts w:hint="eastAsia"/>
                <w:sz w:val="24"/>
                <w:szCs w:val="24"/>
              </w:rPr>
              <w:t xml:space="preserve"> the UE Rx-Tx time difference measurement definition</w:t>
            </w:r>
            <w:r>
              <w:rPr>
                <w:rFonts w:asciiTheme="minorEastAsia" w:eastAsiaTheme="minorEastAsia" w:hAnsiTheme="minorEastAsia" w:hint="eastAsia"/>
                <w:sz w:val="24"/>
                <w:szCs w:val="24"/>
                <w:lang w:eastAsia="zh-CN"/>
              </w:rPr>
              <w:t>，</w:t>
            </w:r>
            <w:r>
              <w:rPr>
                <w:sz w:val="24"/>
                <w:szCs w:val="24"/>
              </w:rPr>
              <w:t xml:space="preserve"> RxTx TEG ID or UE Rx-Tx measurement  can not be associated with UL SRS resources directly.</w:t>
            </w:r>
          </w:p>
          <w:p w14:paraId="2E3F994D" w14:textId="77777777" w:rsidR="00104BEC" w:rsidRDefault="00104BEC">
            <w:pPr>
              <w:rPr>
                <w:sz w:val="24"/>
                <w:szCs w:val="24"/>
              </w:rPr>
            </w:pPr>
          </w:p>
          <w:p w14:paraId="58E8EFBF" w14:textId="77777777" w:rsidR="00104BEC" w:rsidRDefault="002C2F80">
            <w:pPr>
              <w:rPr>
                <w:rFonts w:eastAsia="SimSun"/>
                <w:sz w:val="24"/>
                <w:szCs w:val="24"/>
                <w:lang w:val="en-US" w:eastAsia="zh-CN"/>
              </w:rPr>
            </w:pPr>
            <w:r>
              <w:rPr>
                <w:sz w:val="24"/>
                <w:szCs w:val="24"/>
                <w:highlight w:val="green"/>
              </w:rPr>
              <w:t>Agreement:</w:t>
            </w:r>
            <w:r>
              <w:rPr>
                <w:sz w:val="24"/>
                <w:szCs w:val="24"/>
                <w:highlight w:val="yellow"/>
              </w:rPr>
              <w:t xml:space="preserve"> (RAN1#106-e)</w:t>
            </w:r>
          </w:p>
          <w:p w14:paraId="7B4244E1" w14:textId="77777777" w:rsidR="00104BEC" w:rsidRDefault="002C2F80">
            <w:pPr>
              <w:rPr>
                <w:sz w:val="24"/>
                <w:szCs w:val="24"/>
              </w:rPr>
            </w:pPr>
            <w:r>
              <w:rPr>
                <w:sz w:val="24"/>
                <w:szCs w:val="24"/>
              </w:rPr>
              <w:t>Make the following modification of the previous agreement:</w:t>
            </w:r>
          </w:p>
          <w:p w14:paraId="38596B6B" w14:textId="77777777" w:rsidR="00104BEC" w:rsidRDefault="002C2F80">
            <w:pPr>
              <w:rPr>
                <w:sz w:val="24"/>
                <w:szCs w:val="24"/>
              </w:rPr>
            </w:pPr>
            <w:r>
              <w:rPr>
                <w:sz w:val="24"/>
                <w:szCs w:val="24"/>
              </w:rPr>
              <w:t xml:space="preserve">For mitigating UE Tx/Rx timing errors for DL+UL positioning, a UE </w:t>
            </w:r>
            <w:r>
              <w:rPr>
                <w:strike/>
                <w:color w:val="FF0000"/>
                <w:sz w:val="24"/>
                <w:szCs w:val="24"/>
              </w:rPr>
              <w:t>may</w:t>
            </w:r>
            <w:r>
              <w:rPr>
                <w:sz w:val="24"/>
                <w:szCs w:val="24"/>
              </w:rPr>
              <w:t xml:space="preserve"> </w:t>
            </w:r>
            <w:r>
              <w:rPr>
                <w:color w:val="FF0000"/>
                <w:sz w:val="24"/>
                <w:szCs w:val="24"/>
              </w:rPr>
              <w:t>should</w:t>
            </w:r>
            <w:r>
              <w:rPr>
                <w:sz w:val="24"/>
                <w:szCs w:val="24"/>
              </w:rPr>
              <w:t xml:space="preserve"> support, up to UE capability, </w:t>
            </w:r>
            <w:r>
              <w:rPr>
                <w:color w:val="FF0000"/>
                <w:sz w:val="24"/>
                <w:szCs w:val="24"/>
              </w:rPr>
              <w:t>either</w:t>
            </w:r>
            <w:r>
              <w:rPr>
                <w:sz w:val="24"/>
                <w:szCs w:val="24"/>
              </w:rPr>
              <w:t xml:space="preserve"> one or both of the following options:</w:t>
            </w:r>
          </w:p>
          <w:p w14:paraId="597AAF20" w14:textId="77777777" w:rsidR="00104BEC" w:rsidRDefault="002C2F80">
            <w:pPr>
              <w:numPr>
                <w:ilvl w:val="0"/>
                <w:numId w:val="36"/>
              </w:numPr>
              <w:spacing w:after="0" w:line="240" w:lineRule="auto"/>
              <w:jc w:val="left"/>
              <w:rPr>
                <w:sz w:val="24"/>
                <w:szCs w:val="24"/>
              </w:rPr>
            </w:pPr>
            <w:r>
              <w:rPr>
                <w:sz w:val="24"/>
                <w:szCs w:val="24"/>
              </w:rPr>
              <w:t xml:space="preserve">Option 1: Reporting of UE RxTx TEG ID </w:t>
            </w:r>
            <w:r>
              <w:rPr>
                <w:strike/>
                <w:color w:val="FF0000"/>
                <w:sz w:val="24"/>
                <w:szCs w:val="24"/>
              </w:rPr>
              <w:t>is supported by the UE</w:t>
            </w:r>
          </w:p>
          <w:p w14:paraId="529D54DC" w14:textId="77777777" w:rsidR="00104BEC" w:rsidRDefault="002C2F80">
            <w:pPr>
              <w:numPr>
                <w:ilvl w:val="1"/>
                <w:numId w:val="36"/>
              </w:numPr>
              <w:spacing w:after="0" w:line="240" w:lineRule="auto"/>
              <w:jc w:val="left"/>
              <w:rPr>
                <w:sz w:val="24"/>
                <w:szCs w:val="24"/>
                <w:highlight w:val="cyan"/>
              </w:rPr>
            </w:pPr>
            <w:r>
              <w:rPr>
                <w:sz w:val="24"/>
                <w:szCs w:val="24"/>
                <w:highlight w:val="cyan"/>
              </w:rPr>
              <w:t xml:space="preserve">FFS: Further details on how the </w:t>
            </w:r>
            <w:r>
              <w:rPr>
                <w:color w:val="FF0000"/>
                <w:sz w:val="24"/>
                <w:szCs w:val="24"/>
                <w:highlight w:val="cyan"/>
              </w:rPr>
              <w:t>UE</w:t>
            </w:r>
            <w:r>
              <w:rPr>
                <w:sz w:val="24"/>
                <w:szCs w:val="24"/>
                <w:highlight w:val="cyan"/>
              </w:rPr>
              <w:t xml:space="preserve"> RxTx TEG IDs are related/associated to </w:t>
            </w:r>
            <w:r>
              <w:rPr>
                <w:color w:val="FF0000"/>
                <w:sz w:val="24"/>
                <w:szCs w:val="24"/>
                <w:highlight w:val="cyan"/>
              </w:rPr>
              <w:t>UE</w:t>
            </w:r>
            <w:r>
              <w:rPr>
                <w:sz w:val="24"/>
                <w:szCs w:val="24"/>
                <w:highlight w:val="cyan"/>
              </w:rPr>
              <w:t xml:space="preserve"> Tx TEG IDs and/or </w:t>
            </w:r>
            <w:r>
              <w:rPr>
                <w:color w:val="FF0000"/>
                <w:sz w:val="24"/>
                <w:szCs w:val="24"/>
                <w:highlight w:val="cyan"/>
              </w:rPr>
              <w:t>UE</w:t>
            </w:r>
            <w:r>
              <w:rPr>
                <w:sz w:val="24"/>
                <w:szCs w:val="24"/>
                <w:highlight w:val="cyan"/>
              </w:rPr>
              <w:t xml:space="preserve"> Rx TEG IDs and to the </w:t>
            </w:r>
            <w:r>
              <w:rPr>
                <w:color w:val="FF0000"/>
                <w:sz w:val="24"/>
                <w:szCs w:val="24"/>
                <w:highlight w:val="cyan"/>
              </w:rPr>
              <w:t>UE</w:t>
            </w:r>
            <w:r>
              <w:rPr>
                <w:sz w:val="24"/>
                <w:szCs w:val="24"/>
                <w:highlight w:val="cyan"/>
              </w:rPr>
              <w:t xml:space="preserve"> Rx-Tx measurements. </w:t>
            </w:r>
          </w:p>
          <w:p w14:paraId="78CD6DE2" w14:textId="77777777" w:rsidR="00104BEC" w:rsidRDefault="002C2F80">
            <w:pPr>
              <w:numPr>
                <w:ilvl w:val="0"/>
                <w:numId w:val="36"/>
              </w:numPr>
              <w:spacing w:after="0" w:line="240" w:lineRule="auto"/>
              <w:jc w:val="left"/>
              <w:rPr>
                <w:sz w:val="24"/>
                <w:szCs w:val="24"/>
              </w:rPr>
            </w:pPr>
            <w:r>
              <w:rPr>
                <w:sz w:val="24"/>
                <w:szCs w:val="24"/>
              </w:rPr>
              <w:t xml:space="preserve">Option 2: Reporting of </w:t>
            </w:r>
            <w:r>
              <w:rPr>
                <w:strike/>
                <w:color w:val="FF0000"/>
                <w:sz w:val="24"/>
                <w:szCs w:val="24"/>
              </w:rPr>
              <w:t>UE RxTx TEG ID is not supported by the UE; reporting of</w:t>
            </w:r>
            <w:r>
              <w:rPr>
                <w:sz w:val="24"/>
                <w:szCs w:val="24"/>
              </w:rPr>
              <w:t xml:space="preserve"> </w:t>
            </w:r>
            <w:r>
              <w:rPr>
                <w:color w:val="FF0000"/>
                <w:sz w:val="24"/>
                <w:szCs w:val="24"/>
              </w:rPr>
              <w:t>UE</w:t>
            </w:r>
            <w:r>
              <w:rPr>
                <w:sz w:val="24"/>
                <w:szCs w:val="24"/>
              </w:rPr>
              <w:t xml:space="preserve"> Rx TEG ID and </w:t>
            </w:r>
            <w:r>
              <w:rPr>
                <w:color w:val="FF0000"/>
                <w:sz w:val="24"/>
                <w:szCs w:val="24"/>
              </w:rPr>
              <w:t>UE</w:t>
            </w:r>
            <w:r>
              <w:rPr>
                <w:sz w:val="24"/>
                <w:szCs w:val="24"/>
              </w:rPr>
              <w:t xml:space="preserve"> Tx TEG ID </w:t>
            </w:r>
            <w:r>
              <w:rPr>
                <w:strike/>
                <w:color w:val="FF0000"/>
                <w:sz w:val="24"/>
                <w:szCs w:val="24"/>
              </w:rPr>
              <w:t>is supported</w:t>
            </w:r>
            <w:r>
              <w:rPr>
                <w:sz w:val="24"/>
                <w:szCs w:val="24"/>
              </w:rPr>
              <w:t xml:space="preserve">. </w:t>
            </w:r>
          </w:p>
          <w:p w14:paraId="7BFD81DE" w14:textId="77777777" w:rsidR="00104BEC" w:rsidRDefault="002C2F80">
            <w:pPr>
              <w:numPr>
                <w:ilvl w:val="0"/>
                <w:numId w:val="36"/>
              </w:numPr>
              <w:spacing w:after="0" w:line="240" w:lineRule="auto"/>
              <w:jc w:val="left"/>
              <w:rPr>
                <w:sz w:val="24"/>
                <w:szCs w:val="24"/>
                <w:highlight w:val="cyan"/>
              </w:rPr>
            </w:pPr>
            <w:r>
              <w:rPr>
                <w:sz w:val="24"/>
                <w:szCs w:val="24"/>
                <w:highlight w:val="cyan"/>
              </w:rPr>
              <w:t xml:space="preserve">In either option, a </w:t>
            </w:r>
            <w:r>
              <w:rPr>
                <w:color w:val="FF0000"/>
                <w:sz w:val="24"/>
                <w:szCs w:val="24"/>
                <w:highlight w:val="cyan"/>
              </w:rPr>
              <w:t>UE</w:t>
            </w:r>
            <w:r>
              <w:rPr>
                <w:sz w:val="24"/>
                <w:szCs w:val="24"/>
                <w:highlight w:val="cyan"/>
              </w:rPr>
              <w:t xml:space="preserve"> Tx TEG ID is associated with (downselection needed)</w:t>
            </w:r>
          </w:p>
          <w:p w14:paraId="476C0AC6" w14:textId="77777777" w:rsidR="00104BEC" w:rsidRDefault="002C2F80">
            <w:pPr>
              <w:numPr>
                <w:ilvl w:val="1"/>
                <w:numId w:val="36"/>
              </w:numPr>
              <w:spacing w:after="0" w:line="240" w:lineRule="auto"/>
              <w:jc w:val="left"/>
              <w:rPr>
                <w:sz w:val="24"/>
                <w:szCs w:val="24"/>
              </w:rPr>
            </w:pPr>
            <w:r>
              <w:rPr>
                <w:sz w:val="24"/>
                <w:szCs w:val="24"/>
              </w:rPr>
              <w:t xml:space="preserve">Alt. 1: an UL SRS resource for positioning corresponding to the Tx timing of the </w:t>
            </w:r>
            <w:r>
              <w:rPr>
                <w:color w:val="FF0000"/>
                <w:sz w:val="24"/>
                <w:szCs w:val="24"/>
              </w:rPr>
              <w:t>UE</w:t>
            </w:r>
            <w:r>
              <w:rPr>
                <w:sz w:val="24"/>
                <w:szCs w:val="24"/>
              </w:rPr>
              <w:t xml:space="preserve"> Rx-Tx measurement</w:t>
            </w:r>
          </w:p>
          <w:p w14:paraId="16E621C7" w14:textId="77777777" w:rsidR="00104BEC" w:rsidRDefault="002C2F80">
            <w:pPr>
              <w:numPr>
                <w:ilvl w:val="1"/>
                <w:numId w:val="36"/>
              </w:numPr>
              <w:spacing w:after="0" w:line="240" w:lineRule="auto"/>
              <w:jc w:val="left"/>
              <w:rPr>
                <w:sz w:val="24"/>
                <w:szCs w:val="24"/>
              </w:rPr>
            </w:pPr>
            <w:r>
              <w:rPr>
                <w:sz w:val="24"/>
                <w:szCs w:val="24"/>
              </w:rPr>
              <w:t xml:space="preserve">Alt. 2: the Tx timing of the </w:t>
            </w:r>
            <w:r>
              <w:rPr>
                <w:color w:val="FF0000"/>
                <w:sz w:val="24"/>
                <w:szCs w:val="24"/>
              </w:rPr>
              <w:t>UE</w:t>
            </w:r>
            <w:r>
              <w:rPr>
                <w:sz w:val="24"/>
                <w:szCs w:val="24"/>
              </w:rPr>
              <w:t xml:space="preserve"> Rx-Tx measurement</w:t>
            </w:r>
          </w:p>
          <w:p w14:paraId="15AA8C96" w14:textId="77777777" w:rsidR="00104BEC" w:rsidRDefault="002C2F80">
            <w:pPr>
              <w:numPr>
                <w:ilvl w:val="1"/>
                <w:numId w:val="36"/>
              </w:numPr>
              <w:spacing w:after="0" w:line="240" w:lineRule="auto"/>
              <w:jc w:val="left"/>
              <w:rPr>
                <w:sz w:val="24"/>
                <w:szCs w:val="24"/>
              </w:rPr>
            </w:pPr>
            <w:r>
              <w:rPr>
                <w:sz w:val="24"/>
                <w:szCs w:val="24"/>
              </w:rPr>
              <w:t>Alt. 3: one or more UL SRS resources for positioning</w:t>
            </w:r>
          </w:p>
          <w:p w14:paraId="4AE0204C" w14:textId="77777777" w:rsidR="00104BEC" w:rsidRDefault="002C2F80">
            <w:pPr>
              <w:numPr>
                <w:ilvl w:val="0"/>
                <w:numId w:val="36"/>
              </w:numPr>
              <w:spacing w:after="0" w:line="240" w:lineRule="auto"/>
              <w:jc w:val="left"/>
              <w:rPr>
                <w:sz w:val="24"/>
                <w:szCs w:val="24"/>
              </w:rPr>
            </w:pPr>
            <w:r>
              <w:rPr>
                <w:sz w:val="24"/>
                <w:szCs w:val="24"/>
              </w:rPr>
              <w:t xml:space="preserve">Note: An </w:t>
            </w:r>
            <w:r>
              <w:rPr>
                <w:color w:val="FF0000"/>
                <w:sz w:val="24"/>
                <w:szCs w:val="24"/>
              </w:rPr>
              <w:t>UE</w:t>
            </w:r>
            <w:r>
              <w:rPr>
                <w:sz w:val="24"/>
                <w:szCs w:val="24"/>
              </w:rPr>
              <w:t xml:space="preserve"> Rx TEG ID is associated with one DL PRS resource (or more DL PRS resources) corresponding to the Rx time of the measurement</w:t>
            </w:r>
          </w:p>
          <w:p w14:paraId="1343DA3B" w14:textId="77777777" w:rsidR="00104BEC" w:rsidRDefault="002C2F80">
            <w:pPr>
              <w:numPr>
                <w:ilvl w:val="0"/>
                <w:numId w:val="36"/>
              </w:numPr>
              <w:spacing w:after="0" w:line="240" w:lineRule="auto"/>
              <w:jc w:val="left"/>
              <w:rPr>
                <w:sz w:val="24"/>
                <w:szCs w:val="24"/>
              </w:rPr>
            </w:pPr>
            <w:r>
              <w:rPr>
                <w:sz w:val="24"/>
                <w:szCs w:val="24"/>
              </w:rPr>
              <w:t xml:space="preserve">FFS: How to resolve potential mismatch between UE and gNB Rx-Tx time difference measurements (e.g. UE provides the UE Rx-Tx measurements associated with a Tx TEG with SRS1, while gNB provides the gNB Rx-Tx measurements with a Rx TEG associated with SRS2). </w:t>
            </w:r>
          </w:p>
          <w:p w14:paraId="2D17BC03" w14:textId="77777777" w:rsidR="00104BEC" w:rsidRDefault="002C2F80">
            <w:pPr>
              <w:pStyle w:val="ListParagraph"/>
              <w:rPr>
                <w:sz w:val="24"/>
              </w:rPr>
            </w:pPr>
            <w:r>
              <w:rPr>
                <w:sz w:val="24"/>
              </w:rPr>
              <w:t>FFS: The potential impact and modification on the definition of Rx-Tx time difference measurements</w:t>
            </w:r>
          </w:p>
          <w:p w14:paraId="029489DF" w14:textId="77777777" w:rsidR="00104BEC" w:rsidRDefault="00104BEC">
            <w:pPr>
              <w:spacing w:after="0" w:line="240" w:lineRule="auto"/>
              <w:jc w:val="left"/>
              <w:rPr>
                <w:i/>
                <w:lang w:val="en-US" w:eastAsia="zh-CN"/>
              </w:rPr>
            </w:pPr>
          </w:p>
          <w:p w14:paraId="1779EE21" w14:textId="77777777" w:rsidR="00104BEC" w:rsidRDefault="002C2F80">
            <w:pPr>
              <w:numPr>
                <w:ilvl w:val="1"/>
                <w:numId w:val="35"/>
              </w:numPr>
              <w:spacing w:after="0" w:line="240" w:lineRule="auto"/>
              <w:jc w:val="left"/>
              <w:rPr>
                <w:i/>
                <w:lang w:eastAsia="zh-CN"/>
              </w:rPr>
            </w:pPr>
            <w:r>
              <w:rPr>
                <w:b/>
                <w:i/>
                <w:lang w:eastAsia="zh-CN"/>
              </w:rPr>
              <w:t>UE RxTx ‘timing error group’ (UE RxTx TEG):</w:t>
            </w:r>
            <w:r>
              <w:rPr>
                <w:i/>
                <w:lang w:eastAsia="zh-CN"/>
              </w:rPr>
              <w:t xml:space="preserve"> A UE RxTx TEG is associated with one or more UE Rx-Tx time difference measurements, and one or more UL SRS resources for the positioning purpose</w:t>
            </w:r>
            <w:r>
              <w:rPr>
                <w:i/>
                <w:strike/>
                <w:color w:val="FF0000"/>
                <w:lang w:eastAsia="zh-CN"/>
              </w:rPr>
              <w:t>, which have the ‘Rx timing errors+Tx timing errors’ within a certain margin.</w:t>
            </w:r>
            <w:r>
              <w:rPr>
                <w:i/>
                <w:color w:val="FF0000"/>
                <w:lang w:eastAsia="zh-CN"/>
              </w:rPr>
              <w:t xml:space="preserve"> </w:t>
            </w:r>
            <w:r>
              <w:rPr>
                <w:i/>
                <w:color w:val="FF0000"/>
                <w:u w:val="single"/>
                <w:lang w:eastAsia="zh-CN"/>
              </w:rPr>
              <w:t xml:space="preserve"> The differences in UE RxTx timing errors between any two UE Rx-Tx time difference measurements associated with the same UE RxTx TEG are within the same margin</w:t>
            </w:r>
            <w:r>
              <w:rPr>
                <w:i/>
                <w:lang w:eastAsia="zh-CN"/>
              </w:rPr>
              <w:t>.</w:t>
            </w:r>
          </w:p>
          <w:p w14:paraId="3BB131B8" w14:textId="77777777" w:rsidR="00104BEC" w:rsidRDefault="00104BEC">
            <w:pPr>
              <w:spacing w:after="0"/>
              <w:rPr>
                <w:bCs/>
                <w:sz w:val="16"/>
                <w:szCs w:val="16"/>
              </w:rPr>
            </w:pPr>
          </w:p>
        </w:tc>
      </w:tr>
      <w:tr w:rsidR="00104BEC" w14:paraId="03E5ABAC" w14:textId="77777777" w:rsidTr="00104BEC">
        <w:trPr>
          <w:trHeight w:val="260"/>
        </w:trPr>
        <w:tc>
          <w:tcPr>
            <w:tcW w:w="1804" w:type="dxa"/>
          </w:tcPr>
          <w:p w14:paraId="39164A22" w14:textId="77777777" w:rsidR="00104BEC" w:rsidRDefault="002C2F80">
            <w:pPr>
              <w:spacing w:after="0"/>
              <w:rPr>
                <w:bCs/>
                <w:sz w:val="16"/>
                <w:szCs w:val="16"/>
              </w:rPr>
            </w:pPr>
            <w:r>
              <w:rPr>
                <w:bCs/>
                <w:sz w:val="16"/>
                <w:szCs w:val="16"/>
              </w:rPr>
              <w:t>Nokia/NSB</w:t>
            </w:r>
          </w:p>
        </w:tc>
        <w:tc>
          <w:tcPr>
            <w:tcW w:w="8811" w:type="dxa"/>
          </w:tcPr>
          <w:p w14:paraId="2726C595" w14:textId="77777777" w:rsidR="00104BEC" w:rsidRDefault="002C2F80">
            <w:pPr>
              <w:tabs>
                <w:tab w:val="left" w:pos="580"/>
              </w:tabs>
              <w:spacing w:after="0"/>
              <w:rPr>
                <w:bCs/>
                <w:sz w:val="16"/>
                <w:szCs w:val="16"/>
              </w:rPr>
            </w:pPr>
            <w:r>
              <w:rPr>
                <w:bCs/>
                <w:sz w:val="16"/>
                <w:szCs w:val="16"/>
              </w:rPr>
              <w:t xml:space="preserve">Okay with the update to UE/TRP Tx TEG. What is the moitivation to change from within a certain margin to within the same margin in the other definitions? </w:t>
            </w:r>
          </w:p>
          <w:p w14:paraId="1576A6B2" w14:textId="77777777" w:rsidR="00104BEC" w:rsidRDefault="002C2F80">
            <w:pPr>
              <w:tabs>
                <w:tab w:val="left" w:pos="580"/>
              </w:tabs>
              <w:spacing w:after="0"/>
              <w:rPr>
                <w:bCs/>
                <w:sz w:val="16"/>
                <w:szCs w:val="16"/>
              </w:rPr>
            </w:pPr>
            <w:ins w:id="16" w:author="Ren Da (CATT)" w:date="2021-11-13T20:27:00Z">
              <w:r>
                <w:rPr>
                  <w:bCs/>
                  <w:sz w:val="16"/>
                  <w:szCs w:val="16"/>
                </w:rPr>
                <w:t xml:space="preserve">FL: </w:t>
              </w:r>
            </w:ins>
            <w:ins w:id="17" w:author="Ren Da (CATT)" w:date="2021-11-13T20:28:00Z">
              <w:r>
                <w:rPr>
                  <w:bCs/>
                  <w:sz w:val="16"/>
                  <w:szCs w:val="16"/>
                </w:rPr>
                <w:t xml:space="preserve">Not intentionally use two terms. </w:t>
              </w:r>
            </w:ins>
            <w:ins w:id="18" w:author="Ren Da (CATT)" w:date="2021-11-13T20:27:00Z">
              <w:r>
                <w:rPr>
                  <w:bCs/>
                  <w:sz w:val="16"/>
                  <w:szCs w:val="16"/>
                </w:rPr>
                <w:t xml:space="preserve">We can </w:t>
              </w:r>
            </w:ins>
            <w:ins w:id="19" w:author="Ren Da (CATT)" w:date="2021-11-13T20:30:00Z">
              <w:r>
                <w:rPr>
                  <w:bCs/>
                  <w:sz w:val="16"/>
                  <w:szCs w:val="16"/>
                </w:rPr>
                <w:t>replace</w:t>
              </w:r>
            </w:ins>
            <w:ins w:id="20" w:author="Ren Da (CATT)" w:date="2021-11-13T20:27:00Z">
              <w:r>
                <w:rPr>
                  <w:bCs/>
                  <w:sz w:val="16"/>
                  <w:szCs w:val="16"/>
                </w:rPr>
                <w:t xml:space="preserve"> </w:t>
              </w:r>
            </w:ins>
            <w:ins w:id="21" w:author="Ren Da (CATT)" w:date="2021-11-13T20:30:00Z">
              <w:r>
                <w:rPr>
                  <w:bCs/>
                  <w:sz w:val="16"/>
                  <w:szCs w:val="16"/>
                </w:rPr>
                <w:t xml:space="preserve">“within the same margin” with </w:t>
              </w:r>
            </w:ins>
            <w:ins w:id="22" w:author="Ren Da (CATT)" w:date="2021-11-13T20:28:00Z">
              <w:r>
                <w:rPr>
                  <w:bCs/>
                  <w:sz w:val="16"/>
                  <w:szCs w:val="16"/>
                </w:rPr>
                <w:t>“within a certain margin”</w:t>
              </w:r>
            </w:ins>
            <w:ins w:id="23" w:author="Ren Da (CATT)" w:date="2021-11-13T20:30:00Z">
              <w:r>
                <w:rPr>
                  <w:bCs/>
                  <w:sz w:val="16"/>
                  <w:szCs w:val="16"/>
                </w:rPr>
                <w:t xml:space="preserve"> as in the previous agreement, although</w:t>
              </w:r>
            </w:ins>
            <w:ins w:id="24" w:author="Ren Da (CATT)" w:date="2021-11-13T20:31:00Z">
              <w:r>
                <w:rPr>
                  <w:bCs/>
                  <w:sz w:val="16"/>
                  <w:szCs w:val="16"/>
                </w:rPr>
                <w:t xml:space="preserve"> </w:t>
              </w:r>
            </w:ins>
            <w:ins w:id="25" w:author="Ren Da (CATT)" w:date="2021-11-13T20:30:00Z">
              <w:r>
                <w:rPr>
                  <w:bCs/>
                  <w:sz w:val="16"/>
                  <w:szCs w:val="16"/>
                </w:rPr>
                <w:t xml:space="preserve">to me </w:t>
              </w:r>
            </w:ins>
            <w:ins w:id="26" w:author="Ren Da (CATT)" w:date="2021-11-13T20:29:00Z">
              <w:r>
                <w:rPr>
                  <w:bCs/>
                  <w:sz w:val="16"/>
                  <w:szCs w:val="16"/>
                </w:rPr>
                <w:t xml:space="preserve"> “within the same margin”</w:t>
              </w:r>
            </w:ins>
            <w:ins w:id="27" w:author="Ren Da (CATT)" w:date="2021-11-13T20:31:00Z">
              <w:r>
                <w:rPr>
                  <w:bCs/>
                  <w:sz w:val="16"/>
                  <w:szCs w:val="16"/>
                </w:rPr>
                <w:t xml:space="preserve"> is better.</w:t>
              </w:r>
            </w:ins>
          </w:p>
        </w:tc>
      </w:tr>
      <w:tr w:rsidR="00104BEC" w14:paraId="6FE3406F" w14:textId="77777777" w:rsidTr="00104BEC">
        <w:trPr>
          <w:trHeight w:val="260"/>
        </w:trPr>
        <w:tc>
          <w:tcPr>
            <w:tcW w:w="1804" w:type="dxa"/>
          </w:tcPr>
          <w:p w14:paraId="1CF79105" w14:textId="77777777" w:rsidR="00104BEC" w:rsidRDefault="002C2F80">
            <w:pPr>
              <w:spacing w:after="0"/>
              <w:rPr>
                <w:bCs/>
                <w:sz w:val="16"/>
                <w:szCs w:val="16"/>
              </w:rPr>
            </w:pPr>
            <w:r>
              <w:rPr>
                <w:bCs/>
                <w:sz w:val="16"/>
                <w:szCs w:val="16"/>
              </w:rPr>
              <w:t>Ericsson</w:t>
            </w:r>
          </w:p>
        </w:tc>
        <w:tc>
          <w:tcPr>
            <w:tcW w:w="8811" w:type="dxa"/>
          </w:tcPr>
          <w:p w14:paraId="608334BF" w14:textId="77777777" w:rsidR="00104BEC" w:rsidRDefault="002C2F80">
            <w:pPr>
              <w:tabs>
                <w:tab w:val="left" w:pos="580"/>
              </w:tabs>
              <w:spacing w:after="0"/>
              <w:rPr>
                <w:bCs/>
                <w:sz w:val="16"/>
                <w:szCs w:val="16"/>
              </w:rPr>
            </w:pPr>
            <w:r>
              <w:rPr>
                <w:bCs/>
                <w:sz w:val="16"/>
                <w:szCs w:val="16"/>
              </w:rPr>
              <w:t>Support.</w:t>
            </w:r>
          </w:p>
          <w:p w14:paraId="248B6B9D" w14:textId="77777777" w:rsidR="00104BEC" w:rsidRDefault="00104BEC">
            <w:pPr>
              <w:tabs>
                <w:tab w:val="left" w:pos="580"/>
              </w:tabs>
              <w:spacing w:after="0"/>
              <w:rPr>
                <w:bCs/>
                <w:sz w:val="16"/>
                <w:szCs w:val="16"/>
              </w:rPr>
            </w:pPr>
          </w:p>
          <w:p w14:paraId="13AC32EA" w14:textId="77777777" w:rsidR="00104BEC" w:rsidRDefault="002C2F80">
            <w:pPr>
              <w:tabs>
                <w:tab w:val="left" w:pos="580"/>
              </w:tabs>
              <w:spacing w:after="0"/>
              <w:rPr>
                <w:bCs/>
                <w:sz w:val="16"/>
                <w:szCs w:val="16"/>
              </w:rPr>
            </w:pPr>
            <w:r>
              <w:rPr>
                <w:bCs/>
                <w:sz w:val="16"/>
                <w:szCs w:val="16"/>
              </w:rPr>
              <w:t xml:space="preserve">This should have </w:t>
            </w:r>
            <w:r>
              <w:rPr>
                <w:b/>
              </w:rPr>
              <w:t>high priority</w:t>
            </w:r>
            <w:r>
              <w:rPr>
                <w:bCs/>
              </w:rPr>
              <w:t xml:space="preserve"> </w:t>
            </w:r>
            <w:r>
              <w:rPr>
                <w:bCs/>
                <w:sz w:val="16"/>
                <w:szCs w:val="16"/>
              </w:rPr>
              <w:t>since other proposals rely on this one. Notably the margin will need to be defined somewhere. It may be reported by the UE either semi-dynamically or as a UE capability,</w:t>
            </w:r>
          </w:p>
          <w:p w14:paraId="5029FC6B" w14:textId="77777777" w:rsidR="00104BEC" w:rsidRDefault="002C2F80">
            <w:pPr>
              <w:tabs>
                <w:tab w:val="left" w:pos="580"/>
              </w:tabs>
              <w:spacing w:after="0"/>
              <w:rPr>
                <w:ins w:id="28" w:author="Ren Da (CATT)" w:date="2021-11-13T20:31:00Z"/>
                <w:bCs/>
                <w:sz w:val="16"/>
                <w:szCs w:val="16"/>
              </w:rPr>
            </w:pPr>
            <w:r>
              <w:rPr>
                <w:bCs/>
                <w:sz w:val="16"/>
                <w:szCs w:val="16"/>
              </w:rPr>
              <w:lastRenderedPageBreak/>
              <w:t xml:space="preserve">All simulations to show gains have been based on the TEG margins limiting the </w:t>
            </w:r>
            <w:r>
              <w:rPr>
                <w:bCs/>
                <w:i/>
                <w:iCs/>
                <w:sz w:val="16"/>
                <w:szCs w:val="16"/>
              </w:rPr>
              <w:t>difference</w:t>
            </w:r>
            <w:r>
              <w:rPr>
                <w:bCs/>
                <w:sz w:val="16"/>
                <w:szCs w:val="16"/>
              </w:rPr>
              <w:t xml:space="preserve"> in timing error between measurements based on the same TEG, as clarified by the proposal. This is also what RAN4 has replied. There are no results at all showing any gain when the margin limits the timing error itself, and we have seen no arguments for that either.</w:t>
            </w:r>
          </w:p>
          <w:p w14:paraId="75C584A9" w14:textId="77777777" w:rsidR="00104BEC" w:rsidRDefault="002C2F80">
            <w:pPr>
              <w:tabs>
                <w:tab w:val="left" w:pos="580"/>
              </w:tabs>
              <w:spacing w:after="0"/>
              <w:rPr>
                <w:bCs/>
                <w:sz w:val="16"/>
                <w:szCs w:val="16"/>
              </w:rPr>
            </w:pPr>
            <w:ins w:id="29" w:author="Ren Da (CATT)" w:date="2021-11-13T20:31:00Z">
              <w:r>
                <w:rPr>
                  <w:bCs/>
                  <w:sz w:val="16"/>
                  <w:szCs w:val="16"/>
                </w:rPr>
                <w:t xml:space="preserve">FL: </w:t>
              </w:r>
            </w:ins>
            <w:ins w:id="30" w:author="Ren Da (CATT)" w:date="2021-11-13T20:32:00Z">
              <w:r>
                <w:rPr>
                  <w:bCs/>
                  <w:sz w:val="16"/>
                  <w:szCs w:val="16"/>
                </w:rPr>
                <w:t xml:space="preserve">Based on the feedback, the suggestion is </w:t>
              </w:r>
            </w:ins>
            <w:ins w:id="31" w:author="Ren Da (CATT)" w:date="2021-11-13T21:12:00Z">
              <w:r>
                <w:rPr>
                  <w:bCs/>
                  <w:sz w:val="16"/>
                  <w:szCs w:val="16"/>
                </w:rPr>
                <w:t>to try resolve the issue through email discussion.</w:t>
              </w:r>
            </w:ins>
          </w:p>
          <w:p w14:paraId="357F47E6" w14:textId="77777777" w:rsidR="00104BEC" w:rsidRDefault="00104BEC">
            <w:pPr>
              <w:tabs>
                <w:tab w:val="left" w:pos="580"/>
              </w:tabs>
              <w:spacing w:after="0"/>
              <w:rPr>
                <w:bCs/>
                <w:sz w:val="16"/>
                <w:szCs w:val="16"/>
              </w:rPr>
            </w:pPr>
          </w:p>
          <w:p w14:paraId="6EF609CF" w14:textId="77777777" w:rsidR="00104BEC" w:rsidRDefault="00104BEC">
            <w:pPr>
              <w:tabs>
                <w:tab w:val="left" w:pos="580"/>
              </w:tabs>
              <w:spacing w:after="0"/>
              <w:rPr>
                <w:bCs/>
                <w:sz w:val="16"/>
                <w:szCs w:val="16"/>
              </w:rPr>
            </w:pPr>
          </w:p>
        </w:tc>
      </w:tr>
      <w:tr w:rsidR="00104BEC" w14:paraId="648D305E" w14:textId="77777777" w:rsidTr="00104BEC">
        <w:trPr>
          <w:trHeight w:val="260"/>
        </w:trPr>
        <w:tc>
          <w:tcPr>
            <w:tcW w:w="1804" w:type="dxa"/>
          </w:tcPr>
          <w:p w14:paraId="7C2BD470" w14:textId="77777777" w:rsidR="00104BEC" w:rsidRDefault="002C2F80">
            <w:pPr>
              <w:spacing w:after="0"/>
              <w:rPr>
                <w:bCs/>
                <w:sz w:val="16"/>
                <w:szCs w:val="16"/>
              </w:rPr>
            </w:pPr>
            <w:r>
              <w:rPr>
                <w:bCs/>
                <w:sz w:val="16"/>
                <w:szCs w:val="16"/>
              </w:rPr>
              <w:lastRenderedPageBreak/>
              <w:t>Qualcomm</w:t>
            </w:r>
          </w:p>
        </w:tc>
        <w:tc>
          <w:tcPr>
            <w:tcW w:w="8811" w:type="dxa"/>
          </w:tcPr>
          <w:p w14:paraId="3881BF1B" w14:textId="77777777" w:rsidR="00104BEC" w:rsidRDefault="002C2F80">
            <w:pPr>
              <w:tabs>
                <w:tab w:val="left" w:pos="580"/>
              </w:tabs>
              <w:spacing w:after="0"/>
              <w:rPr>
                <w:bCs/>
                <w:sz w:val="16"/>
                <w:szCs w:val="16"/>
              </w:rPr>
            </w:pPr>
            <w:r>
              <w:rPr>
                <w:bCs/>
                <w:sz w:val="16"/>
                <w:szCs w:val="16"/>
              </w:rPr>
              <w:t xml:space="preserve">We agree that it is about timing error differences. RAN4 also has the same understanding. I think also Ran1 is aligned. It may make sense to update the text if there is confusion. </w:t>
            </w:r>
          </w:p>
        </w:tc>
      </w:tr>
      <w:tr w:rsidR="00104BEC" w14:paraId="549D7CFB" w14:textId="77777777" w:rsidTr="00104BEC">
        <w:tblPrEx>
          <w:tblW w:w="10615" w:type="dxa"/>
          <w:tblLayout w:type="fixed"/>
          <w:tblPrExChange w:id="32" w:author="Ren Da (CATT)" w:date="2021-11-13T20:39:00Z">
            <w:tblPrEx>
              <w:tblW w:w="10615" w:type="dxa"/>
              <w:tblLayout w:type="fixed"/>
            </w:tblPrEx>
          </w:tblPrExChange>
        </w:tblPrEx>
        <w:trPr>
          <w:trHeight w:val="4755"/>
          <w:trPrChange w:id="33" w:author="Ren Da (CATT)" w:date="2021-11-13T20:39:00Z">
            <w:trPr>
              <w:trHeight w:val="260"/>
            </w:trPr>
          </w:trPrChange>
        </w:trPr>
        <w:tc>
          <w:tcPr>
            <w:tcW w:w="0" w:type="dxa"/>
            <w:tcPrChange w:id="34" w:author="Ren Da (CATT)" w:date="2021-11-13T20:39:00Z">
              <w:tcPr>
                <w:tcW w:w="1804" w:type="dxa"/>
              </w:tcPr>
            </w:tcPrChange>
          </w:tcPr>
          <w:p w14:paraId="178583E2" w14:textId="77777777" w:rsidR="00104BEC" w:rsidRDefault="002C2F80">
            <w:pPr>
              <w:spacing w:after="0"/>
              <w:rPr>
                <w:bCs/>
                <w:sz w:val="16"/>
                <w:szCs w:val="16"/>
              </w:rPr>
            </w:pPr>
            <w:r>
              <w:rPr>
                <w:bCs/>
                <w:sz w:val="16"/>
                <w:szCs w:val="16"/>
              </w:rPr>
              <w:t>Huawei, HiSilicon</w:t>
            </w:r>
          </w:p>
        </w:tc>
        <w:tc>
          <w:tcPr>
            <w:tcW w:w="0" w:type="dxa"/>
            <w:tcPrChange w:id="35" w:author="Ren Da (CATT)" w:date="2021-11-13T20:39:00Z">
              <w:tcPr>
                <w:tcW w:w="8811" w:type="dxa"/>
              </w:tcPr>
            </w:tcPrChange>
          </w:tcPr>
          <w:p w14:paraId="782120A2" w14:textId="77777777" w:rsidR="00104BEC" w:rsidRDefault="002C2F80">
            <w:pPr>
              <w:tabs>
                <w:tab w:val="left" w:pos="580"/>
              </w:tabs>
              <w:spacing w:after="0"/>
              <w:rPr>
                <w:rFonts w:eastAsiaTheme="minorEastAsia"/>
                <w:bCs/>
                <w:sz w:val="16"/>
                <w:szCs w:val="16"/>
                <w:lang w:eastAsia="zh-CN"/>
              </w:rPr>
            </w:pPr>
            <w:r>
              <w:rPr>
                <w:rFonts w:eastAsiaTheme="minorEastAsia" w:hint="eastAsia"/>
                <w:bCs/>
                <w:sz w:val="16"/>
                <w:szCs w:val="16"/>
                <w:lang w:eastAsia="zh-CN"/>
              </w:rPr>
              <w:t>W</w:t>
            </w:r>
            <w:r>
              <w:rPr>
                <w:rFonts w:eastAsiaTheme="minorEastAsia"/>
                <w:bCs/>
                <w:sz w:val="16"/>
                <w:szCs w:val="16"/>
                <w:lang w:eastAsia="zh-CN"/>
              </w:rPr>
              <w:t>e prefer to keep the current in the draft CR on this.</w:t>
            </w:r>
          </w:p>
          <w:p w14:paraId="29EDD526" w14:textId="77777777" w:rsidR="00104BEC" w:rsidRDefault="00104BEC">
            <w:pPr>
              <w:tabs>
                <w:tab w:val="left" w:pos="580"/>
              </w:tabs>
              <w:spacing w:after="0"/>
              <w:rPr>
                <w:rFonts w:eastAsiaTheme="minorEastAsia"/>
                <w:bCs/>
                <w:sz w:val="16"/>
                <w:szCs w:val="16"/>
                <w:lang w:eastAsia="zh-CN"/>
              </w:rPr>
            </w:pPr>
          </w:p>
          <w:p w14:paraId="2416D4AB" w14:textId="77777777" w:rsidR="00104BEC" w:rsidRDefault="002C2F80">
            <w:pPr>
              <w:rPr>
                <w:ins w:id="36" w:author="Enescu, Mihai (Nokia - FI/Espoo)" w:date="2021-11-05T22:14:00Z"/>
              </w:rPr>
            </w:pPr>
            <w:ins w:id="37" w:author="Enescu, Mihai (Nokia - FI/Espoo)" w:date="2021-11-05T22:14:00Z">
              <w:r>
                <w:t>[</w:t>
              </w:r>
              <w:commentRangeStart w:id="38"/>
              <w:commentRangeStart w:id="39"/>
              <w:r>
                <w:t>The UE may</w:t>
              </w:r>
              <w:commentRangeEnd w:id="38"/>
              <w:r>
                <w:rPr>
                  <w:rStyle w:val="CommentReference"/>
                </w:rPr>
                <w:commentReference w:id="38"/>
              </w:r>
              <w:r>
                <w:t xml:space="preserve"> be configured</w:t>
              </w:r>
              <w:commentRangeEnd w:id="39"/>
              <w:r>
                <w:rPr>
                  <w:rStyle w:val="CommentReference"/>
                </w:rPr>
                <w:commentReference w:id="39"/>
              </w:r>
              <w:r>
                <w:t>, subject to UE capability, to report UE TEGs (Timing Error Group), where the TEGs are:</w:t>
              </w:r>
            </w:ins>
          </w:p>
          <w:p w14:paraId="6654AE53" w14:textId="77777777" w:rsidR="00104BEC" w:rsidRDefault="002C2F80">
            <w:pPr>
              <w:pStyle w:val="B1"/>
              <w:rPr>
                <w:ins w:id="40" w:author="Enescu, Mihai (Nokia - FI/Espoo)" w:date="2021-11-05T22:14:00Z"/>
                <w:lang w:eastAsia="zh-CN"/>
              </w:rPr>
            </w:pPr>
            <w:ins w:id="41" w:author="Enescu, Mihai (Nokia - FI/Espoo)" w:date="2021-11-05T22:14:00Z">
              <w:r>
                <w:rPr>
                  <w:i/>
                </w:rPr>
                <w:t>-</w:t>
              </w:r>
              <w:r>
                <w:rPr>
                  <w:i/>
                </w:rPr>
                <w:tab/>
              </w:r>
              <w:r>
                <w:rPr>
                  <w:i/>
                  <w:iCs/>
                </w:rPr>
                <w:t xml:space="preserve">ueRxTEG </w:t>
              </w:r>
              <w:r>
                <w:rPr>
                  <w:lang w:eastAsia="zh-CN"/>
                </w:rPr>
                <w:t>is associated with one or more DL measurements, which have the Rx timing error difference within a certain margin.</w:t>
              </w:r>
            </w:ins>
          </w:p>
          <w:p w14:paraId="59B093B2" w14:textId="77777777" w:rsidR="00104BEC" w:rsidRDefault="002C2F80">
            <w:pPr>
              <w:pStyle w:val="B1"/>
              <w:rPr>
                <w:ins w:id="42" w:author="Enescu, Mihai (Nokia - FI/Espoo)" w:date="2021-11-05T22:14:00Z"/>
                <w:lang w:eastAsia="zh-CN"/>
              </w:rPr>
            </w:pPr>
            <w:ins w:id="43" w:author="Enescu, Mihai (Nokia - FI/Espoo)" w:date="2021-11-05T22:14:00Z">
              <w:r>
                <w:rPr>
                  <w:i/>
                  <w:iCs/>
                </w:rPr>
                <w:t xml:space="preserve">- </w:t>
              </w:r>
              <w:r>
                <w:rPr>
                  <w:i/>
                  <w:iCs/>
                </w:rPr>
                <w:tab/>
                <w:t xml:space="preserve">ueRxTxTEG </w:t>
              </w:r>
              <w:r>
                <w:rPr>
                  <w:lang w:eastAsia="zh-CN"/>
                </w:rPr>
                <w:t>is associated with one or more UE Rx-Tx time difference measurements, and one or more UL SRS resources for the positioning purpose, which have the ‘Rx timing errors+Tx timing errors’ difference within a certain margin.]</w:t>
              </w:r>
            </w:ins>
          </w:p>
          <w:p w14:paraId="661F02EE" w14:textId="77777777" w:rsidR="00104BEC" w:rsidRDefault="00104BEC">
            <w:pPr>
              <w:tabs>
                <w:tab w:val="left" w:pos="580"/>
              </w:tabs>
              <w:spacing w:after="0"/>
              <w:rPr>
                <w:rFonts w:eastAsiaTheme="minorEastAsia"/>
                <w:bCs/>
                <w:sz w:val="16"/>
                <w:szCs w:val="16"/>
                <w:lang w:eastAsia="zh-CN"/>
              </w:rPr>
            </w:pPr>
          </w:p>
          <w:p w14:paraId="4EC05A8C" w14:textId="77777777" w:rsidR="00104BEC" w:rsidRDefault="002C2F80">
            <w:pPr>
              <w:pStyle w:val="B1"/>
              <w:rPr>
                <w:ins w:id="44" w:author="Enescu, Mihai (Nokia - FI/Espoo)" w:date="2021-11-05T22:15:00Z"/>
                <w:lang w:eastAsia="zh-CN"/>
              </w:rPr>
            </w:pPr>
            <w:ins w:id="45" w:author="Enescu, Mihai (Nokia - FI/Espoo)" w:date="2021-11-05T22:15:00Z">
              <w:r>
                <w:rPr>
                  <w:i/>
                  <w:iCs/>
                </w:rPr>
                <w:t xml:space="preserve">- </w:t>
              </w:r>
              <w:r>
                <w:rPr>
                  <w:i/>
                  <w:iCs/>
                </w:rPr>
                <w:tab/>
                <w:t xml:space="preserve">ueTxTEG </w:t>
              </w:r>
              <w:r>
                <w:t xml:space="preserve">which </w:t>
              </w:r>
              <w:r>
                <w:rPr>
                  <w:lang w:eastAsia="zh-CN"/>
                </w:rPr>
                <w:t>is associated with the transmissions of one or more UL SRS resources for the positioning purpose, which have the Tx timing error difference within a certain margin.]</w:t>
              </w:r>
            </w:ins>
          </w:p>
          <w:p w14:paraId="445E90E4" w14:textId="77777777" w:rsidR="00104BEC" w:rsidRDefault="00104BEC">
            <w:pPr>
              <w:tabs>
                <w:tab w:val="left" w:pos="580"/>
              </w:tabs>
              <w:spacing w:after="0"/>
              <w:rPr>
                <w:rFonts w:eastAsiaTheme="minorEastAsia"/>
                <w:bCs/>
                <w:sz w:val="16"/>
                <w:szCs w:val="16"/>
                <w:lang w:eastAsia="zh-CN"/>
              </w:rPr>
            </w:pPr>
          </w:p>
          <w:p w14:paraId="7AE9411C" w14:textId="77777777" w:rsidR="00104BEC" w:rsidRDefault="002C2F80">
            <w:pPr>
              <w:tabs>
                <w:tab w:val="left" w:pos="580"/>
              </w:tabs>
              <w:spacing w:after="0"/>
              <w:rPr>
                <w:ins w:id="46" w:author="Ren Da (CATT)" w:date="2021-11-13T20:40:00Z"/>
                <w:rFonts w:eastAsiaTheme="minorEastAsia"/>
                <w:bCs/>
                <w:sz w:val="16"/>
                <w:szCs w:val="16"/>
                <w:lang w:eastAsia="zh-CN"/>
              </w:rPr>
            </w:pPr>
            <w:r>
              <w:rPr>
                <w:rFonts w:eastAsiaTheme="minorEastAsia"/>
                <w:bCs/>
                <w:sz w:val="16"/>
                <w:szCs w:val="16"/>
                <w:lang w:eastAsia="zh-CN"/>
              </w:rPr>
              <w:t>Is the proposal intended to change above text? We don’t see a strong need.</w:t>
            </w:r>
          </w:p>
          <w:p w14:paraId="6173B78C" w14:textId="77777777" w:rsidR="00104BEC" w:rsidRDefault="00104BEC">
            <w:pPr>
              <w:tabs>
                <w:tab w:val="left" w:pos="580"/>
              </w:tabs>
              <w:spacing w:after="0"/>
              <w:rPr>
                <w:ins w:id="47" w:author="Ren Da (CATT)" w:date="2021-11-13T20:39:00Z"/>
                <w:rFonts w:eastAsiaTheme="minorEastAsia"/>
                <w:bCs/>
                <w:sz w:val="16"/>
                <w:szCs w:val="16"/>
                <w:lang w:eastAsia="zh-CN"/>
              </w:rPr>
            </w:pPr>
          </w:p>
          <w:p w14:paraId="2F5550C0" w14:textId="77777777" w:rsidR="00104BEC" w:rsidRDefault="002C2F80">
            <w:pPr>
              <w:tabs>
                <w:tab w:val="left" w:pos="580"/>
              </w:tabs>
              <w:spacing w:after="0"/>
              <w:rPr>
                <w:ins w:id="48" w:author="Ren Da (CATT)" w:date="2021-11-13T20:40:00Z"/>
                <w:rFonts w:eastAsiaTheme="minorEastAsia"/>
                <w:bCs/>
                <w:sz w:val="16"/>
                <w:szCs w:val="16"/>
                <w:lang w:eastAsia="zh-CN"/>
              </w:rPr>
            </w:pPr>
            <w:ins w:id="49" w:author="Ren Da (CATT)" w:date="2021-11-13T20:40:00Z">
              <w:r>
                <w:rPr>
                  <w:bCs/>
                  <w:sz w:val="16"/>
                  <w:szCs w:val="16"/>
                </w:rPr>
                <w:t xml:space="preserve">FL: I think the </w:t>
              </w:r>
              <w:r>
                <w:rPr>
                  <w:rFonts w:eastAsiaTheme="minorEastAsia"/>
                  <w:bCs/>
                  <w:sz w:val="16"/>
                  <w:szCs w:val="16"/>
                  <w:lang w:eastAsia="zh-CN"/>
                </w:rPr>
                <w:t xml:space="preserve">draft CR has capture quite will for UE Rx/Tx/RxTx TEGs. But, it </w:t>
              </w:r>
            </w:ins>
            <w:ins w:id="50" w:author="Ren Da (CATT)" w:date="2021-11-13T20:42:00Z">
              <w:r>
                <w:rPr>
                  <w:rFonts w:eastAsiaTheme="minorEastAsia"/>
                  <w:bCs/>
                  <w:sz w:val="16"/>
                  <w:szCs w:val="16"/>
                  <w:lang w:eastAsia="zh-CN"/>
                </w:rPr>
                <w:t>would be better to</w:t>
              </w:r>
            </w:ins>
            <w:ins w:id="51" w:author="Ren Da (CATT)" w:date="2021-11-13T20:43:00Z">
              <w:r>
                <w:rPr>
                  <w:rFonts w:eastAsiaTheme="minorEastAsia"/>
                  <w:bCs/>
                  <w:sz w:val="16"/>
                  <w:szCs w:val="16"/>
                  <w:lang w:eastAsia="zh-CN"/>
                </w:rPr>
                <w:t>: a)</w:t>
              </w:r>
            </w:ins>
            <w:ins w:id="52" w:author="Ren Da (CATT)" w:date="2021-11-13T20:42:00Z">
              <w:r>
                <w:rPr>
                  <w:rFonts w:eastAsiaTheme="minorEastAsia"/>
                  <w:bCs/>
                  <w:sz w:val="16"/>
                  <w:szCs w:val="16"/>
                  <w:lang w:eastAsia="zh-CN"/>
                </w:rPr>
                <w:t xml:space="preserve"> have </w:t>
              </w:r>
            </w:ins>
            <w:ins w:id="53" w:author="Ren Da (CATT)" w:date="2021-11-13T20:43:00Z">
              <w:r>
                <w:rPr>
                  <w:rFonts w:eastAsiaTheme="minorEastAsia"/>
                  <w:bCs/>
                  <w:sz w:val="16"/>
                  <w:szCs w:val="16"/>
                  <w:lang w:eastAsia="zh-CN"/>
                </w:rPr>
                <w:t>an</w:t>
              </w:r>
            </w:ins>
            <w:ins w:id="54" w:author="Ren Da (CATT)" w:date="2021-11-13T20:42:00Z">
              <w:r>
                <w:rPr>
                  <w:rFonts w:eastAsiaTheme="minorEastAsia"/>
                  <w:bCs/>
                  <w:sz w:val="16"/>
                  <w:szCs w:val="16"/>
                  <w:lang w:eastAsia="zh-CN"/>
                </w:rPr>
                <w:t xml:space="preserve"> </w:t>
              </w:r>
            </w:ins>
            <w:ins w:id="55" w:author="Ren Da (CATT)" w:date="2021-11-13T20:43:00Z">
              <w:r>
                <w:rPr>
                  <w:rFonts w:eastAsiaTheme="minorEastAsia"/>
                  <w:bCs/>
                  <w:sz w:val="16"/>
                  <w:szCs w:val="16"/>
                  <w:lang w:eastAsia="zh-CN"/>
                </w:rPr>
                <w:t>alignment</w:t>
              </w:r>
            </w:ins>
            <w:ins w:id="56" w:author="Ren Da (CATT)" w:date="2021-11-13T20:42:00Z">
              <w:r>
                <w:rPr>
                  <w:rFonts w:eastAsiaTheme="minorEastAsia"/>
                  <w:bCs/>
                  <w:sz w:val="16"/>
                  <w:szCs w:val="16"/>
                  <w:lang w:eastAsia="zh-CN"/>
                </w:rPr>
                <w:t xml:space="preserve"> of the CR </w:t>
              </w:r>
            </w:ins>
            <w:ins w:id="57" w:author="Ren Da (CATT)" w:date="2021-11-13T20:43:00Z">
              <w:r>
                <w:rPr>
                  <w:rFonts w:eastAsiaTheme="minorEastAsia"/>
                  <w:bCs/>
                  <w:sz w:val="16"/>
                  <w:szCs w:val="16"/>
                  <w:lang w:eastAsia="zh-CN"/>
                </w:rPr>
                <w:t xml:space="preserve">with the agreement; and b) the draft CR does not include </w:t>
              </w:r>
            </w:ins>
            <w:ins w:id="58" w:author="Ren Da (CATT)" w:date="2021-11-13T20:40:00Z">
              <w:r>
                <w:rPr>
                  <w:rFonts w:eastAsiaTheme="minorEastAsia"/>
                  <w:bCs/>
                  <w:sz w:val="16"/>
                  <w:szCs w:val="16"/>
                  <w:lang w:eastAsia="zh-CN"/>
                </w:rPr>
                <w:t>the definitions for TRP side.</w:t>
              </w:r>
            </w:ins>
          </w:p>
          <w:p w14:paraId="770795E3" w14:textId="77777777" w:rsidR="00104BEC" w:rsidRDefault="00104BEC">
            <w:pPr>
              <w:tabs>
                <w:tab w:val="left" w:pos="580"/>
              </w:tabs>
              <w:spacing w:after="0"/>
              <w:rPr>
                <w:ins w:id="59" w:author="Ren Da (CATT)" w:date="2021-11-13T20:39:00Z"/>
                <w:rFonts w:eastAsiaTheme="minorEastAsia"/>
                <w:bCs/>
                <w:sz w:val="16"/>
                <w:szCs w:val="16"/>
                <w:lang w:eastAsia="zh-CN"/>
              </w:rPr>
            </w:pPr>
          </w:p>
          <w:p w14:paraId="790E11E2" w14:textId="77777777" w:rsidR="00104BEC" w:rsidRDefault="002C2F80">
            <w:pPr>
              <w:tabs>
                <w:tab w:val="left" w:pos="580"/>
              </w:tabs>
              <w:spacing w:after="0"/>
              <w:rPr>
                <w:ins w:id="60" w:author="Ren Da (CATT)" w:date="2021-11-13T20:34:00Z"/>
                <w:i/>
                <w:color w:val="FF0000"/>
                <w:highlight w:val="yellow"/>
                <w:u w:val="single"/>
                <w:lang w:eastAsia="zh-CN"/>
              </w:rPr>
            </w:pPr>
            <w:r>
              <w:rPr>
                <w:rFonts w:eastAsiaTheme="minorEastAsia"/>
                <w:bCs/>
                <w:sz w:val="16"/>
                <w:szCs w:val="16"/>
                <w:lang w:eastAsia="zh-CN"/>
              </w:rPr>
              <w:t xml:space="preserve"> If there is a strong request, we would like to change UE RxTx TEG definition by replacing </w:t>
            </w:r>
            <w:r>
              <w:rPr>
                <w:i/>
                <w:color w:val="FF0000"/>
                <w:u w:val="single"/>
                <w:lang w:eastAsia="zh-CN"/>
              </w:rPr>
              <w:t>The differences in UE RxTx timing errors</w:t>
            </w:r>
            <w:r>
              <w:rPr>
                <w:rFonts w:eastAsiaTheme="minorEastAsia"/>
                <w:bCs/>
                <w:sz w:val="16"/>
                <w:szCs w:val="16"/>
                <w:lang w:eastAsia="zh-CN"/>
              </w:rPr>
              <w:t xml:space="preserve"> by </w:t>
            </w:r>
            <w:r>
              <w:rPr>
                <w:i/>
                <w:color w:val="FF0000"/>
                <w:u w:val="single"/>
                <w:lang w:eastAsia="zh-CN"/>
              </w:rPr>
              <w:t xml:space="preserve">The differences in UE </w:t>
            </w:r>
            <w:r>
              <w:rPr>
                <w:i/>
                <w:color w:val="FF0000"/>
                <w:highlight w:val="yellow"/>
                <w:u w:val="single"/>
                <w:lang w:eastAsia="zh-CN"/>
              </w:rPr>
              <w:t>Rx timing errors plus UE Tx timing errors</w:t>
            </w:r>
          </w:p>
          <w:p w14:paraId="2BD10503" w14:textId="77777777" w:rsidR="00104BEC" w:rsidRDefault="00104BEC">
            <w:pPr>
              <w:tabs>
                <w:tab w:val="left" w:pos="580"/>
              </w:tabs>
              <w:spacing w:after="0"/>
              <w:rPr>
                <w:ins w:id="61" w:author="Ren Da (CATT)" w:date="2021-11-13T20:34:00Z"/>
                <w:bCs/>
                <w:sz w:val="16"/>
                <w:szCs w:val="16"/>
              </w:rPr>
            </w:pPr>
          </w:p>
          <w:p w14:paraId="0CBA0BF3" w14:textId="77777777" w:rsidR="00104BEC" w:rsidRDefault="002C2F80">
            <w:pPr>
              <w:tabs>
                <w:tab w:val="left" w:pos="580"/>
              </w:tabs>
              <w:spacing w:after="0"/>
              <w:rPr>
                <w:ins w:id="62" w:author="Ren Da (CATT)" w:date="2021-11-13T20:40:00Z"/>
                <w:rFonts w:eastAsiaTheme="minorEastAsia"/>
                <w:bCs/>
                <w:sz w:val="16"/>
                <w:szCs w:val="16"/>
                <w:lang w:eastAsia="zh-CN"/>
              </w:rPr>
            </w:pPr>
            <w:ins w:id="63" w:author="Ren Da (CATT)" w:date="2021-11-13T20:40:00Z">
              <w:r>
                <w:rPr>
                  <w:bCs/>
                  <w:sz w:val="16"/>
                  <w:szCs w:val="16"/>
                </w:rPr>
                <w:t xml:space="preserve">FL: The </w:t>
              </w:r>
            </w:ins>
            <w:ins w:id="64" w:author="Ren Da (CATT)" w:date="2021-11-13T20:55:00Z">
              <w:r>
                <w:rPr>
                  <w:bCs/>
                  <w:sz w:val="16"/>
                  <w:szCs w:val="16"/>
                </w:rPr>
                <w:t xml:space="preserve">suggestion looks fine </w:t>
              </w:r>
            </w:ins>
            <w:ins w:id="65" w:author="Ren Da (CATT)" w:date="2021-11-13T20:40:00Z">
              <w:r>
                <w:rPr>
                  <w:bCs/>
                  <w:sz w:val="16"/>
                  <w:szCs w:val="16"/>
                </w:rPr>
                <w:t>to me</w:t>
              </w:r>
              <w:r>
                <w:rPr>
                  <w:rFonts w:eastAsiaTheme="minorEastAsia"/>
                  <w:bCs/>
                  <w:sz w:val="16"/>
                  <w:szCs w:val="16"/>
                  <w:lang w:eastAsia="zh-CN"/>
                </w:rPr>
                <w:t>.</w:t>
              </w:r>
            </w:ins>
          </w:p>
          <w:p w14:paraId="5869242B" w14:textId="77777777" w:rsidR="00104BEC" w:rsidRDefault="00104BEC">
            <w:pPr>
              <w:tabs>
                <w:tab w:val="left" w:pos="580"/>
              </w:tabs>
              <w:spacing w:after="0"/>
              <w:rPr>
                <w:bCs/>
                <w:sz w:val="16"/>
                <w:szCs w:val="16"/>
              </w:rPr>
            </w:pPr>
          </w:p>
        </w:tc>
      </w:tr>
      <w:tr w:rsidR="00104BEC" w14:paraId="5AFEF7A0" w14:textId="77777777" w:rsidTr="00104BEC">
        <w:trPr>
          <w:trHeight w:val="260"/>
        </w:trPr>
        <w:tc>
          <w:tcPr>
            <w:tcW w:w="1804" w:type="dxa"/>
          </w:tcPr>
          <w:p w14:paraId="38D09096" w14:textId="77777777" w:rsidR="00104BEC" w:rsidRDefault="002C2F80">
            <w:pPr>
              <w:spacing w:after="0"/>
              <w:rPr>
                <w:bCs/>
                <w:sz w:val="16"/>
                <w:szCs w:val="16"/>
              </w:rPr>
            </w:pPr>
            <w:r>
              <w:rPr>
                <w:bCs/>
                <w:sz w:val="16"/>
                <w:szCs w:val="16"/>
              </w:rPr>
              <w:t>OPPO</w:t>
            </w:r>
          </w:p>
        </w:tc>
        <w:tc>
          <w:tcPr>
            <w:tcW w:w="8811" w:type="dxa"/>
          </w:tcPr>
          <w:p w14:paraId="34479772" w14:textId="77777777" w:rsidR="00104BEC" w:rsidRDefault="002C2F80">
            <w:pPr>
              <w:tabs>
                <w:tab w:val="left" w:pos="580"/>
              </w:tabs>
              <w:spacing w:after="0"/>
              <w:rPr>
                <w:ins w:id="66" w:author="Ren Da (CATT)" w:date="2021-11-13T20:40:00Z"/>
                <w:rFonts w:eastAsiaTheme="minorEastAsia"/>
                <w:bCs/>
                <w:sz w:val="16"/>
                <w:szCs w:val="16"/>
                <w:lang w:eastAsia="zh-CN"/>
              </w:rPr>
            </w:pPr>
            <w:r>
              <w:rPr>
                <w:rFonts w:eastAsiaTheme="minorEastAsia"/>
                <w:bCs/>
                <w:sz w:val="16"/>
                <w:szCs w:val="16"/>
                <w:lang w:eastAsia="zh-CN"/>
              </w:rPr>
              <w:t xml:space="preserve">The proposal intends to refine/modify the spec wording. It can be discussed in the maintanence of R17 spec. </w:t>
            </w:r>
          </w:p>
          <w:p w14:paraId="3989B8CC" w14:textId="77777777" w:rsidR="00104BEC" w:rsidRDefault="00104BEC">
            <w:pPr>
              <w:tabs>
                <w:tab w:val="left" w:pos="580"/>
              </w:tabs>
              <w:spacing w:after="0"/>
              <w:rPr>
                <w:ins w:id="67" w:author="Ren Da (CATT)" w:date="2021-11-13T20:41:00Z"/>
                <w:rFonts w:eastAsiaTheme="minorEastAsia"/>
                <w:bCs/>
                <w:sz w:val="16"/>
                <w:szCs w:val="16"/>
                <w:lang w:eastAsia="zh-CN"/>
              </w:rPr>
            </w:pPr>
          </w:p>
          <w:p w14:paraId="73832F6A" w14:textId="77777777" w:rsidR="00104BEC" w:rsidRDefault="002C2F80">
            <w:pPr>
              <w:tabs>
                <w:tab w:val="left" w:pos="580"/>
              </w:tabs>
              <w:spacing w:after="0"/>
              <w:rPr>
                <w:ins w:id="68" w:author="Ren Da (CATT)" w:date="2021-11-13T20:41:00Z"/>
                <w:rFonts w:eastAsiaTheme="minorEastAsia"/>
                <w:bCs/>
                <w:sz w:val="16"/>
                <w:szCs w:val="16"/>
                <w:lang w:eastAsia="zh-CN"/>
              </w:rPr>
            </w:pPr>
            <w:ins w:id="69" w:author="Ren Da (CATT)" w:date="2021-11-13T20:41:00Z">
              <w:r>
                <w:rPr>
                  <w:bCs/>
                  <w:sz w:val="16"/>
                  <w:szCs w:val="16"/>
                </w:rPr>
                <w:t xml:space="preserve">FL: </w:t>
              </w:r>
            </w:ins>
            <w:ins w:id="70" w:author="Ren Da (CATT)" w:date="2021-11-13T21:06:00Z">
              <w:r>
                <w:rPr>
                  <w:bCs/>
                  <w:sz w:val="16"/>
                  <w:szCs w:val="16"/>
                </w:rPr>
                <w:t>The proposal has been presented fo</w:t>
              </w:r>
            </w:ins>
            <w:ins w:id="71" w:author="Ren Da (CATT)" w:date="2021-11-13T21:07:00Z">
              <w:r>
                <w:rPr>
                  <w:bCs/>
                  <w:sz w:val="16"/>
                  <w:szCs w:val="16"/>
                </w:rPr>
                <w:t xml:space="preserve">r a few meeting. If there is no special concern, it would be better if we can </w:t>
              </w:r>
            </w:ins>
            <w:ins w:id="72" w:author="Ren Da (CATT)" w:date="2021-11-13T21:08:00Z">
              <w:r>
                <w:rPr>
                  <w:bCs/>
                  <w:sz w:val="16"/>
                  <w:szCs w:val="16"/>
                </w:rPr>
                <w:t xml:space="preserve">make the agreement through </w:t>
              </w:r>
            </w:ins>
            <w:ins w:id="73" w:author="Ren Da (CATT)" w:date="2021-11-13T20:41:00Z">
              <w:r>
                <w:rPr>
                  <w:bCs/>
                  <w:sz w:val="16"/>
                  <w:szCs w:val="16"/>
                </w:rPr>
                <w:t xml:space="preserve">email discussion in this </w:t>
              </w:r>
            </w:ins>
            <w:ins w:id="74" w:author="Ren Da (CATT)" w:date="2021-11-13T20:42:00Z">
              <w:r>
                <w:rPr>
                  <w:bCs/>
                  <w:sz w:val="16"/>
                  <w:szCs w:val="16"/>
                </w:rPr>
                <w:t>meeting</w:t>
              </w:r>
            </w:ins>
            <w:ins w:id="75" w:author="Ren Da (CATT)" w:date="2021-11-13T21:08:00Z">
              <w:r>
                <w:rPr>
                  <w:bCs/>
                  <w:sz w:val="16"/>
                  <w:szCs w:val="16"/>
                </w:rPr>
                <w:t xml:space="preserve"> </w:t>
              </w:r>
            </w:ins>
            <w:ins w:id="76" w:author="Ren Da (CATT)" w:date="2021-11-13T21:09:00Z">
              <w:r>
                <w:rPr>
                  <w:bCs/>
                  <w:sz w:val="16"/>
                  <w:szCs w:val="16"/>
                </w:rPr>
                <w:t xml:space="preserve">instead of </w:t>
              </w:r>
            </w:ins>
            <w:ins w:id="77" w:author="Ren Da (CATT)" w:date="2021-11-13T21:08:00Z">
              <w:r>
                <w:rPr>
                  <w:bCs/>
                  <w:sz w:val="16"/>
                  <w:szCs w:val="16"/>
                </w:rPr>
                <w:t xml:space="preserve">waiting </w:t>
              </w:r>
            </w:ins>
            <w:ins w:id="78" w:author="Ren Da (CATT)" w:date="2021-11-13T20:42:00Z">
              <w:r>
                <w:rPr>
                  <w:bCs/>
                  <w:sz w:val="16"/>
                  <w:szCs w:val="16"/>
                </w:rPr>
                <w:t xml:space="preserve">for R17 </w:t>
              </w:r>
              <w:r>
                <w:rPr>
                  <w:rFonts w:eastAsiaTheme="minorEastAsia"/>
                  <w:bCs/>
                  <w:sz w:val="16"/>
                  <w:szCs w:val="16"/>
                  <w:lang w:eastAsia="zh-CN"/>
                </w:rPr>
                <w:t>maintenance</w:t>
              </w:r>
              <w:r>
                <w:rPr>
                  <w:bCs/>
                  <w:sz w:val="16"/>
                  <w:szCs w:val="16"/>
                </w:rPr>
                <w:t>.</w:t>
              </w:r>
            </w:ins>
          </w:p>
          <w:p w14:paraId="0ABEF663" w14:textId="77777777" w:rsidR="00104BEC" w:rsidRDefault="00104BEC">
            <w:pPr>
              <w:tabs>
                <w:tab w:val="left" w:pos="580"/>
              </w:tabs>
              <w:spacing w:after="0"/>
              <w:rPr>
                <w:rFonts w:eastAsiaTheme="minorEastAsia"/>
                <w:bCs/>
                <w:sz w:val="16"/>
                <w:szCs w:val="16"/>
                <w:lang w:eastAsia="zh-CN"/>
              </w:rPr>
            </w:pPr>
          </w:p>
        </w:tc>
      </w:tr>
      <w:tr w:rsidR="00104BEC" w14:paraId="66D820B4" w14:textId="77777777" w:rsidTr="00104BEC">
        <w:trPr>
          <w:trHeight w:val="260"/>
        </w:trPr>
        <w:tc>
          <w:tcPr>
            <w:tcW w:w="1804" w:type="dxa"/>
          </w:tcPr>
          <w:p w14:paraId="026E8FCB" w14:textId="77777777" w:rsidR="00104BEC" w:rsidRDefault="002C2F80">
            <w:pPr>
              <w:spacing w:after="0"/>
              <w:rPr>
                <w:bCs/>
                <w:sz w:val="16"/>
                <w:szCs w:val="16"/>
              </w:rPr>
            </w:pPr>
            <w:r>
              <w:rPr>
                <w:rFonts w:eastAsia="SimSun" w:hint="eastAsia"/>
                <w:bCs/>
                <w:sz w:val="16"/>
                <w:szCs w:val="16"/>
                <w:lang w:val="en-US" w:eastAsia="zh-CN"/>
              </w:rPr>
              <w:t>ZTE</w:t>
            </w:r>
          </w:p>
        </w:tc>
        <w:tc>
          <w:tcPr>
            <w:tcW w:w="8811" w:type="dxa"/>
          </w:tcPr>
          <w:p w14:paraId="668F09FA" w14:textId="77777777" w:rsidR="00104BEC" w:rsidRDefault="002C2F80">
            <w:pPr>
              <w:tabs>
                <w:tab w:val="left" w:pos="580"/>
              </w:tabs>
              <w:spacing w:after="0"/>
              <w:rPr>
                <w:ins w:id="79" w:author="Ren Da (CATT)" w:date="2021-11-13T20:42:00Z"/>
                <w:rFonts w:eastAsiaTheme="minorEastAsia"/>
                <w:bCs/>
                <w:sz w:val="16"/>
                <w:szCs w:val="16"/>
                <w:lang w:val="en-US" w:eastAsia="zh-CN"/>
              </w:rPr>
            </w:pPr>
            <w:r>
              <w:rPr>
                <w:rFonts w:eastAsiaTheme="minorEastAsia" w:hint="eastAsia"/>
                <w:bCs/>
                <w:sz w:val="16"/>
                <w:szCs w:val="16"/>
                <w:lang w:val="en-US" w:eastAsia="zh-CN"/>
              </w:rPr>
              <w:t>Agree with Huawei. Draft CR has already reflected the changes.</w:t>
            </w:r>
          </w:p>
          <w:p w14:paraId="187EB49C" w14:textId="77777777" w:rsidR="00104BEC" w:rsidRDefault="00104BEC">
            <w:pPr>
              <w:tabs>
                <w:tab w:val="left" w:pos="580"/>
              </w:tabs>
              <w:spacing w:after="0"/>
              <w:rPr>
                <w:ins w:id="80" w:author="Ren Da (CATT)" w:date="2021-11-13T20:42:00Z"/>
                <w:rFonts w:eastAsiaTheme="minorEastAsia"/>
                <w:bCs/>
                <w:sz w:val="16"/>
                <w:szCs w:val="16"/>
                <w:lang w:eastAsia="zh-CN"/>
              </w:rPr>
            </w:pPr>
          </w:p>
          <w:p w14:paraId="4FE387A8" w14:textId="77777777" w:rsidR="00104BEC" w:rsidRDefault="002C2F80">
            <w:pPr>
              <w:tabs>
                <w:tab w:val="left" w:pos="580"/>
              </w:tabs>
              <w:spacing w:after="0"/>
              <w:rPr>
                <w:rFonts w:eastAsiaTheme="minorEastAsia"/>
                <w:bCs/>
                <w:sz w:val="16"/>
                <w:szCs w:val="16"/>
                <w:lang w:eastAsia="zh-CN"/>
              </w:rPr>
            </w:pPr>
            <w:ins w:id="81" w:author="Ren Da (CATT)" w:date="2021-11-13T20:43:00Z">
              <w:r>
                <w:rPr>
                  <w:rFonts w:eastAsiaTheme="minorEastAsia"/>
                  <w:bCs/>
                  <w:sz w:val="16"/>
                  <w:szCs w:val="16"/>
                  <w:lang w:eastAsia="zh-CN"/>
                </w:rPr>
                <w:t>FL: See the reponse to Huawei</w:t>
              </w:r>
            </w:ins>
            <w:ins w:id="82" w:author="Ren Da (CATT)" w:date="2021-11-13T20:44:00Z">
              <w:r>
                <w:rPr>
                  <w:rFonts w:eastAsiaTheme="minorEastAsia"/>
                  <w:bCs/>
                  <w:sz w:val="16"/>
                  <w:szCs w:val="16"/>
                  <w:lang w:eastAsia="zh-CN"/>
                </w:rPr>
                <w:t>’s comments.</w:t>
              </w:r>
            </w:ins>
          </w:p>
        </w:tc>
      </w:tr>
      <w:tr w:rsidR="00104BEC" w14:paraId="2BCD347A" w14:textId="77777777" w:rsidTr="00104BEC">
        <w:trPr>
          <w:trHeight w:val="260"/>
        </w:trPr>
        <w:tc>
          <w:tcPr>
            <w:tcW w:w="1804" w:type="dxa"/>
          </w:tcPr>
          <w:p w14:paraId="0C6B9015" w14:textId="77777777" w:rsidR="00104BEC" w:rsidRDefault="002C2F80">
            <w:pPr>
              <w:spacing w:after="0"/>
              <w:rPr>
                <w:rFonts w:eastAsia="SimSun"/>
                <w:bCs/>
                <w:sz w:val="16"/>
                <w:szCs w:val="16"/>
                <w:lang w:val="en-US" w:eastAsia="zh-CN"/>
              </w:rPr>
            </w:pPr>
            <w:r>
              <w:rPr>
                <w:rFonts w:eastAsia="SimSun"/>
                <w:bCs/>
                <w:sz w:val="16"/>
                <w:szCs w:val="16"/>
                <w:lang w:val="en-US" w:eastAsia="zh-CN"/>
              </w:rPr>
              <w:t>vivo 2</w:t>
            </w:r>
          </w:p>
        </w:tc>
        <w:tc>
          <w:tcPr>
            <w:tcW w:w="8811" w:type="dxa"/>
          </w:tcPr>
          <w:p w14:paraId="15831E51" w14:textId="77777777" w:rsidR="00104BEC" w:rsidRDefault="002C2F80">
            <w:pPr>
              <w:tabs>
                <w:tab w:val="left" w:pos="580"/>
              </w:tabs>
              <w:spacing w:after="0"/>
              <w:rPr>
                <w:rFonts w:eastAsiaTheme="minorEastAsia"/>
                <w:bCs/>
                <w:sz w:val="16"/>
                <w:szCs w:val="16"/>
                <w:lang w:val="en-US" w:eastAsia="zh-CN"/>
              </w:rPr>
            </w:pPr>
            <w:r>
              <w:rPr>
                <w:rFonts w:eastAsiaTheme="minorEastAsia"/>
                <w:bCs/>
                <w:sz w:val="16"/>
                <w:szCs w:val="16"/>
                <w:lang w:val="en-US" w:eastAsia="zh-CN"/>
              </w:rPr>
              <w:t>We suggested modifying as follows since ueRxTxTEG can be associated with UE Rx-Tx time difference measurements, but there is no clear relationship with SRS</w:t>
            </w:r>
          </w:p>
          <w:p w14:paraId="622ED51A" w14:textId="77777777" w:rsidR="00104BEC" w:rsidRDefault="002C2F80">
            <w:pPr>
              <w:tabs>
                <w:tab w:val="left" w:pos="580"/>
              </w:tabs>
              <w:spacing w:after="0"/>
              <w:ind w:leftChars="100" w:left="200"/>
              <w:rPr>
                <w:ins w:id="83" w:author="Ren Da (CATT)" w:date="2021-11-13T20:44:00Z"/>
                <w:lang w:eastAsia="zh-CN"/>
              </w:rPr>
            </w:pPr>
            <w:ins w:id="84" w:author="Enescu, Mihai (Nokia - FI/Espoo)" w:date="2021-11-05T22:14:00Z">
              <w:r>
                <w:rPr>
                  <w:i/>
                  <w:iCs/>
                </w:rPr>
                <w:t xml:space="preserve">- </w:t>
              </w:r>
              <w:r>
                <w:rPr>
                  <w:i/>
                  <w:iCs/>
                </w:rPr>
                <w:tab/>
                <w:t xml:space="preserve">ueRxTxTEG </w:t>
              </w:r>
              <w:r>
                <w:rPr>
                  <w:lang w:eastAsia="zh-CN"/>
                </w:rPr>
                <w:t xml:space="preserve">is associated with one or more UE Rx-Tx time difference measurements, </w:t>
              </w:r>
              <w:r>
                <w:rPr>
                  <w:strike/>
                  <w:color w:val="FF0000"/>
                  <w:highlight w:val="yellow"/>
                  <w:lang w:eastAsia="zh-CN"/>
                </w:rPr>
                <w:t>and one or more UL SRS resources for the positioning purpose,</w:t>
              </w:r>
              <w:r>
                <w:rPr>
                  <w:strike/>
                  <w:color w:val="FF0000"/>
                  <w:lang w:eastAsia="zh-CN"/>
                </w:rPr>
                <w:t xml:space="preserve"> </w:t>
              </w:r>
              <w:r>
                <w:rPr>
                  <w:lang w:eastAsia="zh-CN"/>
                </w:rPr>
                <w:t>which have the ‘Rx timing errors+Tx timing errors’ difference within a certain margin.</w:t>
              </w:r>
            </w:ins>
          </w:p>
          <w:p w14:paraId="39B231D1" w14:textId="77777777" w:rsidR="00104BEC" w:rsidRDefault="00104BEC">
            <w:pPr>
              <w:tabs>
                <w:tab w:val="left" w:pos="580"/>
              </w:tabs>
              <w:spacing w:after="0"/>
              <w:ind w:leftChars="100" w:left="200"/>
              <w:rPr>
                <w:ins w:id="85" w:author="Ren Da (CATT)" w:date="2021-11-13T20:44:00Z"/>
                <w:rFonts w:eastAsiaTheme="minorEastAsia"/>
                <w:bCs/>
                <w:sz w:val="16"/>
                <w:szCs w:val="16"/>
                <w:lang w:val="en-US" w:eastAsia="zh-CN"/>
              </w:rPr>
            </w:pPr>
          </w:p>
          <w:p w14:paraId="042E03EF" w14:textId="77777777" w:rsidR="00104BEC" w:rsidRDefault="002C2F80">
            <w:pPr>
              <w:tabs>
                <w:tab w:val="left" w:pos="580"/>
              </w:tabs>
              <w:spacing w:after="0"/>
              <w:rPr>
                <w:ins w:id="86" w:author="Ren Da (CATT)" w:date="2021-11-13T20:53:00Z"/>
                <w:bCs/>
                <w:sz w:val="16"/>
                <w:szCs w:val="16"/>
              </w:rPr>
            </w:pPr>
            <w:ins w:id="87" w:author="Ren Da (CATT)" w:date="2021-11-13T20:49:00Z">
              <w:r>
                <w:rPr>
                  <w:bCs/>
                  <w:sz w:val="16"/>
                  <w:szCs w:val="16"/>
                </w:rPr>
                <w:t xml:space="preserve">FL: The suggestion </w:t>
              </w:r>
            </w:ins>
            <w:ins w:id="88" w:author="Ren Da (CATT)" w:date="2021-11-13T20:55:00Z">
              <w:r>
                <w:rPr>
                  <w:bCs/>
                  <w:sz w:val="16"/>
                  <w:szCs w:val="16"/>
                </w:rPr>
                <w:t>looks fine</w:t>
              </w:r>
            </w:ins>
            <w:ins w:id="89" w:author="Ren Da (CATT)" w:date="2021-11-13T20:49:00Z">
              <w:r>
                <w:rPr>
                  <w:bCs/>
                  <w:sz w:val="16"/>
                  <w:szCs w:val="16"/>
                </w:rPr>
                <w:t xml:space="preserve"> to me</w:t>
              </w:r>
            </w:ins>
            <w:ins w:id="90" w:author="Ren Da (CATT)" w:date="2021-11-13T20:50:00Z">
              <w:r>
                <w:rPr>
                  <w:bCs/>
                  <w:sz w:val="16"/>
                  <w:szCs w:val="16"/>
                </w:rPr>
                <w:t xml:space="preserve">. </w:t>
              </w:r>
            </w:ins>
            <w:ins w:id="91" w:author="Ren Da (CATT)" w:date="2021-11-13T20:53:00Z">
              <w:r>
                <w:rPr>
                  <w:bCs/>
                  <w:sz w:val="16"/>
                  <w:szCs w:val="16"/>
                </w:rPr>
                <w:t xml:space="preserve">Although a UE Rx-Tx time difference measurement may be associated with UL SRS resources, </w:t>
              </w:r>
            </w:ins>
            <w:ins w:id="92" w:author="Ren Da (CATT)" w:date="2021-11-13T20:54:00Z">
              <w:r>
                <w:rPr>
                  <w:bCs/>
                  <w:sz w:val="16"/>
                  <w:szCs w:val="16"/>
                </w:rPr>
                <w:t>one</w:t>
              </w:r>
            </w:ins>
            <w:ins w:id="93" w:author="Ren Da (CATT)" w:date="2021-11-13T20:53:00Z">
              <w:r>
                <w:rPr>
                  <w:bCs/>
                  <w:sz w:val="16"/>
                  <w:szCs w:val="16"/>
                </w:rPr>
                <w:t xml:space="preserve"> </w:t>
              </w:r>
            </w:ins>
            <w:ins w:id="94" w:author="Ren Da (CATT)" w:date="2021-11-13T20:54:00Z">
              <w:r>
                <w:rPr>
                  <w:bCs/>
                  <w:i/>
                  <w:sz w:val="16"/>
                  <w:szCs w:val="16"/>
                </w:rPr>
                <w:t>ueRxTxTEG</w:t>
              </w:r>
              <w:r>
                <w:rPr>
                  <w:bCs/>
                  <w:sz w:val="16"/>
                  <w:szCs w:val="16"/>
                </w:rPr>
                <w:t xml:space="preserve"> will include the UE Rx-Tx time difference measurements that have the ‘Rx timing errors+Tx timing errors’ difference within a certain margin. </w:t>
              </w:r>
            </w:ins>
            <w:ins w:id="95" w:author="Ren Da (CATT)" w:date="2021-11-13T20:55:00Z">
              <w:r>
                <w:rPr>
                  <w:bCs/>
                  <w:sz w:val="16"/>
                  <w:szCs w:val="16"/>
                </w:rPr>
                <w:t xml:space="preserve">It seems no need to </w:t>
              </w:r>
            </w:ins>
            <w:ins w:id="96" w:author="Ren Da (CATT)" w:date="2021-11-13T20:54:00Z">
              <w:r>
                <w:rPr>
                  <w:bCs/>
                  <w:sz w:val="16"/>
                  <w:szCs w:val="16"/>
                </w:rPr>
                <w:t xml:space="preserve">mention </w:t>
              </w:r>
            </w:ins>
            <w:ins w:id="97" w:author="Ren Da (CATT)" w:date="2021-11-13T20:55:00Z">
              <w:r>
                <w:rPr>
                  <w:bCs/>
                  <w:i/>
                  <w:sz w:val="16"/>
                  <w:szCs w:val="16"/>
                </w:rPr>
                <w:t>UL SRS resources for the positioning.</w:t>
              </w:r>
            </w:ins>
          </w:p>
          <w:p w14:paraId="7459959A" w14:textId="77777777" w:rsidR="00104BEC" w:rsidRDefault="00104BEC">
            <w:pPr>
              <w:tabs>
                <w:tab w:val="left" w:pos="580"/>
              </w:tabs>
              <w:spacing w:after="0"/>
              <w:rPr>
                <w:rFonts w:eastAsiaTheme="minorEastAsia"/>
                <w:bCs/>
                <w:sz w:val="16"/>
                <w:szCs w:val="16"/>
                <w:lang w:eastAsia="zh-CN"/>
              </w:rPr>
            </w:pPr>
          </w:p>
        </w:tc>
      </w:tr>
    </w:tbl>
    <w:p w14:paraId="7A62E5C9" w14:textId="77777777" w:rsidR="00104BEC" w:rsidRDefault="00104BEC"/>
    <w:p w14:paraId="3F165C6F" w14:textId="77777777" w:rsidR="00104BEC" w:rsidRDefault="00104BEC"/>
    <w:p w14:paraId="57E4F773" w14:textId="77777777" w:rsidR="00104BEC" w:rsidRDefault="002C2F80">
      <w:pPr>
        <w:pStyle w:val="Heading3"/>
      </w:pPr>
      <w:r>
        <w:rPr>
          <w:highlight w:val="yellow"/>
        </w:rPr>
        <w:t>(Round 2) Proposal 2.2</w:t>
      </w:r>
    </w:p>
    <w:p w14:paraId="05F5CA8D" w14:textId="77777777" w:rsidR="00104BEC" w:rsidRDefault="002C2F80">
      <w:pPr>
        <w:rPr>
          <w:i/>
        </w:rPr>
      </w:pPr>
      <w:r>
        <w:rPr>
          <w:i/>
        </w:rPr>
        <w:t>Replace the definitions of timing error groups agreed in RAN1#104e with the following modified definitions and adopt them in the specifications:</w:t>
      </w:r>
    </w:p>
    <w:p w14:paraId="4168398C" w14:textId="77777777" w:rsidR="00104BEC" w:rsidRDefault="002C2F80">
      <w:pPr>
        <w:numPr>
          <w:ilvl w:val="1"/>
          <w:numId w:val="35"/>
        </w:numPr>
        <w:spacing w:after="0" w:line="240" w:lineRule="auto"/>
        <w:jc w:val="left"/>
        <w:rPr>
          <w:i/>
          <w:lang w:eastAsia="zh-CN"/>
        </w:rPr>
      </w:pPr>
      <w:r>
        <w:rPr>
          <w:b/>
          <w:i/>
          <w:lang w:eastAsia="zh-CN"/>
        </w:rPr>
        <w:t xml:space="preserve">Tx timing error: </w:t>
      </w:r>
      <w:r>
        <w:rPr>
          <w:i/>
          <w:lang w:eastAsia="zh-CN"/>
        </w:rPr>
        <w:t xml:space="preserve">From a signal transmission perspective, there will be a time delay from the time when the digital signal is generated at the baseband to the time when the RF signal is transmitted from the Tx antenna. For supporting positioning, the UE/TRP may implement an internal calibration/compensation of the Tx time delay for the transmission of the DL PRS/UL SRS signals, which may also include the calibration/compensation of the relative time delay between different RF </w:t>
      </w:r>
      <w:r>
        <w:rPr>
          <w:i/>
          <w:lang w:eastAsia="zh-CN"/>
        </w:rPr>
        <w:lastRenderedPageBreak/>
        <w:t xml:space="preserve">chains in the same TRP/UE. The compensation may also possibly consider the offset of the Tx antenna phase center to the physical antenna center. However, the calibration may not be perfect. The remaining Tx time delay after the calibration, or the uncalibrated Tx time delay is defined as Tx timing error. </w:t>
      </w:r>
    </w:p>
    <w:p w14:paraId="56747DC9" w14:textId="77777777" w:rsidR="00104BEC" w:rsidRDefault="002C2F80">
      <w:pPr>
        <w:numPr>
          <w:ilvl w:val="1"/>
          <w:numId w:val="35"/>
        </w:numPr>
        <w:spacing w:after="0" w:line="240" w:lineRule="auto"/>
        <w:jc w:val="left"/>
        <w:rPr>
          <w:i/>
          <w:lang w:eastAsia="zh-CN"/>
        </w:rPr>
      </w:pPr>
      <w:r>
        <w:rPr>
          <w:b/>
          <w:i/>
          <w:lang w:eastAsia="zh-CN"/>
        </w:rPr>
        <w:t xml:space="preserve">Rx timing error: </w:t>
      </w:r>
      <w:r>
        <w:rPr>
          <w:i/>
          <w:lang w:eastAsia="zh-CN"/>
        </w:rPr>
        <w:t xml:space="preserve">From a signal reception perspective, there will be a time delay from the time when the RF signal arrives at the Rx antenna to the time when the signal is digitized and time-stamped at the baseband. For supporting positioning, the UE/TRP may implement an internal calibration/compensation of the Rx time delay before it reports the measurements that are obtained from the DL PRS/UL SRS signals, which may also include the calibration/compensation of the relative time delay between different RF chains in the same TRP/UE. The compensation may also possibly consider the offset of the Rx antenna phase center to the physical antenna center. However, the calibration may not be perfect. The remaining Rx time delay after the calibration, or the uncalibrated Rx time delay is defined as Rx timing error. </w:t>
      </w:r>
    </w:p>
    <w:p w14:paraId="4E0A5E43" w14:textId="77777777" w:rsidR="00104BEC" w:rsidRDefault="002C2F80">
      <w:pPr>
        <w:numPr>
          <w:ilvl w:val="1"/>
          <w:numId w:val="35"/>
        </w:numPr>
        <w:spacing w:after="0" w:line="240" w:lineRule="auto"/>
        <w:jc w:val="left"/>
        <w:rPr>
          <w:i/>
          <w:lang w:eastAsia="zh-CN"/>
        </w:rPr>
      </w:pPr>
      <w:r>
        <w:rPr>
          <w:b/>
          <w:i/>
          <w:lang w:eastAsia="zh-CN"/>
        </w:rPr>
        <w:t>UE Tx ‘timing error group’ (UE Tx TEG):</w:t>
      </w:r>
      <w:r>
        <w:rPr>
          <w:i/>
          <w:lang w:eastAsia="zh-CN"/>
        </w:rPr>
        <w:t xml:space="preserve"> A UE Tx TEG is associated with the transmissions of one or more UL SRS resources for the positioning purpose</w:t>
      </w:r>
      <w:r>
        <w:rPr>
          <w:i/>
          <w:strike/>
          <w:color w:val="FF0000"/>
          <w:lang w:eastAsia="zh-CN"/>
        </w:rPr>
        <w:t>, which have the Tx timing errors within a certain margin</w:t>
      </w:r>
      <w:r>
        <w:rPr>
          <w:i/>
          <w:color w:val="FF0000"/>
          <w:lang w:eastAsia="zh-CN"/>
        </w:rPr>
        <w:t xml:space="preserve">. </w:t>
      </w:r>
      <w:r>
        <w:rPr>
          <w:i/>
          <w:color w:val="FF0000"/>
          <w:u w:val="single"/>
          <w:lang w:eastAsia="zh-CN"/>
        </w:rPr>
        <w:t>The differences between UE TX timings of any two UL SRS resources associated with the same UE Tx TEG are within a certain margin</w:t>
      </w:r>
      <w:r>
        <w:rPr>
          <w:i/>
          <w:color w:val="FF0000"/>
          <w:lang w:eastAsia="zh-CN"/>
        </w:rPr>
        <w:t>.</w:t>
      </w:r>
    </w:p>
    <w:p w14:paraId="7ECF0CCC" w14:textId="77777777" w:rsidR="00104BEC" w:rsidRDefault="002C2F80">
      <w:pPr>
        <w:numPr>
          <w:ilvl w:val="1"/>
          <w:numId w:val="35"/>
        </w:numPr>
        <w:spacing w:after="0" w:line="240" w:lineRule="auto"/>
        <w:jc w:val="left"/>
        <w:rPr>
          <w:i/>
          <w:lang w:eastAsia="zh-CN"/>
        </w:rPr>
      </w:pPr>
      <w:r>
        <w:rPr>
          <w:b/>
          <w:i/>
          <w:lang w:eastAsia="zh-CN"/>
        </w:rPr>
        <w:t>TRP Tx ‘timing error group’ (TRP Tx TEG):</w:t>
      </w:r>
      <w:r>
        <w:rPr>
          <w:i/>
          <w:lang w:eastAsia="zh-CN"/>
        </w:rPr>
        <w:t xml:space="preserve"> A TRP Tx TEG is associated with the transmissions of one or more DL PRS resources</w:t>
      </w:r>
      <w:r>
        <w:rPr>
          <w:i/>
          <w:strike/>
          <w:color w:val="FF0000"/>
          <w:lang w:eastAsia="zh-CN"/>
        </w:rPr>
        <w:t>, which have the Tx timing errors within a certain margin</w:t>
      </w:r>
      <w:r>
        <w:rPr>
          <w:i/>
          <w:color w:val="FF0000"/>
          <w:lang w:eastAsia="zh-CN"/>
        </w:rPr>
        <w:t xml:space="preserve"> </w:t>
      </w:r>
      <w:r>
        <w:rPr>
          <w:i/>
          <w:color w:val="FF0000"/>
          <w:u w:val="single"/>
          <w:lang w:eastAsia="zh-CN"/>
        </w:rPr>
        <w:t>The differences between TRP TX timings of any two DL PRS resources associated with the same TRP Tx TEG is within a certain margin</w:t>
      </w:r>
      <w:r>
        <w:rPr>
          <w:i/>
          <w:lang w:eastAsia="zh-CN"/>
        </w:rPr>
        <w:t>.</w:t>
      </w:r>
    </w:p>
    <w:p w14:paraId="682AF3DB" w14:textId="77777777" w:rsidR="00104BEC" w:rsidRDefault="002C2F80">
      <w:pPr>
        <w:numPr>
          <w:ilvl w:val="1"/>
          <w:numId w:val="35"/>
        </w:numPr>
        <w:spacing w:after="0" w:line="240" w:lineRule="auto"/>
        <w:jc w:val="left"/>
        <w:rPr>
          <w:i/>
          <w:lang w:eastAsia="zh-CN"/>
        </w:rPr>
      </w:pPr>
      <w:r>
        <w:rPr>
          <w:b/>
          <w:i/>
          <w:lang w:eastAsia="zh-CN"/>
        </w:rPr>
        <w:t>UE Rx ‘timing error group’ (UE Rx TEG):</w:t>
      </w:r>
      <w:r>
        <w:rPr>
          <w:i/>
          <w:lang w:eastAsia="zh-CN"/>
        </w:rPr>
        <w:t xml:space="preserve"> A UE Rx TEG is associated with one or more DL measurements</w:t>
      </w:r>
      <w:r>
        <w:rPr>
          <w:i/>
          <w:strike/>
          <w:color w:val="FF0000"/>
          <w:lang w:eastAsia="zh-CN"/>
        </w:rPr>
        <w:t xml:space="preserve">, which have the Rx timing errors within a certain margin </w:t>
      </w:r>
      <w:r>
        <w:rPr>
          <w:i/>
          <w:color w:val="FF0000"/>
          <w:u w:val="single"/>
          <w:lang w:eastAsia="zh-CN"/>
        </w:rPr>
        <w:t>The differences of UE Rx timing errors between any two DL measurements associated with the same UE Rx TEG are within a certain margin.</w:t>
      </w:r>
    </w:p>
    <w:p w14:paraId="52D9FB3D" w14:textId="77777777" w:rsidR="00104BEC" w:rsidRDefault="002C2F80">
      <w:pPr>
        <w:numPr>
          <w:ilvl w:val="1"/>
          <w:numId w:val="35"/>
        </w:numPr>
        <w:spacing w:after="0" w:line="240" w:lineRule="auto"/>
        <w:jc w:val="left"/>
        <w:rPr>
          <w:i/>
          <w:lang w:eastAsia="zh-CN"/>
        </w:rPr>
      </w:pPr>
      <w:r>
        <w:rPr>
          <w:b/>
          <w:i/>
          <w:lang w:eastAsia="zh-CN"/>
        </w:rPr>
        <w:t>TRP Rx ‘timing error group’ (TRP Rx TEG):</w:t>
      </w:r>
      <w:r>
        <w:rPr>
          <w:i/>
          <w:lang w:eastAsia="zh-CN"/>
        </w:rPr>
        <w:t xml:space="preserve"> A TRP Rx TEG is associated with one or more UL measurements</w:t>
      </w:r>
      <w:r>
        <w:rPr>
          <w:i/>
          <w:strike/>
          <w:color w:val="FF0000"/>
          <w:lang w:eastAsia="zh-CN"/>
        </w:rPr>
        <w:t>, which have the Rx timing errors within a margin</w:t>
      </w:r>
      <w:r>
        <w:rPr>
          <w:i/>
          <w:color w:val="FF0000"/>
          <w:lang w:eastAsia="zh-CN"/>
        </w:rPr>
        <w:t xml:space="preserve">. </w:t>
      </w:r>
      <w:r>
        <w:rPr>
          <w:i/>
          <w:color w:val="FF0000"/>
          <w:u w:val="single"/>
          <w:lang w:eastAsia="zh-CN"/>
        </w:rPr>
        <w:t>The differences of TRP Rx timing errors between any two UL measurements associated with the same TRP Rx TEG are within a certain margin.</w:t>
      </w:r>
    </w:p>
    <w:p w14:paraId="0F883578" w14:textId="77777777" w:rsidR="00104BEC" w:rsidRDefault="002C2F80">
      <w:pPr>
        <w:numPr>
          <w:ilvl w:val="1"/>
          <w:numId w:val="35"/>
        </w:numPr>
        <w:spacing w:after="0" w:line="240" w:lineRule="auto"/>
        <w:jc w:val="left"/>
        <w:rPr>
          <w:i/>
          <w:lang w:eastAsia="zh-CN"/>
        </w:rPr>
      </w:pPr>
      <w:r>
        <w:rPr>
          <w:b/>
          <w:i/>
          <w:lang w:eastAsia="zh-CN"/>
        </w:rPr>
        <w:t>UE RxTx ‘timing error group’ (UE RxTx TEG):</w:t>
      </w:r>
      <w:r>
        <w:rPr>
          <w:i/>
          <w:lang w:eastAsia="zh-CN"/>
        </w:rPr>
        <w:t xml:space="preserve"> A UE RxTx TEG is associated with one or more UE Rx-Tx time difference measurements</w:t>
      </w:r>
      <w:r>
        <w:rPr>
          <w:i/>
          <w:strike/>
          <w:color w:val="FF0000"/>
          <w:lang w:eastAsia="zh-CN"/>
        </w:rPr>
        <w:t>, and one or more UL SRS resources for the positioning purpose, which have the ‘Rx timing errors+Tx timing errors’ within a certain margin.</w:t>
      </w:r>
      <w:r>
        <w:rPr>
          <w:i/>
          <w:color w:val="FF0000"/>
          <w:lang w:eastAsia="zh-CN"/>
        </w:rPr>
        <w:t xml:space="preserve"> </w:t>
      </w:r>
      <w:r>
        <w:rPr>
          <w:i/>
          <w:color w:val="FF0000"/>
          <w:u w:val="single"/>
          <w:lang w:eastAsia="zh-CN"/>
        </w:rPr>
        <w:t xml:space="preserve"> The differences of “Rx timing errors + Tx timing errors” between any two UE Rx-Tx time difference measurements associated with the same UE RxTx TEG are within a certain margin</w:t>
      </w:r>
      <w:r>
        <w:rPr>
          <w:i/>
          <w:lang w:eastAsia="zh-CN"/>
        </w:rPr>
        <w:t>.</w:t>
      </w:r>
    </w:p>
    <w:p w14:paraId="7777FC0E" w14:textId="77777777" w:rsidR="00104BEC" w:rsidRDefault="002C2F80">
      <w:pPr>
        <w:numPr>
          <w:ilvl w:val="1"/>
          <w:numId w:val="35"/>
        </w:numPr>
        <w:spacing w:after="0" w:line="240" w:lineRule="auto"/>
        <w:jc w:val="left"/>
        <w:rPr>
          <w:i/>
          <w:lang w:eastAsia="zh-CN"/>
        </w:rPr>
      </w:pPr>
      <w:r>
        <w:rPr>
          <w:b/>
          <w:i/>
          <w:lang w:eastAsia="zh-CN"/>
        </w:rPr>
        <w:t>TRP RxTx ‘timing error group’ (TRP RxTx TEG):</w:t>
      </w:r>
      <w:r>
        <w:rPr>
          <w:i/>
          <w:lang w:eastAsia="zh-CN"/>
        </w:rPr>
        <w:t xml:space="preserve"> A TRP RxTx TEG is associated with one or more gNB Rx-Tx time difference measurements </w:t>
      </w:r>
      <w:r>
        <w:rPr>
          <w:i/>
          <w:strike/>
          <w:color w:val="FF0000"/>
          <w:lang w:eastAsia="zh-CN"/>
        </w:rPr>
        <w:t>and one or more DL PRS resources, which have the ‘Rx timing errors+Tx timing errors’ within a certain margin</w:t>
      </w:r>
      <w:r>
        <w:rPr>
          <w:i/>
          <w:color w:val="FF0000"/>
          <w:u w:val="single"/>
          <w:lang w:eastAsia="zh-CN"/>
        </w:rPr>
        <w:t>. The differences of TRP “Rx timing errors + Tx timing errors” between any two gNB Rx-Tx time difference measurements associated with the same TRP RxTx TEG are within a certain margin.</w:t>
      </w:r>
    </w:p>
    <w:p w14:paraId="510D9F85" w14:textId="77777777" w:rsidR="00104BEC" w:rsidRDefault="00104BEC"/>
    <w:p w14:paraId="12AD83AA" w14:textId="77777777" w:rsidR="00104BEC" w:rsidRDefault="002C2F80">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104BEC" w14:paraId="1070DF1C" w14:textId="77777777" w:rsidTr="00104BEC">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25A0DC23" w14:textId="77777777" w:rsidR="00104BEC" w:rsidRDefault="002C2F80">
            <w:pPr>
              <w:spacing w:after="0"/>
              <w:rPr>
                <w:b/>
                <w:caps w:val="0"/>
                <w:sz w:val="16"/>
                <w:szCs w:val="16"/>
              </w:rPr>
            </w:pPr>
            <w:r>
              <w:rPr>
                <w:b/>
                <w:sz w:val="16"/>
                <w:szCs w:val="16"/>
              </w:rPr>
              <w:t>Company</w:t>
            </w:r>
          </w:p>
        </w:tc>
        <w:tc>
          <w:tcPr>
            <w:tcW w:w="8811" w:type="dxa"/>
          </w:tcPr>
          <w:p w14:paraId="2729FA37" w14:textId="77777777" w:rsidR="00104BEC" w:rsidRDefault="002C2F80">
            <w:pPr>
              <w:spacing w:after="0"/>
              <w:rPr>
                <w:b/>
                <w:caps w:val="0"/>
                <w:sz w:val="16"/>
                <w:szCs w:val="16"/>
              </w:rPr>
            </w:pPr>
            <w:r>
              <w:rPr>
                <w:b/>
                <w:sz w:val="16"/>
                <w:szCs w:val="16"/>
              </w:rPr>
              <w:t xml:space="preserve">Comments </w:t>
            </w:r>
          </w:p>
        </w:tc>
      </w:tr>
      <w:tr w:rsidR="00104BEC" w14:paraId="19FE6361" w14:textId="77777777" w:rsidTr="00104BEC">
        <w:trPr>
          <w:trHeight w:val="124"/>
        </w:trPr>
        <w:tc>
          <w:tcPr>
            <w:tcW w:w="1804" w:type="dxa"/>
          </w:tcPr>
          <w:p w14:paraId="552BE174"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0F750665"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Support.</w:t>
            </w:r>
          </w:p>
          <w:p w14:paraId="17830FB5"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 xml:space="preserve">We think the above change in FL proposal can match the Reply LS from RAN4 about the </w:t>
            </w:r>
            <w:r>
              <w:rPr>
                <w:rFonts w:eastAsiaTheme="minorEastAsia"/>
                <w:bCs/>
                <w:sz w:val="16"/>
                <w:szCs w:val="16"/>
                <w:lang w:eastAsia="zh-CN"/>
              </w:rPr>
              <w:t>definition</w:t>
            </w:r>
            <w:r>
              <w:rPr>
                <w:rFonts w:eastAsiaTheme="minorEastAsia" w:hint="eastAsia"/>
                <w:bCs/>
                <w:sz w:val="16"/>
                <w:szCs w:val="16"/>
                <w:lang w:eastAsia="zh-CN"/>
              </w:rPr>
              <w:t xml:space="preserve"> of TEG.</w:t>
            </w:r>
          </w:p>
        </w:tc>
      </w:tr>
      <w:tr w:rsidR="00104BEC" w14:paraId="289991A1" w14:textId="77777777" w:rsidTr="00104BEC">
        <w:trPr>
          <w:trHeight w:val="124"/>
        </w:trPr>
        <w:tc>
          <w:tcPr>
            <w:tcW w:w="1804" w:type="dxa"/>
          </w:tcPr>
          <w:p w14:paraId="4F3744CC" w14:textId="77777777" w:rsidR="00104BEC" w:rsidRDefault="002C2F80">
            <w:pPr>
              <w:spacing w:after="0"/>
              <w:rPr>
                <w:rFonts w:eastAsiaTheme="minorEastAsia"/>
                <w:bCs/>
                <w:sz w:val="16"/>
                <w:szCs w:val="16"/>
                <w:lang w:eastAsia="zh-CN"/>
              </w:rPr>
            </w:pPr>
            <w:r>
              <w:rPr>
                <w:rFonts w:eastAsiaTheme="minorEastAsia"/>
                <w:bCs/>
                <w:sz w:val="16"/>
                <w:szCs w:val="16"/>
                <w:lang w:eastAsia="zh-CN"/>
              </w:rPr>
              <w:t>Ericsson</w:t>
            </w:r>
          </w:p>
        </w:tc>
        <w:tc>
          <w:tcPr>
            <w:tcW w:w="8811" w:type="dxa"/>
          </w:tcPr>
          <w:p w14:paraId="165727AB" w14:textId="77777777" w:rsidR="00104BEC" w:rsidRDefault="002C2F80">
            <w:pPr>
              <w:spacing w:after="0"/>
              <w:rPr>
                <w:bCs/>
                <w:sz w:val="16"/>
                <w:szCs w:val="16"/>
              </w:rPr>
            </w:pPr>
            <w:r>
              <w:rPr>
                <w:bCs/>
                <w:sz w:val="16"/>
                <w:szCs w:val="16"/>
              </w:rPr>
              <w:t>Support</w:t>
            </w:r>
          </w:p>
        </w:tc>
      </w:tr>
      <w:tr w:rsidR="00104BEC" w14:paraId="2CA3DE23" w14:textId="77777777" w:rsidTr="00104BEC">
        <w:trPr>
          <w:trHeight w:val="124"/>
        </w:trPr>
        <w:tc>
          <w:tcPr>
            <w:tcW w:w="1804" w:type="dxa"/>
          </w:tcPr>
          <w:p w14:paraId="2674A468" w14:textId="77777777" w:rsidR="00104BEC" w:rsidRDefault="002C2F80">
            <w:pPr>
              <w:spacing w:after="0"/>
              <w:rPr>
                <w:rFonts w:eastAsiaTheme="minorEastAsia"/>
                <w:bCs/>
                <w:sz w:val="16"/>
                <w:szCs w:val="16"/>
                <w:lang w:eastAsia="zh-CN"/>
              </w:rPr>
            </w:pPr>
            <w:r>
              <w:rPr>
                <w:rFonts w:hint="eastAsia"/>
                <w:bCs/>
                <w:sz w:val="16"/>
                <w:szCs w:val="16"/>
              </w:rPr>
              <w:t>LGE</w:t>
            </w:r>
          </w:p>
        </w:tc>
        <w:tc>
          <w:tcPr>
            <w:tcW w:w="8811" w:type="dxa"/>
          </w:tcPr>
          <w:p w14:paraId="63D3F83B" w14:textId="77777777" w:rsidR="00104BEC" w:rsidRDefault="002C2F80">
            <w:pPr>
              <w:spacing w:after="0"/>
              <w:rPr>
                <w:rFonts w:eastAsia="Malgun Gothic"/>
                <w:bCs/>
                <w:sz w:val="16"/>
                <w:szCs w:val="16"/>
                <w:lang w:eastAsia="ko-KR"/>
              </w:rPr>
            </w:pPr>
            <w:r>
              <w:rPr>
                <w:rFonts w:eastAsia="Malgun Gothic"/>
                <w:bCs/>
                <w:sz w:val="16"/>
                <w:szCs w:val="16"/>
                <w:lang w:eastAsia="ko-KR"/>
              </w:rPr>
              <w:t>Actually, we are not fine with change from prior version to current version “between two DL PRS resources~”.</w:t>
            </w:r>
          </w:p>
          <w:p w14:paraId="55E6D017" w14:textId="77777777" w:rsidR="00104BEC" w:rsidRDefault="002C2F80">
            <w:pPr>
              <w:spacing w:after="0"/>
              <w:rPr>
                <w:rFonts w:eastAsia="Malgun Gothic"/>
                <w:bCs/>
                <w:sz w:val="16"/>
                <w:szCs w:val="16"/>
                <w:lang w:eastAsia="ko-KR"/>
              </w:rPr>
            </w:pPr>
            <w:r>
              <w:rPr>
                <w:rFonts w:eastAsia="Malgun Gothic"/>
                <w:bCs/>
                <w:sz w:val="16"/>
                <w:szCs w:val="16"/>
                <w:lang w:eastAsia="ko-KR"/>
              </w:rPr>
              <w:t xml:space="preserve">Based on </w:t>
            </w:r>
            <w:r>
              <w:rPr>
                <w:rFonts w:eastAsia="Malgun Gothic"/>
                <w:bCs/>
                <w:sz w:val="18"/>
                <w:szCs w:val="18"/>
                <w:lang w:eastAsia="ko-KR"/>
              </w:rPr>
              <w:t>LS(</w:t>
            </w:r>
            <w:hyperlink r:id="rId18" w:history="1">
              <w:r>
                <w:rPr>
                  <w:rStyle w:val="Hyperlink"/>
                  <w:sz w:val="18"/>
                  <w:szCs w:val="18"/>
                </w:rPr>
                <w:t>R1-2108707</w:t>
              </w:r>
            </w:hyperlink>
            <w:r>
              <w:rPr>
                <w:rFonts w:eastAsia="Malgun Gothic"/>
                <w:bCs/>
                <w:sz w:val="18"/>
                <w:szCs w:val="18"/>
                <w:lang w:eastAsia="ko-KR"/>
              </w:rPr>
              <w:t>) from</w:t>
            </w:r>
            <w:r>
              <w:rPr>
                <w:rFonts w:eastAsia="Malgun Gothic"/>
                <w:bCs/>
                <w:sz w:val="16"/>
                <w:szCs w:val="16"/>
                <w:lang w:eastAsia="ko-KR"/>
              </w:rPr>
              <w:t xml:space="preserve"> RAN4 as shown in below:</w:t>
            </w:r>
          </w:p>
          <w:p w14:paraId="12C9E856" w14:textId="77777777" w:rsidR="00104BEC" w:rsidRDefault="002C2F80">
            <w:pPr>
              <w:pStyle w:val="ListParagraph"/>
              <w:widowControl w:val="0"/>
              <w:numPr>
                <w:ilvl w:val="0"/>
                <w:numId w:val="37"/>
              </w:numPr>
              <w:spacing w:beforeLines="50" w:before="120" w:line="360" w:lineRule="auto"/>
              <w:contextualSpacing w:val="0"/>
              <w:rPr>
                <w:bCs/>
                <w:sz w:val="18"/>
              </w:rPr>
            </w:pPr>
            <w:r>
              <w:rPr>
                <w:bCs/>
                <w:sz w:val="18"/>
              </w:rPr>
              <w:t>UE/TRP may group the timing errors for UE/TRP Rx/Tx (e.g., based on RF chains and antenna panel) such that timing error difference in the same group is within a certain margin</w:t>
            </w:r>
          </w:p>
          <w:p w14:paraId="66E2E6E2" w14:textId="77777777" w:rsidR="00104BEC" w:rsidRDefault="002C2F80">
            <w:pPr>
              <w:spacing w:after="0"/>
              <w:rPr>
                <w:rFonts w:eastAsia="Malgun Gothic"/>
                <w:bCs/>
                <w:sz w:val="16"/>
                <w:szCs w:val="16"/>
                <w:lang w:val="en-US" w:eastAsia="ko-KR"/>
              </w:rPr>
            </w:pPr>
            <w:r>
              <w:rPr>
                <w:rFonts w:eastAsia="Malgun Gothic"/>
                <w:bCs/>
                <w:sz w:val="16"/>
                <w:szCs w:val="16"/>
                <w:lang w:val="en-US" w:eastAsia="ko-KR"/>
              </w:rPr>
              <w:t>We think that RAN4 at least also has the same view on the definition of TEG and they also recognized/agreed that TEG is within a certain margin. But, we think the reason that RAN4 lefts the following view only represents their concerns about association information, not for definition.</w:t>
            </w:r>
          </w:p>
          <w:p w14:paraId="29C05C6C" w14:textId="77777777" w:rsidR="00104BEC" w:rsidRDefault="002C2F80">
            <w:pPr>
              <w:pStyle w:val="ListParagraph"/>
              <w:widowControl w:val="0"/>
              <w:numPr>
                <w:ilvl w:val="0"/>
                <w:numId w:val="37"/>
              </w:numPr>
              <w:spacing w:beforeLines="50" w:before="120" w:line="360" w:lineRule="auto"/>
              <w:contextualSpacing w:val="0"/>
              <w:rPr>
                <w:bCs/>
                <w:sz w:val="18"/>
              </w:rPr>
            </w:pPr>
            <w:r>
              <w:rPr>
                <w:bCs/>
                <w:sz w:val="18"/>
              </w:rPr>
              <w:t>I</w:t>
            </w:r>
            <w:r>
              <w:rPr>
                <w:rFonts w:hint="eastAsia"/>
                <w:bCs/>
                <w:sz w:val="18"/>
              </w:rPr>
              <w:t xml:space="preserve">t is RAN4 understanding that </w:t>
            </w:r>
            <w:r>
              <w:rPr>
                <w:bCs/>
                <w:sz w:val="18"/>
              </w:rPr>
              <w:t>TEG framework enables association information without limiting implementation to ensure that the timing error difference between measurements/transmissions associated to the same TEG are within a certain margin.</w:t>
            </w:r>
          </w:p>
          <w:p w14:paraId="53A6596D" w14:textId="77777777" w:rsidR="00104BEC" w:rsidRDefault="002C2F80">
            <w:pPr>
              <w:spacing w:after="0"/>
              <w:rPr>
                <w:ins w:id="98" w:author="Ren Da (CATT)" w:date="2021-11-17T08:58:00Z"/>
              </w:rPr>
            </w:pPr>
            <w:r>
              <w:t>In this perspective, the previous version seems more agreeable for us. But, if no one has any concerns about that, we are okay.</w:t>
            </w:r>
          </w:p>
          <w:p w14:paraId="2FC17B4C" w14:textId="77777777" w:rsidR="00104BEC" w:rsidRDefault="002C2F80">
            <w:pPr>
              <w:spacing w:after="0"/>
              <w:rPr>
                <w:bCs/>
                <w:sz w:val="16"/>
                <w:szCs w:val="16"/>
              </w:rPr>
            </w:pPr>
            <w:ins w:id="99" w:author="Ren Da (CATT)" w:date="2021-11-17T08:58:00Z">
              <w:r>
                <w:rPr>
                  <w:bCs/>
                  <w:sz w:val="16"/>
                  <w:szCs w:val="16"/>
                </w:rPr>
                <w:t xml:space="preserve">FL: Thanks for the flexibility. As LEG </w:t>
              </w:r>
            </w:ins>
            <w:ins w:id="100" w:author="Ren Da (CATT)" w:date="2021-11-17T08:59:00Z">
              <w:r>
                <w:rPr>
                  <w:bCs/>
                  <w:sz w:val="16"/>
                  <w:szCs w:val="16"/>
                </w:rPr>
                <w:t>quoted above, RAN4’s view is to “ensure that the timing error difference between measurements/transmissions associated to the same TEG are within a certain margin.”</w:t>
              </w:r>
            </w:ins>
          </w:p>
        </w:tc>
      </w:tr>
      <w:tr w:rsidR="00104BEC" w14:paraId="16F3DB1F" w14:textId="77777777" w:rsidTr="00104BEC">
        <w:trPr>
          <w:trHeight w:val="93"/>
        </w:trPr>
        <w:tc>
          <w:tcPr>
            <w:tcW w:w="1804" w:type="dxa"/>
          </w:tcPr>
          <w:p w14:paraId="258DC227" w14:textId="77777777" w:rsidR="00104BEC" w:rsidRDefault="002C2F80">
            <w:pPr>
              <w:spacing w:after="0"/>
              <w:rPr>
                <w:rFonts w:eastAsiaTheme="minorEastAsia"/>
                <w:b/>
                <w:bCs/>
                <w:sz w:val="16"/>
                <w:szCs w:val="16"/>
                <w:lang w:eastAsia="zh-CN"/>
              </w:rPr>
            </w:pPr>
            <w:r>
              <w:rPr>
                <w:rFonts w:eastAsiaTheme="minorEastAsia"/>
                <w:b/>
                <w:bCs/>
                <w:sz w:val="16"/>
                <w:szCs w:val="16"/>
                <w:lang w:eastAsia="zh-CN"/>
              </w:rPr>
              <w:t>FL</w:t>
            </w:r>
          </w:p>
        </w:tc>
        <w:tc>
          <w:tcPr>
            <w:tcW w:w="8811" w:type="dxa"/>
          </w:tcPr>
          <w:p w14:paraId="4A5E190D" w14:textId="77777777" w:rsidR="00104BEC" w:rsidRDefault="002C2F80">
            <w:pPr>
              <w:spacing w:after="0"/>
              <w:rPr>
                <w:bCs/>
                <w:sz w:val="16"/>
                <w:szCs w:val="16"/>
              </w:rPr>
            </w:pPr>
            <w:r>
              <w:rPr>
                <w:bCs/>
                <w:sz w:val="16"/>
                <w:szCs w:val="16"/>
              </w:rPr>
              <w:t>I made some wording editorial changes for the consistency for some bullet. Please double heck it to see if we reach a offline consensus without spending online time on it.</w:t>
            </w:r>
          </w:p>
        </w:tc>
      </w:tr>
      <w:tr w:rsidR="00104BEC" w14:paraId="462FA5B9" w14:textId="77777777" w:rsidTr="00104BEC">
        <w:trPr>
          <w:trHeight w:val="124"/>
        </w:trPr>
        <w:tc>
          <w:tcPr>
            <w:tcW w:w="1804" w:type="dxa"/>
          </w:tcPr>
          <w:p w14:paraId="2429EE1C" w14:textId="77777777" w:rsidR="00104BEC" w:rsidRDefault="002C2F80">
            <w:pPr>
              <w:spacing w:after="0"/>
              <w:rPr>
                <w:rFonts w:eastAsiaTheme="minorEastAsia"/>
                <w:b/>
                <w:bCs/>
                <w:sz w:val="16"/>
                <w:szCs w:val="16"/>
                <w:lang w:eastAsia="zh-CN"/>
              </w:rPr>
            </w:pPr>
            <w:r>
              <w:rPr>
                <w:rFonts w:eastAsiaTheme="minorEastAsia"/>
                <w:b/>
                <w:bCs/>
                <w:sz w:val="16"/>
                <w:szCs w:val="16"/>
                <w:lang w:eastAsia="zh-CN"/>
              </w:rPr>
              <w:t>OPPO</w:t>
            </w:r>
          </w:p>
        </w:tc>
        <w:tc>
          <w:tcPr>
            <w:tcW w:w="8811" w:type="dxa"/>
          </w:tcPr>
          <w:p w14:paraId="77A06456" w14:textId="77777777" w:rsidR="00104BEC" w:rsidRDefault="002C2F80">
            <w:pPr>
              <w:spacing w:after="0"/>
              <w:rPr>
                <w:bCs/>
                <w:sz w:val="16"/>
                <w:szCs w:val="16"/>
              </w:rPr>
            </w:pPr>
            <w:r>
              <w:rPr>
                <w:bCs/>
                <w:sz w:val="16"/>
                <w:szCs w:val="16"/>
              </w:rPr>
              <w:t xml:space="preserve">We prefer to treat it in the maintenance since there are still issue needed to be address.  For example, </w:t>
            </w:r>
          </w:p>
          <w:p w14:paraId="5F3631F9" w14:textId="77777777" w:rsidR="00104BEC" w:rsidRDefault="002C2F80">
            <w:pPr>
              <w:pStyle w:val="ListParagraph"/>
              <w:numPr>
                <w:ilvl w:val="0"/>
                <w:numId w:val="36"/>
              </w:numPr>
              <w:rPr>
                <w:bCs/>
                <w:sz w:val="16"/>
                <w:szCs w:val="16"/>
              </w:rPr>
            </w:pPr>
            <w:r>
              <w:rPr>
                <w:bCs/>
                <w:sz w:val="16"/>
                <w:szCs w:val="16"/>
              </w:rPr>
              <w:t>In Proposal 3.10, we still don’t have agreement that the Tx REGs is associated with SRS or not (e.g., the alternatives copied as below), but this proposal says the Tx REG is defined by using SRS resource.</w:t>
            </w:r>
          </w:p>
          <w:p w14:paraId="3D280BAD" w14:textId="77777777" w:rsidR="00104BEC" w:rsidRDefault="002C2F80">
            <w:pPr>
              <w:pStyle w:val="ListParagraph"/>
              <w:numPr>
                <w:ilvl w:val="0"/>
                <w:numId w:val="36"/>
              </w:numPr>
              <w:rPr>
                <w:bCs/>
                <w:sz w:val="16"/>
                <w:szCs w:val="16"/>
              </w:rPr>
            </w:pPr>
            <w:r>
              <w:rPr>
                <w:bCs/>
                <w:sz w:val="16"/>
                <w:szCs w:val="16"/>
              </w:rPr>
              <w:t>Some of the current wording seems not correct.   “</w:t>
            </w:r>
            <w:r>
              <w:rPr>
                <w:i/>
                <w:color w:val="FF0000"/>
                <w:u w:val="single"/>
                <w:lang w:eastAsia="zh-CN"/>
              </w:rPr>
              <w:t>The differences between UE TX timings</w:t>
            </w:r>
            <w:r>
              <w:rPr>
                <w:bCs/>
                <w:sz w:val="16"/>
                <w:szCs w:val="16"/>
              </w:rPr>
              <w:t>” vs “</w:t>
            </w:r>
            <w:r>
              <w:rPr>
                <w:i/>
                <w:color w:val="FF0000"/>
                <w:u w:val="single"/>
                <w:lang w:eastAsia="zh-CN"/>
              </w:rPr>
              <w:t>The differences of UE Rx timing errors</w:t>
            </w:r>
            <w:r>
              <w:rPr>
                <w:bCs/>
                <w:sz w:val="16"/>
                <w:szCs w:val="16"/>
              </w:rPr>
              <w:t>”, we think the first one is correct whereas the second one is not correct.</w:t>
            </w:r>
          </w:p>
          <w:p w14:paraId="4454CD1B" w14:textId="77777777" w:rsidR="00104BEC" w:rsidRDefault="00104BEC">
            <w:pPr>
              <w:spacing w:after="0"/>
              <w:rPr>
                <w:bCs/>
                <w:sz w:val="16"/>
                <w:szCs w:val="16"/>
                <w:lang w:val="en-US"/>
              </w:rPr>
            </w:pPr>
          </w:p>
          <w:p w14:paraId="044D55CF" w14:textId="77777777" w:rsidR="00104BEC" w:rsidRDefault="002C2F80">
            <w:pPr>
              <w:numPr>
                <w:ilvl w:val="0"/>
                <w:numId w:val="36"/>
              </w:numPr>
              <w:spacing w:after="240" w:line="240" w:lineRule="auto"/>
              <w:contextualSpacing/>
              <w:jc w:val="left"/>
              <w:rPr>
                <w:rFonts w:ascii="Times" w:eastAsia="Batang" w:hAnsi="Times"/>
                <w:i/>
                <w:lang w:eastAsia="zh-CN"/>
              </w:rPr>
            </w:pPr>
            <w:r>
              <w:rPr>
                <w:rFonts w:ascii="Times" w:eastAsia="Batang" w:hAnsi="Times"/>
                <w:i/>
                <w:lang w:eastAsia="zh-CN"/>
              </w:rPr>
              <w:lastRenderedPageBreak/>
              <w:t>Alt.1 A UE Tx TEG ID associated with an UL SRS resource for positioning corresponding to the Tx timing of the Rx-Tx measurement.</w:t>
            </w:r>
          </w:p>
          <w:p w14:paraId="25E1A73D" w14:textId="77777777" w:rsidR="00104BEC" w:rsidRDefault="002C2F80">
            <w:pPr>
              <w:numPr>
                <w:ilvl w:val="0"/>
                <w:numId w:val="36"/>
              </w:numPr>
              <w:spacing w:after="240" w:line="240" w:lineRule="auto"/>
              <w:contextualSpacing/>
              <w:jc w:val="left"/>
              <w:rPr>
                <w:rFonts w:ascii="Times" w:eastAsia="Batang" w:hAnsi="Times"/>
                <w:i/>
                <w:lang w:eastAsia="zh-CN"/>
              </w:rPr>
            </w:pPr>
            <w:r>
              <w:rPr>
                <w:rFonts w:ascii="Times" w:eastAsia="Batang" w:hAnsi="Times"/>
                <w:i/>
                <w:lang w:eastAsia="zh-CN"/>
              </w:rPr>
              <w:t xml:space="preserve">Alt.2 A UE </w:t>
            </w:r>
            <w:r>
              <w:rPr>
                <w:rFonts w:ascii="Times" w:eastAsia="SimSun" w:hAnsi="Times"/>
                <w:i/>
                <w:lang w:eastAsia="zh-CN"/>
              </w:rPr>
              <w:t xml:space="preserve">TEG ID is </w:t>
            </w:r>
            <w:r>
              <w:rPr>
                <w:rFonts w:ascii="Times" w:eastAsia="Batang" w:hAnsi="Times"/>
                <w:i/>
                <w:lang w:eastAsia="zh-CN"/>
              </w:rPr>
              <w:t>associated with the Tx timing of the Rx-Tx time difference measurement.</w:t>
            </w:r>
          </w:p>
          <w:p w14:paraId="5CD99C1C" w14:textId="77777777" w:rsidR="00104BEC" w:rsidRDefault="002C2F80">
            <w:pPr>
              <w:numPr>
                <w:ilvl w:val="0"/>
                <w:numId w:val="36"/>
              </w:numPr>
              <w:spacing w:after="240" w:line="240" w:lineRule="auto"/>
              <w:contextualSpacing/>
              <w:jc w:val="left"/>
              <w:rPr>
                <w:rFonts w:ascii="Times" w:eastAsia="Batang" w:hAnsi="Times"/>
                <w:i/>
                <w:lang w:eastAsia="zh-CN"/>
              </w:rPr>
            </w:pPr>
            <w:r>
              <w:rPr>
                <w:rFonts w:ascii="Times" w:eastAsia="Batang" w:hAnsi="Times"/>
                <w:i/>
                <w:lang w:eastAsia="zh-CN"/>
              </w:rPr>
              <w:t xml:space="preserve">Alt.3 A UE </w:t>
            </w:r>
            <w:r>
              <w:rPr>
                <w:rFonts w:ascii="Times" w:eastAsia="SimSun" w:hAnsi="Times"/>
                <w:i/>
                <w:lang w:eastAsia="zh-CN"/>
              </w:rPr>
              <w:t xml:space="preserve">TEG ID is </w:t>
            </w:r>
            <w:r>
              <w:rPr>
                <w:rFonts w:ascii="Times" w:eastAsia="Batang" w:hAnsi="Times"/>
                <w:i/>
                <w:lang w:eastAsia="zh-CN"/>
              </w:rPr>
              <w:t>associated with the one or more UL SRS resources for positioning.</w:t>
            </w:r>
          </w:p>
          <w:p w14:paraId="2346CCEB" w14:textId="77777777" w:rsidR="00104BEC" w:rsidRDefault="002C2F80">
            <w:pPr>
              <w:numPr>
                <w:ilvl w:val="0"/>
                <w:numId w:val="36"/>
              </w:numPr>
              <w:spacing w:after="240" w:line="240" w:lineRule="auto"/>
              <w:contextualSpacing/>
              <w:jc w:val="left"/>
              <w:rPr>
                <w:rFonts w:ascii="Times" w:eastAsia="Batang" w:hAnsi="Times"/>
                <w:i/>
                <w:lang w:eastAsia="zh-CN"/>
              </w:rPr>
            </w:pPr>
            <w:r>
              <w:rPr>
                <w:rFonts w:ascii="Times" w:eastAsia="Batang" w:hAnsi="Times"/>
                <w:i/>
                <w:lang w:eastAsia="zh-CN"/>
              </w:rPr>
              <w:t>Alt.4 A UE Tx TEG ID associated with a UE Rx-Tx measurement indicates the Tx timing error margin of the UE Rx-Tx measurement.</w:t>
            </w:r>
          </w:p>
          <w:p w14:paraId="6E3018AD" w14:textId="77777777" w:rsidR="00104BEC" w:rsidRDefault="00104BEC">
            <w:pPr>
              <w:spacing w:after="0"/>
              <w:rPr>
                <w:bCs/>
                <w:sz w:val="16"/>
                <w:szCs w:val="16"/>
              </w:rPr>
            </w:pPr>
          </w:p>
        </w:tc>
      </w:tr>
      <w:tr w:rsidR="00104BEC" w14:paraId="31736EAE" w14:textId="77777777" w:rsidTr="00104BEC">
        <w:trPr>
          <w:trHeight w:val="124"/>
        </w:trPr>
        <w:tc>
          <w:tcPr>
            <w:tcW w:w="1804" w:type="dxa"/>
          </w:tcPr>
          <w:p w14:paraId="2CF5943B" w14:textId="77777777" w:rsidR="00104BEC" w:rsidRDefault="002C2F80">
            <w:pPr>
              <w:spacing w:after="0"/>
              <w:rPr>
                <w:rFonts w:eastAsiaTheme="minorEastAsia"/>
                <w:b/>
                <w:bCs/>
                <w:sz w:val="16"/>
                <w:szCs w:val="16"/>
                <w:lang w:eastAsia="zh-CN"/>
              </w:rPr>
            </w:pPr>
            <w:r>
              <w:rPr>
                <w:rFonts w:eastAsiaTheme="minorEastAsia"/>
                <w:b/>
                <w:bCs/>
                <w:sz w:val="16"/>
                <w:szCs w:val="16"/>
                <w:lang w:eastAsia="zh-CN"/>
              </w:rPr>
              <w:lastRenderedPageBreak/>
              <w:t>Qualcomm</w:t>
            </w:r>
          </w:p>
        </w:tc>
        <w:tc>
          <w:tcPr>
            <w:tcW w:w="8811" w:type="dxa"/>
          </w:tcPr>
          <w:p w14:paraId="64447618" w14:textId="77777777" w:rsidR="00104BEC" w:rsidRDefault="002C2F80">
            <w:pPr>
              <w:spacing w:after="0"/>
              <w:rPr>
                <w:bCs/>
                <w:sz w:val="16"/>
                <w:szCs w:val="16"/>
              </w:rPr>
            </w:pPr>
            <w:r>
              <w:rPr>
                <w:bCs/>
                <w:sz w:val="16"/>
                <w:szCs w:val="16"/>
              </w:rPr>
              <w:t>We are supportive.</w:t>
            </w:r>
          </w:p>
        </w:tc>
      </w:tr>
      <w:tr w:rsidR="00104BEC" w14:paraId="0B5F753A" w14:textId="77777777" w:rsidTr="00104BEC">
        <w:trPr>
          <w:trHeight w:val="124"/>
        </w:trPr>
        <w:tc>
          <w:tcPr>
            <w:tcW w:w="1804" w:type="dxa"/>
          </w:tcPr>
          <w:p w14:paraId="3469DBA2" w14:textId="77777777" w:rsidR="00104BEC" w:rsidRDefault="002C2F80">
            <w:pPr>
              <w:spacing w:after="0"/>
              <w:rPr>
                <w:rFonts w:eastAsiaTheme="minorEastAsia"/>
                <w:b/>
                <w:bCs/>
                <w:sz w:val="16"/>
                <w:szCs w:val="16"/>
                <w:lang w:eastAsia="zh-CN"/>
              </w:rPr>
            </w:pPr>
            <w:r>
              <w:rPr>
                <w:rFonts w:eastAsiaTheme="minorEastAsia" w:hint="eastAsia"/>
                <w:b/>
                <w:bCs/>
                <w:sz w:val="16"/>
                <w:szCs w:val="16"/>
                <w:lang w:val="en-US" w:eastAsia="zh-CN"/>
              </w:rPr>
              <w:t>ZTE</w:t>
            </w:r>
          </w:p>
        </w:tc>
        <w:tc>
          <w:tcPr>
            <w:tcW w:w="8811" w:type="dxa"/>
          </w:tcPr>
          <w:p w14:paraId="5C1BA832" w14:textId="77777777" w:rsidR="00104BEC" w:rsidRDefault="002C2F80">
            <w:pPr>
              <w:spacing w:after="0"/>
              <w:rPr>
                <w:rFonts w:eastAsia="SimSun"/>
                <w:bCs/>
                <w:sz w:val="16"/>
                <w:szCs w:val="16"/>
                <w:lang w:val="en-US" w:eastAsia="zh-CN"/>
              </w:rPr>
            </w:pPr>
            <w:r>
              <w:rPr>
                <w:rFonts w:eastAsia="SimSun" w:hint="eastAsia"/>
                <w:bCs/>
                <w:sz w:val="16"/>
                <w:szCs w:val="16"/>
                <w:lang w:val="en-US" w:eastAsia="zh-CN"/>
              </w:rPr>
              <w:t>Generally fine.</w:t>
            </w:r>
          </w:p>
          <w:p w14:paraId="2C1077E8" w14:textId="77777777" w:rsidR="00104BEC" w:rsidRDefault="002C2F80">
            <w:pPr>
              <w:spacing w:after="0"/>
              <w:rPr>
                <w:rFonts w:eastAsia="SimSun"/>
                <w:bCs/>
                <w:sz w:val="16"/>
                <w:szCs w:val="16"/>
                <w:lang w:val="en-US" w:eastAsia="zh-CN"/>
              </w:rPr>
            </w:pPr>
            <w:r>
              <w:rPr>
                <w:rFonts w:eastAsia="SimSun" w:hint="eastAsia"/>
                <w:bCs/>
                <w:sz w:val="16"/>
                <w:szCs w:val="16"/>
                <w:lang w:val="en-US" w:eastAsia="zh-CN"/>
              </w:rPr>
              <w:t xml:space="preserve">The same view with OPPO, the following two bullets should be </w:t>
            </w:r>
            <w:r>
              <w:rPr>
                <w:rFonts w:eastAsia="SimSun"/>
                <w:bCs/>
                <w:sz w:val="16"/>
                <w:szCs w:val="16"/>
                <w:lang w:val="en-US" w:eastAsia="zh-CN"/>
              </w:rPr>
              <w:t>“</w:t>
            </w:r>
            <w:r>
              <w:rPr>
                <w:rFonts w:eastAsia="SimSun" w:hint="eastAsia"/>
                <w:bCs/>
                <w:sz w:val="16"/>
                <w:szCs w:val="16"/>
                <w:lang w:val="en-US" w:eastAsia="zh-CN"/>
              </w:rPr>
              <w:t>timing error</w:t>
            </w:r>
            <w:r>
              <w:rPr>
                <w:rFonts w:eastAsia="SimSun"/>
                <w:bCs/>
                <w:sz w:val="16"/>
                <w:szCs w:val="16"/>
                <w:lang w:val="en-US" w:eastAsia="zh-CN"/>
              </w:rPr>
              <w:t>”</w:t>
            </w:r>
            <w:r>
              <w:rPr>
                <w:rFonts w:eastAsia="SimSun" w:hint="eastAsia"/>
                <w:bCs/>
                <w:sz w:val="16"/>
                <w:szCs w:val="16"/>
                <w:lang w:val="en-US" w:eastAsia="zh-CN"/>
              </w:rPr>
              <w:t>.</w:t>
            </w:r>
          </w:p>
          <w:p w14:paraId="0ED4CEC9" w14:textId="77777777" w:rsidR="00104BEC" w:rsidRDefault="002C2F80">
            <w:pPr>
              <w:numPr>
                <w:ilvl w:val="1"/>
                <w:numId w:val="35"/>
              </w:numPr>
              <w:spacing w:after="0" w:line="240" w:lineRule="auto"/>
              <w:jc w:val="left"/>
              <w:rPr>
                <w:i/>
                <w:lang w:eastAsia="zh-CN"/>
              </w:rPr>
            </w:pPr>
            <w:r>
              <w:rPr>
                <w:b/>
                <w:i/>
                <w:lang w:eastAsia="zh-CN"/>
              </w:rPr>
              <w:t>UE Tx ‘timing error group’ (UE Tx TEG):</w:t>
            </w:r>
            <w:r>
              <w:rPr>
                <w:i/>
                <w:lang w:eastAsia="zh-CN"/>
              </w:rPr>
              <w:t xml:space="preserve"> A UE Tx TEG is associated with the transmissions of one or more UL SRS resources for the positioning purpose</w:t>
            </w:r>
            <w:r>
              <w:rPr>
                <w:i/>
                <w:strike/>
                <w:color w:val="FF0000"/>
                <w:lang w:eastAsia="zh-CN"/>
              </w:rPr>
              <w:t>, which have the Tx timing errors within a certain margin</w:t>
            </w:r>
            <w:r>
              <w:rPr>
                <w:i/>
                <w:color w:val="FF0000"/>
                <w:lang w:eastAsia="zh-CN"/>
              </w:rPr>
              <w:t xml:space="preserve">. </w:t>
            </w:r>
            <w:r>
              <w:rPr>
                <w:i/>
                <w:color w:val="FF0000"/>
                <w:u w:val="single"/>
                <w:lang w:eastAsia="zh-CN"/>
              </w:rPr>
              <w:t>The differences between UE TX timings of any two UL SRS resources associated with the same UE Tx TEG are within a certain margin</w:t>
            </w:r>
            <w:r>
              <w:rPr>
                <w:i/>
                <w:color w:val="FF0000"/>
                <w:lang w:eastAsia="zh-CN"/>
              </w:rPr>
              <w:t>.</w:t>
            </w:r>
          </w:p>
          <w:p w14:paraId="150D9DC9" w14:textId="77777777" w:rsidR="00104BEC" w:rsidRDefault="002C2F80">
            <w:pPr>
              <w:numPr>
                <w:ilvl w:val="1"/>
                <w:numId w:val="35"/>
              </w:numPr>
              <w:spacing w:after="0" w:line="240" w:lineRule="auto"/>
              <w:jc w:val="left"/>
              <w:rPr>
                <w:i/>
                <w:lang w:eastAsia="zh-CN"/>
              </w:rPr>
            </w:pPr>
            <w:r>
              <w:rPr>
                <w:b/>
                <w:i/>
                <w:lang w:eastAsia="zh-CN"/>
              </w:rPr>
              <w:t>TRP Tx ‘timing error group’ (TRP Tx TEG):</w:t>
            </w:r>
            <w:r>
              <w:rPr>
                <w:i/>
                <w:lang w:eastAsia="zh-CN"/>
              </w:rPr>
              <w:t xml:space="preserve"> A TRP Tx TEG is associated with the transmissions of one or more DL PRS resources</w:t>
            </w:r>
            <w:r>
              <w:rPr>
                <w:i/>
                <w:strike/>
                <w:color w:val="FF0000"/>
                <w:lang w:eastAsia="zh-CN"/>
              </w:rPr>
              <w:t>, which have the Tx timing errors within a certain margin</w:t>
            </w:r>
            <w:r>
              <w:rPr>
                <w:i/>
                <w:color w:val="FF0000"/>
                <w:lang w:eastAsia="zh-CN"/>
              </w:rPr>
              <w:t xml:space="preserve"> </w:t>
            </w:r>
            <w:r>
              <w:rPr>
                <w:i/>
                <w:color w:val="FF0000"/>
                <w:u w:val="single"/>
                <w:lang w:eastAsia="zh-CN"/>
              </w:rPr>
              <w:t>The differences between TRP TX timings of any two DL PRS resources associated with the same TRP Tx TEG is within a certain margin</w:t>
            </w:r>
            <w:r>
              <w:rPr>
                <w:i/>
                <w:lang w:eastAsia="zh-CN"/>
              </w:rPr>
              <w:t>.</w:t>
            </w:r>
          </w:p>
          <w:p w14:paraId="466AD44D" w14:textId="77777777" w:rsidR="00104BEC" w:rsidRDefault="00104BEC">
            <w:pPr>
              <w:spacing w:after="0"/>
              <w:rPr>
                <w:bCs/>
                <w:sz w:val="16"/>
                <w:szCs w:val="16"/>
              </w:rPr>
            </w:pPr>
          </w:p>
        </w:tc>
      </w:tr>
    </w:tbl>
    <w:p w14:paraId="6820F115" w14:textId="77777777" w:rsidR="00104BEC" w:rsidRDefault="00104BEC">
      <w:pPr>
        <w:rPr>
          <w:rFonts w:eastAsia="SimSun"/>
          <w:lang w:eastAsia="zh-CN"/>
        </w:rPr>
      </w:pPr>
    </w:p>
    <w:p w14:paraId="52CDA99D" w14:textId="77777777" w:rsidR="00104BEC" w:rsidRDefault="00104BEC"/>
    <w:p w14:paraId="36F0D6F5" w14:textId="77777777" w:rsidR="00104BEC" w:rsidRDefault="002C2F80">
      <w:pPr>
        <w:pStyle w:val="Heading1"/>
      </w:pPr>
      <w:r>
        <w:t xml:space="preserve">Methods for mitigating UE/TRP Tx/Rx timing errors </w:t>
      </w:r>
    </w:p>
    <w:bookmarkEnd w:id="9"/>
    <w:bookmarkEnd w:id="10"/>
    <w:bookmarkEnd w:id="11"/>
    <w:p w14:paraId="5073568F" w14:textId="77777777" w:rsidR="00104BEC" w:rsidRDefault="002C2F80">
      <w:pPr>
        <w:pStyle w:val="Heading2"/>
      </w:pPr>
      <w:r>
        <w:t xml:space="preserve">Association of DL PRS resources with Tx TEG for UE-based </w:t>
      </w:r>
      <w:r>
        <w:rPr>
          <w:rFonts w:eastAsia="SimSun"/>
          <w:lang w:eastAsia="zh-CN"/>
        </w:rPr>
        <w:t>DL TDOA</w:t>
      </w:r>
    </w:p>
    <w:p w14:paraId="73CC98D1" w14:textId="77777777" w:rsidR="00104BEC" w:rsidRDefault="002C2F80">
      <w:pPr>
        <w:pStyle w:val="Subtitle"/>
        <w:rPr>
          <w:rFonts w:ascii="Times New Roman" w:hAnsi="Times New Roman" w:cs="Times New Roman"/>
        </w:rPr>
      </w:pPr>
      <w:r>
        <w:rPr>
          <w:rFonts w:ascii="Times New Roman" w:hAnsi="Times New Roman" w:cs="Times New Roman"/>
        </w:rPr>
        <w:t>Background</w:t>
      </w:r>
    </w:p>
    <w:tbl>
      <w:tblPr>
        <w:tblStyle w:val="TableGrid"/>
        <w:tblW w:w="0" w:type="auto"/>
        <w:tblLook w:val="04A0" w:firstRow="1" w:lastRow="0" w:firstColumn="1" w:lastColumn="0" w:noHBand="0" w:noVBand="1"/>
      </w:tblPr>
      <w:tblGrid>
        <w:gridCol w:w="10790"/>
      </w:tblGrid>
      <w:tr w:rsidR="00104BEC" w14:paraId="5E7AFEE0" w14:textId="77777777">
        <w:tc>
          <w:tcPr>
            <w:tcW w:w="10790" w:type="dxa"/>
          </w:tcPr>
          <w:p w14:paraId="0B0F8736" w14:textId="77777777" w:rsidR="00104BEC" w:rsidRDefault="002C2F80">
            <w:pPr>
              <w:rPr>
                <w:lang w:eastAsia="zh-CN"/>
              </w:rPr>
            </w:pPr>
            <w:r>
              <w:rPr>
                <w:highlight w:val="green"/>
                <w:lang w:eastAsia="zh-CN"/>
              </w:rPr>
              <w:t>Agreement</w:t>
            </w:r>
            <w:r>
              <w:rPr>
                <w:lang w:eastAsia="zh-CN"/>
              </w:rPr>
              <w:t>: (RAN1#104bis-e)</w:t>
            </w:r>
          </w:p>
          <w:p w14:paraId="6DC2CAB4" w14:textId="77777777" w:rsidR="00104BEC" w:rsidRDefault="002C2F80">
            <w:pPr>
              <w:pStyle w:val="ListParagraph"/>
              <w:numPr>
                <w:ilvl w:val="0"/>
                <w:numId w:val="36"/>
              </w:numPr>
              <w:ind w:left="360"/>
              <w:rPr>
                <w:rFonts w:eastAsia="SimSun"/>
                <w:lang w:eastAsia="zh-CN"/>
              </w:rPr>
            </w:pPr>
            <w:r>
              <w:rPr>
                <w:rFonts w:eastAsia="SimSun"/>
                <w:lang w:eastAsia="zh-CN"/>
              </w:rPr>
              <w:t>Support the following for mitigating TRP Tx timing errors and/or UE Rx timing errors for DL TDOA</w:t>
            </w:r>
          </w:p>
          <w:p w14:paraId="64E73C0C" w14:textId="77777777" w:rsidR="00104BEC" w:rsidRDefault="002C2F80">
            <w:pPr>
              <w:pStyle w:val="ListParagraph"/>
              <w:numPr>
                <w:ilvl w:val="1"/>
                <w:numId w:val="36"/>
              </w:numPr>
              <w:ind w:left="1080"/>
              <w:rPr>
                <w:rFonts w:eastAsia="SimSun"/>
                <w:lang w:eastAsia="zh-CN"/>
              </w:rPr>
            </w:pPr>
            <w:r>
              <w:rPr>
                <w:rFonts w:eastAsia="SimSun"/>
                <w:lang w:eastAsia="zh-CN"/>
              </w:rPr>
              <w:t>Support a UE to provide the association information of RSTD measurements with UE Rx TEG(s) to the LMF when the UE reports the RSTD measurements to the LMF if the UE has multiple TEGs</w:t>
            </w:r>
          </w:p>
          <w:p w14:paraId="15F77E7D" w14:textId="77777777" w:rsidR="00104BEC" w:rsidRDefault="002C2F80">
            <w:pPr>
              <w:pStyle w:val="ListParagraph"/>
              <w:numPr>
                <w:ilvl w:val="1"/>
                <w:numId w:val="36"/>
              </w:numPr>
              <w:ind w:left="1080"/>
              <w:rPr>
                <w:rFonts w:eastAsia="SimSun"/>
                <w:lang w:eastAsia="zh-CN"/>
              </w:rPr>
            </w:pPr>
            <w:r>
              <w:rPr>
                <w:rFonts w:eastAsia="SimSun"/>
                <w:lang w:eastAsia="zh-CN"/>
              </w:rPr>
              <w:t>Support a TRP providing the association information of DL PRS resources with Tx TEGs to the LMF if the TRP has multiple TEGs</w:t>
            </w:r>
          </w:p>
          <w:p w14:paraId="52BC4AFD" w14:textId="77777777" w:rsidR="00104BEC" w:rsidRDefault="002C2F80">
            <w:pPr>
              <w:pStyle w:val="ListParagraph"/>
              <w:numPr>
                <w:ilvl w:val="1"/>
                <w:numId w:val="36"/>
              </w:numPr>
              <w:ind w:left="1080"/>
              <w:rPr>
                <w:rFonts w:eastAsia="SimSun"/>
                <w:lang w:eastAsia="zh-CN"/>
              </w:rPr>
            </w:pPr>
            <w:r>
              <w:rPr>
                <w:rFonts w:eastAsia="SimSun"/>
                <w:lang w:eastAsia="zh-CN"/>
              </w:rPr>
              <w:t xml:space="preserve">Support the LMF to provide the association information of DL PRS resources with Tx TEGs to a UE for UE-based positioning if the TRP has multiple TEGs </w:t>
            </w:r>
          </w:p>
          <w:p w14:paraId="1C95B3FD" w14:textId="77777777" w:rsidR="00104BEC" w:rsidRDefault="002C2F80">
            <w:pPr>
              <w:pStyle w:val="ListParagraph"/>
              <w:numPr>
                <w:ilvl w:val="1"/>
                <w:numId w:val="36"/>
              </w:numPr>
              <w:ind w:left="1080"/>
              <w:rPr>
                <w:rFonts w:eastAsia="SimSun"/>
                <w:lang w:eastAsia="zh-CN"/>
              </w:rPr>
            </w:pPr>
            <w:r>
              <w:rPr>
                <w:rFonts w:eastAsia="SimSun"/>
                <w:lang w:eastAsia="zh-CN"/>
              </w:rPr>
              <w:t>FFS: the details of the signaling, procedures, and UE capability</w:t>
            </w:r>
          </w:p>
          <w:p w14:paraId="3626AFDA" w14:textId="77777777" w:rsidR="00104BEC" w:rsidRDefault="002C2F80">
            <w:pPr>
              <w:pStyle w:val="ListParagraph"/>
              <w:numPr>
                <w:ilvl w:val="0"/>
                <w:numId w:val="36"/>
              </w:numPr>
              <w:ind w:left="360"/>
              <w:rPr>
                <w:rFonts w:eastAsia="SimSun"/>
                <w:lang w:eastAsia="zh-CN"/>
              </w:rPr>
            </w:pPr>
            <w:r>
              <w:rPr>
                <w:rFonts w:eastAsia="SimSun"/>
                <w:lang w:eastAsia="zh-CN"/>
              </w:rPr>
              <w:t>Send an LS to RAN4 to check if there is any issue to support the above enhancements</w:t>
            </w:r>
          </w:p>
          <w:p w14:paraId="053507DB" w14:textId="77777777" w:rsidR="00104BEC" w:rsidRDefault="00104BEC">
            <w:pPr>
              <w:pStyle w:val="0maintext0"/>
              <w:rPr>
                <w:sz w:val="20"/>
                <w:szCs w:val="20"/>
              </w:rPr>
            </w:pPr>
          </w:p>
        </w:tc>
      </w:tr>
    </w:tbl>
    <w:p w14:paraId="2F90B88F" w14:textId="77777777" w:rsidR="00104BEC" w:rsidRDefault="00104BEC">
      <w:pPr>
        <w:pStyle w:val="0maintext0"/>
        <w:rPr>
          <w:sz w:val="20"/>
          <w:szCs w:val="20"/>
          <w:lang w:val="en-GB"/>
        </w:rPr>
      </w:pPr>
    </w:p>
    <w:p w14:paraId="5E050FFA" w14:textId="77777777" w:rsidR="00104BEC" w:rsidRDefault="002C2F80">
      <w:pPr>
        <w:pStyle w:val="Subtitle"/>
        <w:rPr>
          <w:rFonts w:ascii="Times New Roman" w:hAnsi="Times New Roman" w:cs="Times New Roman"/>
        </w:rPr>
      </w:pPr>
      <w:r>
        <w:rPr>
          <w:rFonts w:ascii="Times New Roman" w:hAnsi="Times New Roman" w:cs="Times New Roman"/>
        </w:rPr>
        <w:t>Submitted Proposal</w:t>
      </w:r>
    </w:p>
    <w:p w14:paraId="0342D559" w14:textId="77777777" w:rsidR="00104BEC" w:rsidRDefault="002C2F80">
      <w:pPr>
        <w:numPr>
          <w:ilvl w:val="0"/>
          <w:numId w:val="35"/>
        </w:numPr>
        <w:spacing w:after="0"/>
        <w:rPr>
          <w:rFonts w:eastAsia="SimSun"/>
          <w:bCs/>
          <w:i/>
          <w:iCs/>
          <w:lang w:val="en-US" w:eastAsia="zh-CN"/>
        </w:rPr>
      </w:pPr>
      <w:r>
        <w:rPr>
          <w:rFonts w:eastAsia="SimSun"/>
          <w:b/>
          <w:bCs/>
          <w:i/>
          <w:iCs/>
          <w:lang w:val="en-US" w:eastAsia="zh-CN"/>
        </w:rPr>
        <w:t>(Apple, R1- 2111874[12]) Proposal 1:</w:t>
      </w:r>
      <w:r>
        <w:rPr>
          <w:rFonts w:eastAsia="SimSun"/>
          <w:bCs/>
          <w:i/>
          <w:iCs/>
          <w:lang w:val="en-US" w:eastAsia="zh-CN"/>
        </w:rPr>
        <w:t xml:space="preserve"> The association information of DL PRS resources with Tx TEGs is indicated to UE by LMF through LPP message and/or broadcast in PosSIB.</w:t>
      </w:r>
    </w:p>
    <w:p w14:paraId="35FF5D8C" w14:textId="77777777" w:rsidR="00104BEC" w:rsidRDefault="00104BEC">
      <w:pPr>
        <w:spacing w:after="0"/>
        <w:ind w:left="284"/>
        <w:rPr>
          <w:rFonts w:eastAsia="SimSun"/>
          <w:bCs/>
          <w:i/>
          <w:iCs/>
          <w:lang w:val="en-US" w:eastAsia="zh-CN"/>
        </w:rPr>
      </w:pPr>
    </w:p>
    <w:p w14:paraId="20B48FC4" w14:textId="77777777" w:rsidR="00104BEC" w:rsidRDefault="002C2F80">
      <w:pPr>
        <w:pStyle w:val="Subtitle"/>
        <w:rPr>
          <w:rFonts w:ascii="Times New Roman" w:hAnsi="Times New Roman" w:cs="Times New Roman"/>
        </w:rPr>
      </w:pPr>
      <w:r>
        <w:rPr>
          <w:rFonts w:ascii="Times New Roman" w:hAnsi="Times New Roman" w:cs="Times New Roman"/>
        </w:rPr>
        <w:t>FL comments</w:t>
      </w:r>
    </w:p>
    <w:p w14:paraId="49FC1CC2" w14:textId="77777777" w:rsidR="00104BEC" w:rsidRDefault="002C2F80">
      <w:pPr>
        <w:pStyle w:val="3GPPAgreements"/>
        <w:numPr>
          <w:ilvl w:val="0"/>
          <w:numId w:val="0"/>
        </w:numPr>
        <w:rPr>
          <w:lang w:val="en-GB"/>
        </w:rPr>
      </w:pPr>
      <w:r>
        <w:rPr>
          <w:rFonts w:eastAsiaTheme="minorEastAsia"/>
        </w:rPr>
        <w:t xml:space="preserve">A similar proposal was discussed in the previous meeting as shown in [20], but only few companies provided the responses with different views. Since that RAN1 has made the decision to support the LMF to provide the association information of DL PRS resources with Tx TEGs to a UE for UE-based positioning if the TRP has multiple TEGs, FL would suggest it can be up to RAN2 to decide how the information is provided to the UE in higher layer signalling, and there is no need to have the further discussion in RAN1. </w:t>
      </w:r>
      <w:r>
        <w:rPr>
          <w:lang w:val="en-GB"/>
        </w:rPr>
        <w:t>Interested companies are encouraged to provide their opinions on the suggestion.</w:t>
      </w:r>
    </w:p>
    <w:p w14:paraId="67E80E0C" w14:textId="77777777" w:rsidR="00104BEC" w:rsidRDefault="00104BEC">
      <w:pPr>
        <w:rPr>
          <w:rFonts w:eastAsiaTheme="minorEastAsia"/>
        </w:rPr>
      </w:pPr>
    </w:p>
    <w:p w14:paraId="4C6FDED1" w14:textId="77777777" w:rsidR="00104BEC" w:rsidRDefault="00104BEC">
      <w:pPr>
        <w:rPr>
          <w:rFonts w:eastAsiaTheme="minorEastAsia"/>
        </w:rPr>
      </w:pPr>
    </w:p>
    <w:p w14:paraId="7AC3C673" w14:textId="77777777" w:rsidR="00104BEC" w:rsidRDefault="002C2F80">
      <w:pPr>
        <w:pStyle w:val="00BodyText"/>
      </w:pPr>
      <w:r>
        <w:rPr>
          <w:highlight w:val="lightGray"/>
        </w:rPr>
        <w:lastRenderedPageBreak/>
        <w:t>Proposal 3.1 (for conclusion)</w:t>
      </w:r>
    </w:p>
    <w:p w14:paraId="43A11167" w14:textId="77777777" w:rsidR="00104BEC" w:rsidRDefault="002C2F80">
      <w:pPr>
        <w:numPr>
          <w:ilvl w:val="0"/>
          <w:numId w:val="35"/>
        </w:numPr>
        <w:spacing w:after="0"/>
        <w:rPr>
          <w:rFonts w:eastAsia="SimSun"/>
          <w:bCs/>
          <w:i/>
          <w:iCs/>
          <w:lang w:val="en-US" w:eastAsia="zh-CN"/>
        </w:rPr>
      </w:pPr>
      <w:r>
        <w:rPr>
          <w:rFonts w:eastAsia="SimSun"/>
          <w:bCs/>
          <w:i/>
          <w:iCs/>
          <w:lang w:val="en-US" w:eastAsia="zh-CN"/>
        </w:rPr>
        <w:t>It is up to RAN2 to decide how the association information of DL PRS resources with Tx TEGs is indicated to UE by LMF.</w:t>
      </w:r>
    </w:p>
    <w:p w14:paraId="15257E5A" w14:textId="77777777" w:rsidR="00104BEC" w:rsidRDefault="00104BEC">
      <w:pPr>
        <w:rPr>
          <w:rFonts w:eastAsiaTheme="minorEastAsia"/>
          <w:lang w:val="en-US"/>
        </w:rPr>
      </w:pPr>
    </w:p>
    <w:p w14:paraId="5A6D05AE" w14:textId="77777777" w:rsidR="00104BEC" w:rsidRDefault="002C2F80">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104BEC" w14:paraId="5B99446E" w14:textId="77777777" w:rsidTr="00104BEC">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237FCCE3" w14:textId="77777777" w:rsidR="00104BEC" w:rsidRDefault="002C2F80">
            <w:pPr>
              <w:spacing w:after="0"/>
              <w:rPr>
                <w:b/>
                <w:caps w:val="0"/>
                <w:sz w:val="16"/>
                <w:szCs w:val="16"/>
              </w:rPr>
            </w:pPr>
            <w:r>
              <w:rPr>
                <w:b/>
                <w:sz w:val="16"/>
                <w:szCs w:val="16"/>
              </w:rPr>
              <w:t>Company</w:t>
            </w:r>
          </w:p>
        </w:tc>
        <w:tc>
          <w:tcPr>
            <w:tcW w:w="8811" w:type="dxa"/>
          </w:tcPr>
          <w:p w14:paraId="78E3F0C9" w14:textId="77777777" w:rsidR="00104BEC" w:rsidRDefault="002C2F80">
            <w:pPr>
              <w:spacing w:after="0"/>
              <w:rPr>
                <w:b/>
                <w:caps w:val="0"/>
                <w:sz w:val="16"/>
                <w:szCs w:val="16"/>
              </w:rPr>
            </w:pPr>
            <w:r>
              <w:rPr>
                <w:b/>
                <w:sz w:val="16"/>
                <w:szCs w:val="16"/>
              </w:rPr>
              <w:t xml:space="preserve">Comments </w:t>
            </w:r>
          </w:p>
        </w:tc>
      </w:tr>
      <w:tr w:rsidR="00104BEC" w14:paraId="71649C67" w14:textId="77777777" w:rsidTr="00104BEC">
        <w:trPr>
          <w:trHeight w:val="260"/>
        </w:trPr>
        <w:tc>
          <w:tcPr>
            <w:tcW w:w="1804" w:type="dxa"/>
          </w:tcPr>
          <w:p w14:paraId="21E32214"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219F253F" w14:textId="77777777" w:rsidR="00104BEC" w:rsidRDefault="002C2F80">
            <w:pPr>
              <w:spacing w:after="0"/>
              <w:rPr>
                <w:rFonts w:eastAsiaTheme="minorEastAsia"/>
                <w:bCs/>
                <w:sz w:val="16"/>
                <w:szCs w:val="16"/>
                <w:lang w:eastAsia="zh-CN"/>
              </w:rPr>
            </w:pPr>
            <w:r>
              <w:rPr>
                <w:rFonts w:eastAsiaTheme="minorEastAsia"/>
                <w:bCs/>
                <w:sz w:val="16"/>
                <w:szCs w:val="16"/>
                <w:lang w:eastAsia="zh-CN"/>
              </w:rPr>
              <w:t>We are okay with the FL proposal</w:t>
            </w:r>
          </w:p>
        </w:tc>
      </w:tr>
      <w:tr w:rsidR="00104BEC" w14:paraId="4F81417A" w14:textId="77777777" w:rsidTr="00104BEC">
        <w:trPr>
          <w:trHeight w:val="260"/>
        </w:trPr>
        <w:tc>
          <w:tcPr>
            <w:tcW w:w="1804" w:type="dxa"/>
          </w:tcPr>
          <w:p w14:paraId="3BD1164D" w14:textId="77777777" w:rsidR="00104BEC" w:rsidRDefault="002C2F80">
            <w:pPr>
              <w:spacing w:after="0"/>
              <w:rPr>
                <w:bCs/>
                <w:sz w:val="16"/>
                <w:szCs w:val="16"/>
              </w:rPr>
            </w:pPr>
            <w:r>
              <w:rPr>
                <w:bCs/>
                <w:sz w:val="16"/>
                <w:szCs w:val="16"/>
              </w:rPr>
              <w:t>Nokia/NSB</w:t>
            </w:r>
          </w:p>
        </w:tc>
        <w:tc>
          <w:tcPr>
            <w:tcW w:w="8811" w:type="dxa"/>
          </w:tcPr>
          <w:p w14:paraId="5F515D9D" w14:textId="77777777" w:rsidR="00104BEC" w:rsidRDefault="002C2F80">
            <w:pPr>
              <w:spacing w:after="0"/>
              <w:rPr>
                <w:bCs/>
                <w:sz w:val="16"/>
                <w:szCs w:val="16"/>
              </w:rPr>
            </w:pPr>
            <w:r>
              <w:rPr>
                <w:bCs/>
                <w:sz w:val="16"/>
                <w:szCs w:val="16"/>
              </w:rPr>
              <w:t>Okay</w:t>
            </w:r>
          </w:p>
        </w:tc>
      </w:tr>
      <w:tr w:rsidR="00104BEC" w14:paraId="5EF0BCD8" w14:textId="77777777" w:rsidTr="00104BEC">
        <w:trPr>
          <w:trHeight w:val="260"/>
        </w:trPr>
        <w:tc>
          <w:tcPr>
            <w:tcW w:w="1804" w:type="dxa"/>
          </w:tcPr>
          <w:p w14:paraId="2CB9BF50" w14:textId="77777777" w:rsidR="00104BEC" w:rsidRDefault="002C2F80">
            <w:pPr>
              <w:spacing w:after="0"/>
              <w:rPr>
                <w:bCs/>
                <w:sz w:val="16"/>
                <w:szCs w:val="16"/>
              </w:rPr>
            </w:pPr>
            <w:r>
              <w:rPr>
                <w:bCs/>
                <w:sz w:val="16"/>
                <w:szCs w:val="16"/>
              </w:rPr>
              <w:t>Ericsson</w:t>
            </w:r>
          </w:p>
        </w:tc>
        <w:tc>
          <w:tcPr>
            <w:tcW w:w="8811" w:type="dxa"/>
          </w:tcPr>
          <w:p w14:paraId="6CED194E" w14:textId="77777777" w:rsidR="00104BEC" w:rsidRDefault="002C2F80">
            <w:pPr>
              <w:spacing w:after="0"/>
              <w:rPr>
                <w:bCs/>
                <w:sz w:val="16"/>
                <w:szCs w:val="16"/>
              </w:rPr>
            </w:pPr>
            <w:r>
              <w:rPr>
                <w:bCs/>
                <w:sz w:val="16"/>
                <w:szCs w:val="16"/>
              </w:rPr>
              <w:t>Support FL proposal</w:t>
            </w:r>
          </w:p>
        </w:tc>
      </w:tr>
      <w:tr w:rsidR="00104BEC" w14:paraId="6B0AD3C2" w14:textId="77777777" w:rsidTr="00104BEC">
        <w:trPr>
          <w:trHeight w:val="260"/>
        </w:trPr>
        <w:tc>
          <w:tcPr>
            <w:tcW w:w="1804" w:type="dxa"/>
          </w:tcPr>
          <w:p w14:paraId="54899FE1" w14:textId="77777777" w:rsidR="00104BEC" w:rsidRDefault="002C2F80">
            <w:pPr>
              <w:spacing w:after="0"/>
              <w:rPr>
                <w:bCs/>
                <w:sz w:val="16"/>
                <w:szCs w:val="16"/>
              </w:rPr>
            </w:pPr>
            <w:r>
              <w:rPr>
                <w:bCs/>
                <w:sz w:val="16"/>
                <w:szCs w:val="16"/>
              </w:rPr>
              <w:t>Qualcomm</w:t>
            </w:r>
          </w:p>
        </w:tc>
        <w:tc>
          <w:tcPr>
            <w:tcW w:w="8811" w:type="dxa"/>
          </w:tcPr>
          <w:p w14:paraId="3EC76CC8" w14:textId="77777777" w:rsidR="00104BEC" w:rsidRDefault="002C2F80">
            <w:pPr>
              <w:spacing w:after="0"/>
              <w:rPr>
                <w:ins w:id="101" w:author="Ren Da (CATT)" w:date="2021-11-13T21:13:00Z"/>
                <w:bCs/>
                <w:sz w:val="16"/>
                <w:szCs w:val="16"/>
              </w:rPr>
            </w:pPr>
            <w:r>
              <w:rPr>
                <w:bCs/>
                <w:sz w:val="16"/>
                <w:szCs w:val="16"/>
              </w:rPr>
              <w:t xml:space="preserve">Not sure why such a simple thing needs to be send to RAN2. We prefer to just directly discuss that any UE-based AD should be applicable to both unicast and broadcast. </w:t>
            </w:r>
          </w:p>
          <w:p w14:paraId="03A4F9AB" w14:textId="77777777" w:rsidR="00104BEC" w:rsidRDefault="002C2F80">
            <w:pPr>
              <w:spacing w:after="0"/>
              <w:rPr>
                <w:bCs/>
                <w:sz w:val="16"/>
                <w:szCs w:val="16"/>
              </w:rPr>
            </w:pPr>
            <w:ins w:id="102" w:author="Ren Da (CATT)" w:date="2021-11-13T21:13:00Z">
              <w:r>
                <w:rPr>
                  <w:bCs/>
                  <w:sz w:val="16"/>
                  <w:szCs w:val="16"/>
                </w:rPr>
                <w:t xml:space="preserve">FL: </w:t>
              </w:r>
            </w:ins>
            <w:ins w:id="103" w:author="Ren Da (CATT)" w:date="2021-11-13T21:28:00Z">
              <w:r>
                <w:rPr>
                  <w:bCs/>
                  <w:sz w:val="16"/>
                  <w:szCs w:val="16"/>
                </w:rPr>
                <w:t>I am not sure if we need to</w:t>
              </w:r>
            </w:ins>
            <w:ins w:id="104" w:author="Ren Da (CATT)" w:date="2021-11-13T21:29:00Z">
              <w:r>
                <w:rPr>
                  <w:bCs/>
                  <w:sz w:val="16"/>
                  <w:szCs w:val="16"/>
                </w:rPr>
                <w:t xml:space="preserve"> send LS to RAN2 on this. </w:t>
              </w:r>
            </w:ins>
            <w:ins w:id="105" w:author="Ren Da (CATT)" w:date="2021-11-13T21:25:00Z">
              <w:r>
                <w:rPr>
                  <w:bCs/>
                  <w:sz w:val="16"/>
                  <w:szCs w:val="16"/>
                </w:rPr>
                <w:t>I</w:t>
              </w:r>
            </w:ins>
            <w:ins w:id="106" w:author="Ren Da (CATT)" w:date="2021-11-13T21:14:00Z">
              <w:r>
                <w:rPr>
                  <w:bCs/>
                  <w:sz w:val="16"/>
                  <w:szCs w:val="16"/>
                </w:rPr>
                <w:t xml:space="preserve">t </w:t>
              </w:r>
            </w:ins>
            <w:ins w:id="107" w:author="Ren Da (CATT)" w:date="2021-11-13T21:25:00Z">
              <w:r>
                <w:rPr>
                  <w:bCs/>
                  <w:sz w:val="16"/>
                  <w:szCs w:val="16"/>
                </w:rPr>
                <w:t xml:space="preserve">is normally </w:t>
              </w:r>
            </w:ins>
            <w:ins w:id="108" w:author="Ren Da (CATT)" w:date="2021-11-13T21:26:00Z">
              <w:r>
                <w:rPr>
                  <w:bCs/>
                  <w:sz w:val="16"/>
                  <w:szCs w:val="16"/>
                </w:rPr>
                <w:t xml:space="preserve">up to RAN2 </w:t>
              </w:r>
            </w:ins>
            <w:ins w:id="109" w:author="Ren Da (CATT)" w:date="2021-11-13T21:14:00Z">
              <w:r>
                <w:rPr>
                  <w:bCs/>
                  <w:sz w:val="16"/>
                  <w:szCs w:val="16"/>
                </w:rPr>
                <w:t>to wo</w:t>
              </w:r>
            </w:ins>
            <w:ins w:id="110" w:author="Ren Da (CATT)" w:date="2021-11-13T21:15:00Z">
              <w:r>
                <w:rPr>
                  <w:bCs/>
                  <w:sz w:val="16"/>
                  <w:szCs w:val="16"/>
                </w:rPr>
                <w:t xml:space="preserve">rk on the broadcast </w:t>
              </w:r>
            </w:ins>
            <w:ins w:id="111" w:author="Ren Da (CATT)" w:date="2021-11-13T21:20:00Z">
              <w:r>
                <w:rPr>
                  <w:bCs/>
                  <w:sz w:val="16"/>
                  <w:szCs w:val="16"/>
                </w:rPr>
                <w:t xml:space="preserve">assistance </w:t>
              </w:r>
            </w:ins>
            <w:ins w:id="112" w:author="Ren Da (CATT)" w:date="2021-11-13T21:15:00Z">
              <w:r>
                <w:rPr>
                  <w:bCs/>
                  <w:sz w:val="16"/>
                  <w:szCs w:val="16"/>
                </w:rPr>
                <w:t>information</w:t>
              </w:r>
            </w:ins>
            <w:ins w:id="113" w:author="Ren Da (CATT)" w:date="2021-11-13T21:28:00Z">
              <w:r>
                <w:rPr>
                  <w:bCs/>
                  <w:sz w:val="16"/>
                  <w:szCs w:val="16"/>
                </w:rPr>
                <w:t xml:space="preserve"> as </w:t>
              </w:r>
            </w:ins>
            <w:ins w:id="114" w:author="Ren Da (CATT)" w:date="2021-11-13T21:26:00Z">
              <w:r>
                <w:rPr>
                  <w:bCs/>
                  <w:sz w:val="16"/>
                  <w:szCs w:val="16"/>
                </w:rPr>
                <w:t>in Rel-16</w:t>
              </w:r>
            </w:ins>
            <w:ins w:id="115" w:author="Ren Da (CATT)" w:date="2021-11-13T21:15:00Z">
              <w:r>
                <w:rPr>
                  <w:bCs/>
                  <w:sz w:val="16"/>
                  <w:szCs w:val="16"/>
                </w:rPr>
                <w:t>.</w:t>
              </w:r>
            </w:ins>
            <w:ins w:id="116" w:author="Ren Da (CATT)" w:date="2021-11-13T21:17:00Z">
              <w:r>
                <w:rPr>
                  <w:bCs/>
                  <w:sz w:val="16"/>
                  <w:szCs w:val="16"/>
                </w:rPr>
                <w:t xml:space="preserve"> </w:t>
              </w:r>
            </w:ins>
            <w:ins w:id="117" w:author="Ren Da (CATT)" w:date="2021-11-13T21:26:00Z">
              <w:r>
                <w:rPr>
                  <w:bCs/>
                  <w:sz w:val="16"/>
                  <w:szCs w:val="16"/>
                </w:rPr>
                <w:t xml:space="preserve">I assume </w:t>
              </w:r>
            </w:ins>
            <w:ins w:id="118" w:author="Ren Da (CATT)" w:date="2021-11-13T21:21:00Z">
              <w:r>
                <w:rPr>
                  <w:bCs/>
                  <w:sz w:val="16"/>
                  <w:szCs w:val="16"/>
                </w:rPr>
                <w:t xml:space="preserve">RAN1 </w:t>
              </w:r>
            </w:ins>
            <w:ins w:id="119" w:author="Ren Da (CATT)" w:date="2021-11-13T21:26:00Z">
              <w:r>
                <w:rPr>
                  <w:bCs/>
                  <w:sz w:val="16"/>
                  <w:szCs w:val="16"/>
                </w:rPr>
                <w:t xml:space="preserve">could </w:t>
              </w:r>
            </w:ins>
            <w:ins w:id="120" w:author="Ren Da (CATT)" w:date="2021-11-13T21:31:00Z">
              <w:r>
                <w:rPr>
                  <w:bCs/>
                  <w:sz w:val="16"/>
                  <w:szCs w:val="16"/>
                </w:rPr>
                <w:t xml:space="preserve">further </w:t>
              </w:r>
            </w:ins>
            <w:ins w:id="121" w:author="Ren Da (CATT)" w:date="2021-11-13T21:21:00Z">
              <w:r>
                <w:rPr>
                  <w:bCs/>
                  <w:sz w:val="16"/>
                  <w:szCs w:val="16"/>
                </w:rPr>
                <w:t>discuss it and then send LS to RAN2</w:t>
              </w:r>
            </w:ins>
            <w:ins w:id="122" w:author="Ren Da (CATT)" w:date="2021-11-13T21:27:00Z">
              <w:r>
                <w:rPr>
                  <w:bCs/>
                  <w:sz w:val="16"/>
                  <w:szCs w:val="16"/>
                </w:rPr>
                <w:t xml:space="preserve"> on RAN1’s decision/recommendation</w:t>
              </w:r>
            </w:ins>
            <w:ins w:id="123" w:author="Ren Da (CATT)" w:date="2021-11-13T21:32:00Z">
              <w:r>
                <w:rPr>
                  <w:bCs/>
                  <w:sz w:val="16"/>
                  <w:szCs w:val="16"/>
                </w:rPr>
                <w:t xml:space="preserve">, but it sems unnecessary. </w:t>
              </w:r>
            </w:ins>
          </w:p>
        </w:tc>
      </w:tr>
      <w:tr w:rsidR="00104BEC" w14:paraId="5C5B667A" w14:textId="77777777" w:rsidTr="00104BEC">
        <w:trPr>
          <w:trHeight w:val="260"/>
        </w:trPr>
        <w:tc>
          <w:tcPr>
            <w:tcW w:w="1804" w:type="dxa"/>
          </w:tcPr>
          <w:p w14:paraId="196AB3FD" w14:textId="77777777" w:rsidR="00104BEC" w:rsidRDefault="002C2F80">
            <w:pPr>
              <w:spacing w:after="0"/>
              <w:rPr>
                <w:bCs/>
                <w:sz w:val="16"/>
                <w:szCs w:val="16"/>
              </w:rPr>
            </w:pPr>
            <w:r>
              <w:rPr>
                <w:bCs/>
                <w:sz w:val="16"/>
                <w:szCs w:val="16"/>
              </w:rPr>
              <w:t>OPPO</w:t>
            </w:r>
          </w:p>
        </w:tc>
        <w:tc>
          <w:tcPr>
            <w:tcW w:w="8811" w:type="dxa"/>
          </w:tcPr>
          <w:p w14:paraId="2D87A3CA" w14:textId="77777777" w:rsidR="00104BEC" w:rsidRDefault="002C2F80">
            <w:pPr>
              <w:spacing w:after="0"/>
              <w:rPr>
                <w:ins w:id="124" w:author="Ren Da (CATT)" w:date="2021-11-13T21:17:00Z"/>
                <w:bCs/>
                <w:sz w:val="16"/>
                <w:szCs w:val="16"/>
              </w:rPr>
            </w:pPr>
            <w:r>
              <w:rPr>
                <w:bCs/>
                <w:sz w:val="16"/>
                <w:szCs w:val="16"/>
              </w:rPr>
              <w:t>We support QC’s suggestion. RAN1 can have an agreement and then leave the detailed signalling design to RAN2.</w:t>
            </w:r>
          </w:p>
          <w:p w14:paraId="47A33CAC" w14:textId="77777777" w:rsidR="00104BEC" w:rsidRDefault="002C2F80">
            <w:pPr>
              <w:spacing w:after="0"/>
              <w:rPr>
                <w:bCs/>
                <w:sz w:val="16"/>
                <w:szCs w:val="16"/>
              </w:rPr>
            </w:pPr>
            <w:ins w:id="125" w:author="Ren Da (CATT)" w:date="2021-11-13T21:17:00Z">
              <w:r>
                <w:rPr>
                  <w:bCs/>
                  <w:sz w:val="16"/>
                  <w:szCs w:val="16"/>
                </w:rPr>
                <w:t xml:space="preserve">FL: See the </w:t>
              </w:r>
            </w:ins>
            <w:ins w:id="126" w:author="Ren Da (CATT)" w:date="2021-11-13T21:19:00Z">
              <w:r>
                <w:rPr>
                  <w:bCs/>
                  <w:sz w:val="16"/>
                  <w:szCs w:val="16"/>
                </w:rPr>
                <w:t>response to</w:t>
              </w:r>
            </w:ins>
            <w:ins w:id="127" w:author="Ren Da (CATT)" w:date="2021-11-13T21:24:00Z">
              <w:r>
                <w:rPr>
                  <w:bCs/>
                  <w:sz w:val="16"/>
                  <w:szCs w:val="16"/>
                </w:rPr>
                <w:t xml:space="preserve"> Qualcomm’s comments.</w:t>
              </w:r>
            </w:ins>
          </w:p>
        </w:tc>
      </w:tr>
      <w:tr w:rsidR="00104BEC" w14:paraId="466B84AE" w14:textId="77777777" w:rsidTr="00104BEC">
        <w:trPr>
          <w:trHeight w:val="260"/>
        </w:trPr>
        <w:tc>
          <w:tcPr>
            <w:tcW w:w="1804" w:type="dxa"/>
          </w:tcPr>
          <w:p w14:paraId="397747EA" w14:textId="77777777" w:rsidR="00104BEC" w:rsidRDefault="002C2F80">
            <w:pPr>
              <w:spacing w:after="0"/>
              <w:rPr>
                <w:bCs/>
                <w:sz w:val="16"/>
                <w:szCs w:val="16"/>
              </w:rPr>
            </w:pPr>
            <w:r>
              <w:rPr>
                <w:rFonts w:eastAsia="SimSun" w:hint="eastAsia"/>
                <w:bCs/>
                <w:sz w:val="16"/>
                <w:szCs w:val="16"/>
                <w:lang w:val="en-US" w:eastAsia="zh-CN"/>
              </w:rPr>
              <w:t>ZTE</w:t>
            </w:r>
          </w:p>
        </w:tc>
        <w:tc>
          <w:tcPr>
            <w:tcW w:w="8811" w:type="dxa"/>
          </w:tcPr>
          <w:p w14:paraId="300E9D92" w14:textId="77777777" w:rsidR="00104BEC" w:rsidRDefault="002C2F80">
            <w:pPr>
              <w:spacing w:after="0"/>
              <w:rPr>
                <w:ins w:id="128" w:author="Ren Da (CATT)" w:date="2021-11-13T21:27:00Z"/>
                <w:rFonts w:eastAsia="SimSun"/>
                <w:bCs/>
                <w:sz w:val="16"/>
                <w:szCs w:val="16"/>
                <w:lang w:val="en-US" w:eastAsia="zh-CN"/>
              </w:rPr>
            </w:pPr>
            <w:r>
              <w:rPr>
                <w:rFonts w:eastAsia="SimSun" w:hint="eastAsia"/>
                <w:bCs/>
                <w:sz w:val="16"/>
                <w:szCs w:val="16"/>
                <w:lang w:val="en-US" w:eastAsia="zh-CN"/>
              </w:rPr>
              <w:t>At least we should provide some guidance to RAN2. For example, whether the association should be static or dynamic.</w:t>
            </w:r>
          </w:p>
          <w:p w14:paraId="3BBFC168" w14:textId="77777777" w:rsidR="00104BEC" w:rsidRDefault="002C2F80">
            <w:pPr>
              <w:spacing w:after="0"/>
              <w:rPr>
                <w:bCs/>
                <w:sz w:val="16"/>
                <w:szCs w:val="16"/>
              </w:rPr>
            </w:pPr>
            <w:ins w:id="129" w:author="Ren Da (CATT)" w:date="2021-11-13T21:27:00Z">
              <w:r>
                <w:rPr>
                  <w:bCs/>
                  <w:sz w:val="16"/>
                  <w:szCs w:val="16"/>
                </w:rPr>
                <w:t>FL: See the response to Qualcomm’s comments.</w:t>
              </w:r>
            </w:ins>
          </w:p>
        </w:tc>
      </w:tr>
      <w:tr w:rsidR="00104BEC" w14:paraId="3996FD37" w14:textId="77777777" w:rsidTr="00104BEC">
        <w:trPr>
          <w:trHeight w:val="260"/>
        </w:trPr>
        <w:tc>
          <w:tcPr>
            <w:tcW w:w="1804" w:type="dxa"/>
          </w:tcPr>
          <w:p w14:paraId="25CDCF25" w14:textId="77777777" w:rsidR="00104BEC" w:rsidRDefault="002C2F80">
            <w:pPr>
              <w:spacing w:after="0"/>
              <w:rPr>
                <w:rFonts w:eastAsiaTheme="minorEastAsia"/>
                <w:bCs/>
                <w:sz w:val="16"/>
                <w:szCs w:val="16"/>
                <w:lang w:val="en-US" w:eastAsia="zh-CN"/>
              </w:rPr>
            </w:pPr>
            <w:r>
              <w:rPr>
                <w:rFonts w:eastAsiaTheme="minorEastAsia" w:hint="eastAsia"/>
                <w:bCs/>
                <w:sz w:val="16"/>
                <w:szCs w:val="16"/>
                <w:lang w:val="en-US" w:eastAsia="zh-CN"/>
              </w:rPr>
              <w:t>CATT</w:t>
            </w:r>
          </w:p>
        </w:tc>
        <w:tc>
          <w:tcPr>
            <w:tcW w:w="8811" w:type="dxa"/>
          </w:tcPr>
          <w:p w14:paraId="6390804D" w14:textId="77777777" w:rsidR="00104BEC" w:rsidRDefault="002C2F80">
            <w:pPr>
              <w:spacing w:after="0"/>
              <w:rPr>
                <w:rFonts w:eastAsiaTheme="minorEastAsia"/>
                <w:bCs/>
                <w:sz w:val="16"/>
                <w:szCs w:val="16"/>
                <w:lang w:val="en-US" w:eastAsia="zh-CN"/>
              </w:rPr>
            </w:pPr>
            <w:r>
              <w:rPr>
                <w:rFonts w:eastAsiaTheme="minorEastAsia" w:hint="eastAsia"/>
                <w:bCs/>
                <w:sz w:val="16"/>
                <w:szCs w:val="16"/>
                <w:lang w:val="en-US" w:eastAsia="zh-CN"/>
              </w:rPr>
              <w:t>Support. It is RAN2</w:t>
            </w:r>
            <w:r>
              <w:rPr>
                <w:rFonts w:eastAsiaTheme="minorEastAsia"/>
                <w:bCs/>
                <w:sz w:val="16"/>
                <w:szCs w:val="16"/>
                <w:lang w:val="en-US" w:eastAsia="zh-CN"/>
              </w:rPr>
              <w:t>’</w:t>
            </w:r>
            <w:r>
              <w:rPr>
                <w:rFonts w:eastAsiaTheme="minorEastAsia" w:hint="eastAsia"/>
                <w:bCs/>
                <w:sz w:val="16"/>
                <w:szCs w:val="16"/>
                <w:lang w:val="en-US" w:eastAsia="zh-CN"/>
              </w:rPr>
              <w:t xml:space="preserve">s </w:t>
            </w:r>
            <w:r>
              <w:rPr>
                <w:rFonts w:eastAsiaTheme="minorEastAsia"/>
                <w:bCs/>
                <w:sz w:val="16"/>
                <w:szCs w:val="16"/>
                <w:lang w:val="en-US" w:eastAsia="zh-CN"/>
              </w:rPr>
              <w:t>responsibility</w:t>
            </w:r>
            <w:r>
              <w:rPr>
                <w:rFonts w:eastAsiaTheme="minorEastAsia" w:hint="eastAsia"/>
                <w:bCs/>
                <w:sz w:val="16"/>
                <w:szCs w:val="16"/>
                <w:lang w:val="en-US" w:eastAsia="zh-CN"/>
              </w:rPr>
              <w:t xml:space="preserve"> to design the detailed </w:t>
            </w:r>
            <w:r>
              <w:rPr>
                <w:rFonts w:eastAsiaTheme="minorEastAsia"/>
                <w:bCs/>
                <w:sz w:val="16"/>
                <w:szCs w:val="16"/>
                <w:lang w:val="en-US" w:eastAsia="zh-CN"/>
              </w:rPr>
              <w:t>signaling</w:t>
            </w:r>
            <w:r>
              <w:rPr>
                <w:rFonts w:eastAsiaTheme="minorEastAsia" w:hint="eastAsia"/>
                <w:bCs/>
                <w:sz w:val="16"/>
                <w:szCs w:val="16"/>
                <w:lang w:val="en-US" w:eastAsia="zh-CN"/>
              </w:rPr>
              <w:t xml:space="preserve"> of </w:t>
            </w:r>
            <w:r>
              <w:rPr>
                <w:rFonts w:eastAsiaTheme="minorEastAsia"/>
                <w:bCs/>
                <w:sz w:val="16"/>
                <w:szCs w:val="16"/>
                <w:lang w:val="en-US" w:eastAsia="zh-CN"/>
              </w:rPr>
              <w:t>the association information of DL PRS resources with Tx TEGs</w:t>
            </w:r>
            <w:r>
              <w:rPr>
                <w:rFonts w:eastAsiaTheme="minorEastAsia" w:hint="eastAsia"/>
                <w:bCs/>
                <w:sz w:val="16"/>
                <w:szCs w:val="16"/>
                <w:lang w:val="en-US" w:eastAsia="zh-CN"/>
              </w:rPr>
              <w:t>.</w:t>
            </w:r>
          </w:p>
        </w:tc>
      </w:tr>
      <w:tr w:rsidR="00104BEC" w14:paraId="3A986367" w14:textId="77777777" w:rsidTr="00104BEC">
        <w:trPr>
          <w:trHeight w:val="260"/>
        </w:trPr>
        <w:tc>
          <w:tcPr>
            <w:tcW w:w="1804" w:type="dxa"/>
          </w:tcPr>
          <w:p w14:paraId="707CE864" w14:textId="77777777" w:rsidR="00104BEC" w:rsidRDefault="002C2F80">
            <w:pPr>
              <w:spacing w:after="0"/>
              <w:rPr>
                <w:rFonts w:eastAsiaTheme="minorEastAsia"/>
                <w:b/>
                <w:bCs/>
                <w:sz w:val="16"/>
                <w:szCs w:val="16"/>
                <w:lang w:val="en-US" w:eastAsia="zh-CN"/>
              </w:rPr>
            </w:pPr>
            <w:r>
              <w:rPr>
                <w:rFonts w:eastAsiaTheme="minorEastAsia"/>
                <w:b/>
                <w:bCs/>
                <w:sz w:val="16"/>
                <w:szCs w:val="16"/>
                <w:lang w:val="en-US" w:eastAsia="zh-CN"/>
              </w:rPr>
              <w:t>FL</w:t>
            </w:r>
          </w:p>
        </w:tc>
        <w:tc>
          <w:tcPr>
            <w:tcW w:w="8811" w:type="dxa"/>
          </w:tcPr>
          <w:p w14:paraId="02EC3420" w14:textId="77777777" w:rsidR="00104BEC" w:rsidRDefault="002C2F80">
            <w:pPr>
              <w:spacing w:after="0"/>
              <w:rPr>
                <w:rFonts w:eastAsiaTheme="minorEastAsia"/>
                <w:bCs/>
                <w:sz w:val="16"/>
                <w:szCs w:val="16"/>
                <w:lang w:val="en-US" w:eastAsia="zh-CN"/>
              </w:rPr>
            </w:pPr>
            <w:r>
              <w:rPr>
                <w:rFonts w:eastAsiaTheme="minorEastAsia"/>
                <w:bCs/>
                <w:sz w:val="16"/>
                <w:szCs w:val="16"/>
                <w:lang w:val="en-US" w:eastAsia="zh-CN"/>
              </w:rPr>
              <w:t>In the 1</w:t>
            </w:r>
            <w:r>
              <w:rPr>
                <w:rFonts w:eastAsiaTheme="minorEastAsia"/>
                <w:bCs/>
                <w:sz w:val="16"/>
                <w:szCs w:val="16"/>
                <w:vertAlign w:val="superscript"/>
                <w:lang w:val="en-US" w:eastAsia="zh-CN"/>
              </w:rPr>
              <w:t>st</w:t>
            </w:r>
            <w:r>
              <w:rPr>
                <w:rFonts w:eastAsiaTheme="minorEastAsia"/>
                <w:bCs/>
                <w:sz w:val="16"/>
                <w:szCs w:val="16"/>
                <w:lang w:val="en-US" w:eastAsia="zh-CN"/>
              </w:rPr>
              <w:t xml:space="preserve"> round discussion, 4 companies support to let RAN2 to decide how the association information of DL PRS resources with Tx TEGs is indicated to UE by LMF, while 3 companies suggest RAN1 to made the decision to support </w:t>
            </w:r>
            <w:r>
              <w:rPr>
                <w:bCs/>
                <w:sz w:val="16"/>
                <w:szCs w:val="16"/>
              </w:rPr>
              <w:t>both unicast and broadcast, and let RAN2 to work on the details. Let us wait for see the comments from other companies. Although I think this issue can be handled easily in RAN2, if there is a majority support for t</w:t>
            </w:r>
            <w:r>
              <w:rPr>
                <w:rFonts w:eastAsiaTheme="minorEastAsia"/>
                <w:bCs/>
                <w:sz w:val="16"/>
                <w:szCs w:val="16"/>
                <w:lang w:val="en-US" w:eastAsia="zh-CN"/>
              </w:rPr>
              <w:t xml:space="preserve">RAN1 to made the decision to support </w:t>
            </w:r>
            <w:r>
              <w:rPr>
                <w:bCs/>
                <w:sz w:val="16"/>
                <w:szCs w:val="16"/>
              </w:rPr>
              <w:t>both unicast and broadcast, we can revise the proposal to do so. Otherwise, I think this issue is commonly handled by RAN2 w/o the need of RAN1 LS.</w:t>
            </w:r>
          </w:p>
        </w:tc>
      </w:tr>
      <w:tr w:rsidR="00104BEC" w14:paraId="7FA53437" w14:textId="77777777" w:rsidTr="00104BEC">
        <w:trPr>
          <w:trHeight w:val="260"/>
        </w:trPr>
        <w:tc>
          <w:tcPr>
            <w:tcW w:w="1804" w:type="dxa"/>
          </w:tcPr>
          <w:p w14:paraId="032A2D9B" w14:textId="77777777" w:rsidR="00104BEC" w:rsidRDefault="002C2F80">
            <w:pPr>
              <w:spacing w:after="0"/>
              <w:rPr>
                <w:rFonts w:eastAsiaTheme="minorEastAsia"/>
                <w:b/>
                <w:bCs/>
                <w:sz w:val="16"/>
                <w:szCs w:val="16"/>
                <w:lang w:val="en-US" w:eastAsia="zh-CN"/>
              </w:rPr>
            </w:pPr>
            <w:r>
              <w:rPr>
                <w:rFonts w:eastAsiaTheme="minorEastAsia"/>
                <w:b/>
                <w:bCs/>
                <w:sz w:val="16"/>
                <w:szCs w:val="16"/>
                <w:lang w:val="en-US" w:eastAsia="zh-CN"/>
              </w:rPr>
              <w:t>Ericsson</w:t>
            </w:r>
          </w:p>
        </w:tc>
        <w:tc>
          <w:tcPr>
            <w:tcW w:w="8811" w:type="dxa"/>
          </w:tcPr>
          <w:p w14:paraId="04244CDC" w14:textId="77777777" w:rsidR="00104BEC" w:rsidRDefault="002C2F80">
            <w:pPr>
              <w:spacing w:after="0"/>
              <w:rPr>
                <w:rFonts w:eastAsiaTheme="minorEastAsia"/>
                <w:bCs/>
                <w:sz w:val="16"/>
                <w:szCs w:val="16"/>
                <w:lang w:val="en-US" w:eastAsia="zh-CN"/>
              </w:rPr>
            </w:pPr>
            <w:r>
              <w:rPr>
                <w:rFonts w:eastAsiaTheme="minorEastAsia"/>
                <w:bCs/>
                <w:sz w:val="16"/>
                <w:szCs w:val="16"/>
                <w:lang w:val="en-US" w:eastAsia="zh-CN"/>
              </w:rPr>
              <w:t>RAN1 should not decide on RAN2 issues. Leave for RAN2 to decide.</w:t>
            </w:r>
          </w:p>
        </w:tc>
      </w:tr>
      <w:tr w:rsidR="00104BEC" w14:paraId="799B17DF" w14:textId="77777777" w:rsidTr="00104BEC">
        <w:trPr>
          <w:trHeight w:val="260"/>
        </w:trPr>
        <w:tc>
          <w:tcPr>
            <w:tcW w:w="1804" w:type="dxa"/>
          </w:tcPr>
          <w:p w14:paraId="7FD11DD3" w14:textId="77777777" w:rsidR="00104BEC" w:rsidRDefault="002C2F80">
            <w:pPr>
              <w:spacing w:after="0"/>
              <w:rPr>
                <w:rFonts w:eastAsiaTheme="minorEastAsia"/>
                <w:b/>
                <w:bCs/>
                <w:sz w:val="16"/>
                <w:szCs w:val="16"/>
                <w:lang w:val="en-US" w:eastAsia="zh-CN"/>
              </w:rPr>
            </w:pPr>
            <w:r>
              <w:rPr>
                <w:rFonts w:eastAsiaTheme="minorEastAsia" w:hint="eastAsia"/>
                <w:bCs/>
                <w:sz w:val="16"/>
                <w:szCs w:val="16"/>
                <w:lang w:eastAsia="zh-CN"/>
              </w:rPr>
              <w:t>LGE</w:t>
            </w:r>
          </w:p>
        </w:tc>
        <w:tc>
          <w:tcPr>
            <w:tcW w:w="8811" w:type="dxa"/>
          </w:tcPr>
          <w:p w14:paraId="14722250" w14:textId="77777777" w:rsidR="00104BEC" w:rsidRDefault="002C2F80">
            <w:pPr>
              <w:spacing w:after="0"/>
              <w:rPr>
                <w:rFonts w:eastAsiaTheme="minorEastAsia"/>
                <w:bCs/>
                <w:sz w:val="16"/>
                <w:szCs w:val="16"/>
                <w:lang w:val="en-US" w:eastAsia="zh-CN"/>
              </w:rPr>
            </w:pPr>
            <w:r>
              <w:rPr>
                <w:rFonts w:eastAsiaTheme="minorEastAsia"/>
                <w:bCs/>
                <w:sz w:val="16"/>
                <w:szCs w:val="16"/>
                <w:lang w:eastAsia="zh-CN"/>
              </w:rPr>
              <w:t>We are okay with the FL proposal.</w:t>
            </w:r>
          </w:p>
        </w:tc>
      </w:tr>
      <w:tr w:rsidR="00104BEC" w14:paraId="493E0463" w14:textId="77777777" w:rsidTr="00104BEC">
        <w:trPr>
          <w:trHeight w:val="260"/>
        </w:trPr>
        <w:tc>
          <w:tcPr>
            <w:tcW w:w="1804" w:type="dxa"/>
          </w:tcPr>
          <w:p w14:paraId="4DEFCAC9" w14:textId="77777777" w:rsidR="00104BEC" w:rsidRDefault="002C2F80">
            <w:pPr>
              <w:spacing w:after="0"/>
              <w:rPr>
                <w:rFonts w:eastAsiaTheme="minorEastAsia"/>
                <w:b/>
                <w:bCs/>
                <w:sz w:val="16"/>
                <w:szCs w:val="16"/>
                <w:lang w:val="en-US" w:eastAsia="zh-CN"/>
              </w:rPr>
            </w:pPr>
            <w:r>
              <w:rPr>
                <w:rFonts w:eastAsiaTheme="minorEastAsia"/>
                <w:b/>
                <w:bCs/>
                <w:sz w:val="16"/>
                <w:szCs w:val="16"/>
                <w:lang w:eastAsia="zh-CN"/>
              </w:rPr>
              <w:t>FL</w:t>
            </w:r>
          </w:p>
        </w:tc>
        <w:tc>
          <w:tcPr>
            <w:tcW w:w="8811" w:type="dxa"/>
          </w:tcPr>
          <w:p w14:paraId="034355C4" w14:textId="77777777" w:rsidR="00104BEC" w:rsidRDefault="002C2F80">
            <w:pPr>
              <w:spacing w:after="0"/>
              <w:rPr>
                <w:rFonts w:eastAsiaTheme="minorEastAsia"/>
                <w:bCs/>
                <w:sz w:val="16"/>
                <w:szCs w:val="16"/>
                <w:lang w:val="en-US" w:eastAsia="zh-CN"/>
              </w:rPr>
            </w:pPr>
            <w:r>
              <w:rPr>
                <w:rFonts w:eastAsiaTheme="minorEastAsia"/>
                <w:bCs/>
                <w:sz w:val="16"/>
                <w:szCs w:val="16"/>
                <w:lang w:eastAsia="zh-CN"/>
              </w:rPr>
              <w:t>The proposal is revised by simply saying no further discussion in RAN1 to avoid question on whether there is need to send LS to RAN2 or other WGs.</w:t>
            </w:r>
          </w:p>
        </w:tc>
      </w:tr>
    </w:tbl>
    <w:p w14:paraId="6B3B2F0B" w14:textId="77777777" w:rsidR="00104BEC" w:rsidRDefault="00104BEC"/>
    <w:p w14:paraId="5888AB1C" w14:textId="77777777" w:rsidR="00104BEC" w:rsidRDefault="002C2F80">
      <w:r>
        <w:t xml:space="preserve"> </w:t>
      </w:r>
    </w:p>
    <w:p w14:paraId="0E194397" w14:textId="77777777" w:rsidR="00104BEC" w:rsidRDefault="002C2F80">
      <w:pPr>
        <w:pStyle w:val="Heading3"/>
      </w:pPr>
      <w:r>
        <w:rPr>
          <w:highlight w:val="lightGray"/>
        </w:rPr>
        <w:t>(Closed)Proposal 3.1 (for conclusion)</w:t>
      </w:r>
    </w:p>
    <w:p w14:paraId="7A42B957" w14:textId="77777777" w:rsidR="00104BEC" w:rsidRDefault="002C2F80">
      <w:pPr>
        <w:numPr>
          <w:ilvl w:val="0"/>
          <w:numId w:val="35"/>
        </w:numPr>
        <w:spacing w:after="0"/>
        <w:rPr>
          <w:rFonts w:eastAsia="SimSun"/>
          <w:bCs/>
          <w:i/>
          <w:iCs/>
          <w:lang w:val="en-US" w:eastAsia="zh-CN"/>
        </w:rPr>
      </w:pPr>
      <w:r>
        <w:rPr>
          <w:rFonts w:eastAsia="SimSun"/>
          <w:bCs/>
          <w:i/>
          <w:iCs/>
          <w:lang w:val="en-US" w:eastAsia="zh-CN"/>
        </w:rPr>
        <w:t>No need to have further discussion in RAN1 on how the association information of DL PRS resources with Tx TEGs to UE by LMF.</w:t>
      </w:r>
    </w:p>
    <w:p w14:paraId="6CCD355D" w14:textId="77777777" w:rsidR="00104BEC" w:rsidRDefault="00104BEC">
      <w:pPr>
        <w:spacing w:after="0"/>
        <w:ind w:left="284"/>
        <w:rPr>
          <w:rFonts w:eastAsia="SimSun"/>
          <w:bCs/>
          <w:i/>
          <w:iCs/>
          <w:lang w:val="en-US" w:eastAsia="zh-CN"/>
        </w:rPr>
      </w:pPr>
    </w:p>
    <w:p w14:paraId="17852D3E" w14:textId="77777777" w:rsidR="00104BEC" w:rsidRDefault="002C2F80">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104BEC" w14:paraId="5FF2984B" w14:textId="77777777" w:rsidTr="00104BEC">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6B25721F" w14:textId="77777777" w:rsidR="00104BEC" w:rsidRDefault="002C2F80">
            <w:pPr>
              <w:spacing w:after="0"/>
              <w:rPr>
                <w:b/>
                <w:caps w:val="0"/>
                <w:sz w:val="16"/>
                <w:szCs w:val="16"/>
              </w:rPr>
            </w:pPr>
            <w:r>
              <w:rPr>
                <w:b/>
                <w:sz w:val="16"/>
                <w:szCs w:val="16"/>
              </w:rPr>
              <w:t>Company</w:t>
            </w:r>
          </w:p>
        </w:tc>
        <w:tc>
          <w:tcPr>
            <w:tcW w:w="8811" w:type="dxa"/>
          </w:tcPr>
          <w:p w14:paraId="1697FDDC" w14:textId="77777777" w:rsidR="00104BEC" w:rsidRDefault="002C2F80">
            <w:pPr>
              <w:spacing w:after="0"/>
              <w:rPr>
                <w:b/>
                <w:caps w:val="0"/>
                <w:sz w:val="16"/>
                <w:szCs w:val="16"/>
              </w:rPr>
            </w:pPr>
            <w:r>
              <w:rPr>
                <w:b/>
                <w:sz w:val="16"/>
                <w:szCs w:val="16"/>
              </w:rPr>
              <w:t xml:space="preserve">Comments </w:t>
            </w:r>
          </w:p>
        </w:tc>
      </w:tr>
      <w:tr w:rsidR="00104BEC" w14:paraId="7D6C1C35" w14:textId="77777777" w:rsidTr="00104BEC">
        <w:trPr>
          <w:trHeight w:val="124"/>
        </w:trPr>
        <w:tc>
          <w:tcPr>
            <w:tcW w:w="1804" w:type="dxa"/>
          </w:tcPr>
          <w:p w14:paraId="78C95800" w14:textId="77777777" w:rsidR="00104BEC" w:rsidRDefault="002C2F80">
            <w:pPr>
              <w:spacing w:after="0"/>
              <w:rPr>
                <w:rFonts w:eastAsiaTheme="minorEastAsia"/>
                <w:bCs/>
                <w:sz w:val="16"/>
                <w:szCs w:val="16"/>
                <w:lang w:eastAsia="zh-CN"/>
              </w:rPr>
            </w:pPr>
            <w:r>
              <w:rPr>
                <w:rFonts w:eastAsiaTheme="minorEastAsia"/>
                <w:bCs/>
                <w:sz w:val="16"/>
                <w:szCs w:val="16"/>
                <w:lang w:eastAsia="zh-CN"/>
              </w:rPr>
              <w:t>Qualcomm</w:t>
            </w:r>
          </w:p>
        </w:tc>
        <w:tc>
          <w:tcPr>
            <w:tcW w:w="8811" w:type="dxa"/>
          </w:tcPr>
          <w:p w14:paraId="5F41E146" w14:textId="77777777" w:rsidR="00104BEC" w:rsidRDefault="002C2F80">
            <w:pPr>
              <w:spacing w:after="0"/>
              <w:rPr>
                <w:rFonts w:eastAsiaTheme="minorEastAsia"/>
                <w:bCs/>
                <w:sz w:val="16"/>
                <w:szCs w:val="16"/>
                <w:lang w:eastAsia="zh-CN"/>
              </w:rPr>
            </w:pPr>
            <w:r>
              <w:rPr>
                <w:rFonts w:eastAsiaTheme="minorEastAsia"/>
                <w:bCs/>
                <w:sz w:val="16"/>
                <w:szCs w:val="16"/>
                <w:lang w:eastAsia="zh-CN"/>
              </w:rPr>
              <w:t xml:space="preserve">No need to conclude this discussion. </w:t>
            </w:r>
          </w:p>
        </w:tc>
      </w:tr>
      <w:tr w:rsidR="00104BEC" w14:paraId="0797BE72" w14:textId="77777777" w:rsidTr="00104BEC">
        <w:trPr>
          <w:trHeight w:val="124"/>
        </w:trPr>
        <w:tc>
          <w:tcPr>
            <w:tcW w:w="1804" w:type="dxa"/>
          </w:tcPr>
          <w:p w14:paraId="37831F08" w14:textId="77777777" w:rsidR="00104BEC" w:rsidRDefault="002C2F80">
            <w:pPr>
              <w:spacing w:after="0"/>
              <w:rPr>
                <w:rFonts w:eastAsiaTheme="minorEastAsia"/>
                <w:bCs/>
                <w:sz w:val="16"/>
                <w:szCs w:val="16"/>
                <w:lang w:eastAsia="zh-CN"/>
              </w:rPr>
            </w:pPr>
            <w:r>
              <w:rPr>
                <w:rFonts w:eastAsiaTheme="minorEastAsia"/>
                <w:bCs/>
                <w:sz w:val="16"/>
                <w:szCs w:val="16"/>
                <w:lang w:eastAsia="zh-CN"/>
              </w:rPr>
              <w:t>Nokia/NSB</w:t>
            </w:r>
          </w:p>
        </w:tc>
        <w:tc>
          <w:tcPr>
            <w:tcW w:w="8811" w:type="dxa"/>
          </w:tcPr>
          <w:p w14:paraId="3C4A4076" w14:textId="77777777" w:rsidR="00104BEC" w:rsidRDefault="002C2F80">
            <w:pPr>
              <w:spacing w:after="0"/>
              <w:rPr>
                <w:rFonts w:eastAsiaTheme="minorEastAsia"/>
                <w:bCs/>
                <w:sz w:val="16"/>
                <w:szCs w:val="16"/>
                <w:lang w:eastAsia="zh-CN"/>
              </w:rPr>
            </w:pPr>
            <w:r>
              <w:rPr>
                <w:rFonts w:eastAsiaTheme="minorEastAsia"/>
                <w:bCs/>
                <w:sz w:val="16"/>
                <w:szCs w:val="16"/>
                <w:lang w:eastAsia="zh-CN"/>
              </w:rPr>
              <w:t>Okay with conclusion</w:t>
            </w:r>
          </w:p>
        </w:tc>
      </w:tr>
      <w:tr w:rsidR="00104BEC" w14:paraId="3649A35B" w14:textId="77777777" w:rsidTr="00104BEC">
        <w:trPr>
          <w:trHeight w:val="124"/>
        </w:trPr>
        <w:tc>
          <w:tcPr>
            <w:tcW w:w="1804" w:type="dxa"/>
          </w:tcPr>
          <w:p w14:paraId="6371CB24" w14:textId="77777777" w:rsidR="00104BEC" w:rsidRDefault="002C2F80">
            <w:pPr>
              <w:spacing w:after="0"/>
              <w:rPr>
                <w:rFonts w:eastAsiaTheme="minorEastAsia"/>
                <w:bCs/>
                <w:sz w:val="16"/>
                <w:szCs w:val="16"/>
                <w:lang w:eastAsia="zh-CN"/>
              </w:rPr>
            </w:pPr>
            <w:r>
              <w:rPr>
                <w:rFonts w:eastAsia="Malgun Gothic" w:hint="eastAsia"/>
                <w:bCs/>
                <w:sz w:val="16"/>
                <w:szCs w:val="16"/>
                <w:lang w:eastAsia="ko-KR"/>
              </w:rPr>
              <w:t>L</w:t>
            </w:r>
            <w:r>
              <w:rPr>
                <w:rFonts w:eastAsia="Malgun Gothic"/>
                <w:bCs/>
                <w:sz w:val="16"/>
                <w:szCs w:val="16"/>
                <w:lang w:eastAsia="ko-KR"/>
              </w:rPr>
              <w:t>GE</w:t>
            </w:r>
          </w:p>
        </w:tc>
        <w:tc>
          <w:tcPr>
            <w:tcW w:w="8811" w:type="dxa"/>
          </w:tcPr>
          <w:p w14:paraId="1F8B18F8" w14:textId="77777777" w:rsidR="00104BEC" w:rsidRDefault="002C2F80">
            <w:pPr>
              <w:spacing w:after="0"/>
              <w:rPr>
                <w:rFonts w:eastAsiaTheme="minorEastAsia"/>
                <w:bCs/>
                <w:sz w:val="16"/>
                <w:szCs w:val="16"/>
                <w:lang w:eastAsia="zh-CN"/>
              </w:rPr>
            </w:pPr>
            <w:r>
              <w:rPr>
                <w:rFonts w:eastAsia="Malgun Gothic" w:hint="eastAsia"/>
                <w:bCs/>
                <w:sz w:val="16"/>
                <w:szCs w:val="16"/>
                <w:lang w:eastAsia="ko-KR"/>
              </w:rPr>
              <w:t>Agree.</w:t>
            </w:r>
          </w:p>
        </w:tc>
      </w:tr>
      <w:tr w:rsidR="00104BEC" w14:paraId="60A6DCC2" w14:textId="77777777" w:rsidTr="00104BEC">
        <w:trPr>
          <w:trHeight w:val="124"/>
        </w:trPr>
        <w:tc>
          <w:tcPr>
            <w:tcW w:w="1804" w:type="dxa"/>
          </w:tcPr>
          <w:p w14:paraId="420CBBEA"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7D91E263" w14:textId="77777777" w:rsidR="00104BEC" w:rsidRDefault="002C2F80">
            <w:pPr>
              <w:spacing w:after="0"/>
              <w:rPr>
                <w:rFonts w:eastAsiaTheme="minorEastAsia"/>
                <w:bCs/>
                <w:sz w:val="16"/>
                <w:szCs w:val="16"/>
                <w:lang w:eastAsia="zh-CN"/>
              </w:rPr>
            </w:pPr>
            <w:r>
              <w:rPr>
                <w:rFonts w:eastAsiaTheme="minorEastAsia"/>
                <w:bCs/>
                <w:sz w:val="16"/>
                <w:szCs w:val="16"/>
                <w:lang w:eastAsia="zh-CN"/>
              </w:rPr>
              <w:t xml:space="preserve">Okay </w:t>
            </w:r>
          </w:p>
        </w:tc>
      </w:tr>
      <w:tr w:rsidR="00104BEC" w14:paraId="464D6013" w14:textId="77777777" w:rsidTr="00104BEC">
        <w:trPr>
          <w:trHeight w:val="124"/>
        </w:trPr>
        <w:tc>
          <w:tcPr>
            <w:tcW w:w="1804" w:type="dxa"/>
          </w:tcPr>
          <w:p w14:paraId="7C6FF4C9" w14:textId="77777777" w:rsidR="00104BEC" w:rsidRDefault="002C2F80">
            <w:pPr>
              <w:spacing w:after="0"/>
              <w:rPr>
                <w:rFonts w:eastAsiaTheme="minorEastAsia"/>
                <w:b/>
                <w:bCs/>
                <w:sz w:val="16"/>
                <w:szCs w:val="16"/>
                <w:lang w:eastAsia="zh-CN"/>
              </w:rPr>
            </w:pPr>
            <w:r>
              <w:rPr>
                <w:rFonts w:eastAsiaTheme="minorEastAsia"/>
                <w:b/>
                <w:bCs/>
                <w:sz w:val="16"/>
                <w:szCs w:val="16"/>
                <w:lang w:eastAsia="zh-CN"/>
              </w:rPr>
              <w:t>FL</w:t>
            </w:r>
          </w:p>
        </w:tc>
        <w:tc>
          <w:tcPr>
            <w:tcW w:w="8811" w:type="dxa"/>
          </w:tcPr>
          <w:p w14:paraId="6E0EBBF4" w14:textId="77777777" w:rsidR="00104BEC" w:rsidRDefault="002C2F80">
            <w:pPr>
              <w:spacing w:after="0"/>
              <w:rPr>
                <w:rFonts w:eastAsiaTheme="minorEastAsia"/>
                <w:bCs/>
                <w:sz w:val="16"/>
                <w:szCs w:val="16"/>
                <w:lang w:eastAsia="zh-CN"/>
              </w:rPr>
            </w:pPr>
            <w:r>
              <w:rPr>
                <w:rFonts w:eastAsiaTheme="minorEastAsia"/>
                <w:bCs/>
                <w:sz w:val="16"/>
                <w:szCs w:val="16"/>
                <w:lang w:eastAsia="zh-CN"/>
              </w:rPr>
              <w:t>Suggest no further discussion given there is no consensus on the proposal and it seems no critical to make the decision in RAN1.</w:t>
            </w:r>
          </w:p>
        </w:tc>
      </w:tr>
    </w:tbl>
    <w:p w14:paraId="216B8A0D" w14:textId="77777777" w:rsidR="00104BEC" w:rsidRDefault="00104BEC"/>
    <w:p w14:paraId="359BE3B3" w14:textId="77777777" w:rsidR="00104BEC" w:rsidRDefault="00104BEC"/>
    <w:p w14:paraId="387B0EBD" w14:textId="77777777" w:rsidR="00104BEC" w:rsidRDefault="002C2F80">
      <w:pPr>
        <w:pStyle w:val="Heading2"/>
      </w:pPr>
      <w:r>
        <w:t>Association information of SRS resources and UE Tx TEGs</w:t>
      </w:r>
    </w:p>
    <w:p w14:paraId="63F131CA" w14:textId="77777777" w:rsidR="00104BEC" w:rsidRDefault="002C2F80">
      <w:pPr>
        <w:pStyle w:val="Subtitle"/>
        <w:rPr>
          <w:rFonts w:ascii="Times New Roman" w:hAnsi="Times New Roman" w:cs="Times New Roman"/>
        </w:rPr>
      </w:pPr>
      <w:r>
        <w:rPr>
          <w:rFonts w:ascii="Times New Roman" w:hAnsi="Times New Roman" w:cs="Times New Roman"/>
        </w:rPr>
        <w:t>Background</w:t>
      </w:r>
    </w:p>
    <w:p w14:paraId="370FF703" w14:textId="77777777" w:rsidR="00104BEC" w:rsidRDefault="002C2F80">
      <w:r>
        <w:t>The following conclusion was made in RAN1#104e and RAN1#104bis-e, related to the option(s) for mitigating UE Tx and TRP Rx timing errors for UL TDOA.</w:t>
      </w:r>
    </w:p>
    <w:tbl>
      <w:tblPr>
        <w:tblStyle w:val="TableGrid"/>
        <w:tblW w:w="0" w:type="auto"/>
        <w:tblLook w:val="04A0" w:firstRow="1" w:lastRow="0" w:firstColumn="1" w:lastColumn="0" w:noHBand="0" w:noVBand="1"/>
      </w:tblPr>
      <w:tblGrid>
        <w:gridCol w:w="10790"/>
      </w:tblGrid>
      <w:tr w:rsidR="00104BEC" w14:paraId="3B0E8DAC" w14:textId="77777777">
        <w:tc>
          <w:tcPr>
            <w:tcW w:w="10790" w:type="dxa"/>
          </w:tcPr>
          <w:p w14:paraId="7A8405C1" w14:textId="77777777" w:rsidR="00104BEC" w:rsidRDefault="002C2F80">
            <w:pPr>
              <w:rPr>
                <w:u w:val="single"/>
                <w:lang w:eastAsia="zh-CN"/>
              </w:rPr>
            </w:pPr>
            <w:r>
              <w:rPr>
                <w:sz w:val="21"/>
                <w:highlight w:val="green"/>
                <w:lang w:eastAsia="zh-CN"/>
              </w:rPr>
              <w:t>Agreement</w:t>
            </w:r>
            <w:r>
              <w:rPr>
                <w:sz w:val="21"/>
                <w:lang w:eastAsia="zh-CN"/>
              </w:rPr>
              <w:t xml:space="preserve"> </w:t>
            </w:r>
            <w:r>
              <w:rPr>
                <w:u w:val="single"/>
                <w:lang w:eastAsia="zh-CN"/>
              </w:rPr>
              <w:t>(</w:t>
            </w:r>
            <w:r>
              <w:t>RAN1#104bis-e)</w:t>
            </w:r>
            <w:r>
              <w:rPr>
                <w:u w:val="single"/>
                <w:lang w:eastAsia="zh-CN"/>
              </w:rPr>
              <w:t>:</w:t>
            </w:r>
          </w:p>
          <w:p w14:paraId="35DDAAE2" w14:textId="77777777" w:rsidR="00104BEC" w:rsidRDefault="002C2F80">
            <w:pPr>
              <w:pStyle w:val="ListParagraph"/>
              <w:spacing w:line="256" w:lineRule="auto"/>
              <w:ind w:left="0"/>
              <w:rPr>
                <w:rFonts w:eastAsia="SimSun"/>
                <w:lang w:eastAsia="zh-CN"/>
              </w:rPr>
            </w:pPr>
            <w:r>
              <w:rPr>
                <w:rFonts w:eastAsia="SimSun"/>
                <w:lang w:eastAsia="zh-CN"/>
              </w:rPr>
              <w:t>Support the following for mitigating UE Tx timing errors and/or TRP Rx timing errors for UL TDOA</w:t>
            </w:r>
          </w:p>
          <w:p w14:paraId="13F17DFD" w14:textId="77777777" w:rsidR="00104BEC" w:rsidRDefault="002C2F80">
            <w:pPr>
              <w:pStyle w:val="ListParagraph"/>
              <w:numPr>
                <w:ilvl w:val="0"/>
                <w:numId w:val="36"/>
              </w:numPr>
              <w:spacing w:line="256" w:lineRule="auto"/>
              <w:ind w:left="360"/>
              <w:rPr>
                <w:rFonts w:eastAsia="SimSun"/>
                <w:lang w:eastAsia="zh-CN"/>
              </w:rPr>
            </w:pPr>
            <w:r>
              <w:rPr>
                <w:rFonts w:eastAsia="SimSun"/>
                <w:lang w:eastAsia="zh-CN"/>
              </w:rPr>
              <w:lastRenderedPageBreak/>
              <w:t>Support a TRP to provide the association information of RTOA measurements with TRP Rx TEG(s) to the LMF when the TRP reports the RTOA measurements to the LMF if the TRP has multiple Rx TEGs</w:t>
            </w:r>
          </w:p>
          <w:p w14:paraId="327B1D3D" w14:textId="77777777" w:rsidR="00104BEC" w:rsidRDefault="002C2F80">
            <w:pPr>
              <w:pStyle w:val="ListParagraph"/>
              <w:numPr>
                <w:ilvl w:val="0"/>
                <w:numId w:val="36"/>
              </w:numPr>
              <w:spacing w:line="256" w:lineRule="auto"/>
              <w:ind w:left="360"/>
              <w:rPr>
                <w:rFonts w:eastAsia="SimSun"/>
                <w:lang w:eastAsia="zh-CN"/>
              </w:rPr>
            </w:pPr>
            <w:r>
              <w:rPr>
                <w:rFonts w:eastAsia="SimSun"/>
                <w:lang w:eastAsia="zh-CN"/>
              </w:rPr>
              <w:t xml:space="preserve">Support a UE to provide </w:t>
            </w:r>
            <w:r>
              <w:rPr>
                <w:color w:val="FF2600"/>
                <w:lang w:val="en-IN"/>
              </w:rPr>
              <w:t>under capability</w:t>
            </w:r>
            <w:r>
              <w:rPr>
                <w:lang w:val="en-IN"/>
              </w:rPr>
              <w:t xml:space="preserve"> </w:t>
            </w:r>
            <w:r>
              <w:rPr>
                <w:rFonts w:eastAsia="SimSun"/>
                <w:lang w:eastAsia="zh-CN"/>
              </w:rPr>
              <w:t xml:space="preserve">the association information of UL SRS resources </w:t>
            </w:r>
            <w:r>
              <w:rPr>
                <w:color w:val="FF2600"/>
                <w:lang w:val="en-IN"/>
              </w:rPr>
              <w:t xml:space="preserve">for positioning </w:t>
            </w:r>
            <w:r>
              <w:rPr>
                <w:rFonts w:eastAsia="SimSun"/>
                <w:lang w:eastAsia="zh-CN"/>
              </w:rPr>
              <w:t>with Tx TEGs to the LMF if the UE has multiple Tx TEGs</w:t>
            </w:r>
          </w:p>
          <w:p w14:paraId="381D8E31" w14:textId="77777777" w:rsidR="00104BEC" w:rsidRDefault="002C2F80">
            <w:pPr>
              <w:pStyle w:val="ListParagraph"/>
              <w:numPr>
                <w:ilvl w:val="1"/>
                <w:numId w:val="36"/>
              </w:numPr>
              <w:tabs>
                <w:tab w:val="left" w:pos="1440"/>
                <w:tab w:val="left" w:pos="2160"/>
              </w:tabs>
              <w:ind w:left="1080"/>
              <w:rPr>
                <w:szCs w:val="20"/>
                <w:lang w:val="en-IN"/>
              </w:rPr>
            </w:pPr>
            <w:r>
              <w:rPr>
                <w:szCs w:val="20"/>
                <w:lang w:val="en-IN"/>
              </w:rPr>
              <w:t xml:space="preserve">FFS: Whether to support a UE to provide the association information of UL SRS resources </w:t>
            </w:r>
            <w:r>
              <w:rPr>
                <w:color w:val="FF0000"/>
                <w:szCs w:val="20"/>
                <w:lang w:val="en-IN"/>
              </w:rPr>
              <w:t xml:space="preserve">for MIMO </w:t>
            </w:r>
            <w:r>
              <w:rPr>
                <w:szCs w:val="20"/>
                <w:lang w:val="en-IN"/>
              </w:rPr>
              <w:t>with Tx TEGs to the LMF if the UE has multiple Tx TEGs</w:t>
            </w:r>
          </w:p>
          <w:p w14:paraId="60E4D041" w14:textId="77777777" w:rsidR="00104BEC" w:rsidRDefault="002C2F80">
            <w:pPr>
              <w:pStyle w:val="ListParagraph"/>
              <w:numPr>
                <w:ilvl w:val="1"/>
                <w:numId w:val="36"/>
              </w:numPr>
              <w:spacing w:line="256" w:lineRule="auto"/>
              <w:ind w:left="1080"/>
              <w:rPr>
                <w:rFonts w:eastAsia="SimSun"/>
                <w:lang w:eastAsia="zh-CN"/>
              </w:rPr>
            </w:pPr>
            <w:r>
              <w:rPr>
                <w:rFonts w:eastAsia="SimSun"/>
                <w:lang w:eastAsia="zh-CN"/>
              </w:rPr>
              <w:t xml:space="preserve">FFS: Whether the association information is sent directly from UE to LMF, or is first provided to gNB and then forwarded to LMF;  </w:t>
            </w:r>
          </w:p>
          <w:p w14:paraId="45164161" w14:textId="77777777" w:rsidR="00104BEC" w:rsidRDefault="002C2F80">
            <w:pPr>
              <w:pStyle w:val="ListParagraph"/>
              <w:numPr>
                <w:ilvl w:val="0"/>
                <w:numId w:val="36"/>
              </w:numPr>
              <w:spacing w:line="256" w:lineRule="auto"/>
              <w:ind w:left="360"/>
              <w:rPr>
                <w:rFonts w:eastAsia="SimSun"/>
                <w:lang w:eastAsia="zh-CN"/>
              </w:rPr>
            </w:pPr>
            <w:r>
              <w:rPr>
                <w:rFonts w:eastAsia="SimSun"/>
                <w:lang w:eastAsia="zh-CN"/>
              </w:rPr>
              <w:t>FFS: the details of the Signaling, procedures, and UE capability</w:t>
            </w:r>
          </w:p>
          <w:p w14:paraId="01D6F212" w14:textId="77777777" w:rsidR="00104BEC" w:rsidRDefault="00104BEC">
            <w:pPr>
              <w:tabs>
                <w:tab w:val="left" w:pos="360"/>
                <w:tab w:val="left" w:pos="720"/>
              </w:tabs>
              <w:spacing w:after="0" w:line="240" w:lineRule="auto"/>
              <w:contextualSpacing/>
              <w:jc w:val="left"/>
              <w:rPr>
                <w:rFonts w:ascii="Times" w:eastAsia="Batang" w:hAnsi="Times"/>
                <w:szCs w:val="24"/>
                <w:highlight w:val="red"/>
                <w:lang w:eastAsia="zh-CN"/>
              </w:rPr>
            </w:pPr>
          </w:p>
          <w:p w14:paraId="2E11491F" w14:textId="77777777" w:rsidR="00104BEC" w:rsidRDefault="002C2F80">
            <w:pPr>
              <w:tabs>
                <w:tab w:val="left" w:pos="360"/>
                <w:tab w:val="left" w:pos="720"/>
              </w:tabs>
              <w:spacing w:after="0" w:line="240" w:lineRule="auto"/>
              <w:contextualSpacing/>
              <w:jc w:val="left"/>
              <w:rPr>
                <w:rFonts w:ascii="Times" w:eastAsia="Batang" w:hAnsi="Times"/>
                <w:szCs w:val="24"/>
                <w:lang w:eastAsia="zh-CN"/>
              </w:rPr>
            </w:pPr>
            <w:r>
              <w:rPr>
                <w:rFonts w:ascii="Times" w:eastAsia="Batang" w:hAnsi="Times"/>
                <w:szCs w:val="24"/>
                <w:highlight w:val="red"/>
                <w:lang w:eastAsia="zh-CN"/>
              </w:rPr>
              <w:t>Working assumption: (</w:t>
            </w:r>
            <w:r>
              <w:t>RAN1#106bis-e)</w:t>
            </w:r>
            <w:r>
              <w:rPr>
                <w:u w:val="single"/>
                <w:lang w:eastAsia="zh-CN"/>
              </w:rPr>
              <w:t>:</w:t>
            </w:r>
          </w:p>
          <w:p w14:paraId="682F0706" w14:textId="77777777" w:rsidR="00104BEC" w:rsidRDefault="002C2F80">
            <w:pPr>
              <w:pStyle w:val="ListParagraph"/>
              <w:numPr>
                <w:ilvl w:val="0"/>
                <w:numId w:val="38"/>
              </w:numPr>
              <w:tabs>
                <w:tab w:val="left" w:pos="360"/>
                <w:tab w:val="left" w:pos="720"/>
              </w:tabs>
              <w:spacing w:line="240" w:lineRule="auto"/>
              <w:jc w:val="left"/>
              <w:rPr>
                <w:rFonts w:ascii="Times" w:eastAsia="Batang" w:hAnsi="Times"/>
                <w:lang w:eastAsia="zh-CN"/>
              </w:rPr>
            </w:pPr>
            <w:r>
              <w:rPr>
                <w:rFonts w:ascii="Times" w:eastAsia="Batang" w:hAnsi="Times"/>
                <w:lang w:eastAsia="zh-CN"/>
              </w:rPr>
              <w:t>For mitigating UE Tx timing errors for UL TDOA, subject to UE’s capability, support the serving gNB to request a UE to provide the association information of UL SRS resources for positioning with Tx TEGs to the serving gNB if the UE supports multiple UE Tx TEGs for UL TDOA.</w:t>
            </w:r>
          </w:p>
          <w:p w14:paraId="6F2D5D13" w14:textId="77777777" w:rsidR="00104BEC" w:rsidRDefault="002C2F80">
            <w:pPr>
              <w:pStyle w:val="ListParagraph"/>
              <w:numPr>
                <w:ilvl w:val="1"/>
                <w:numId w:val="38"/>
              </w:numPr>
              <w:tabs>
                <w:tab w:val="left" w:pos="360"/>
                <w:tab w:val="left" w:pos="720"/>
              </w:tabs>
              <w:spacing w:line="240" w:lineRule="auto"/>
              <w:jc w:val="left"/>
              <w:rPr>
                <w:rFonts w:ascii="Times" w:eastAsia="Batang" w:hAnsi="Times"/>
                <w:lang w:eastAsia="zh-CN"/>
              </w:rPr>
            </w:pPr>
            <w:r>
              <w:rPr>
                <w:rFonts w:ascii="Times" w:eastAsia="Batang" w:hAnsi="Times" w:hint="eastAsia"/>
                <w:lang w:eastAsia="zh-CN"/>
              </w:rPr>
              <w:t>The serving gNB should forward the association information provided by the UE to the LMF.</w:t>
            </w:r>
          </w:p>
          <w:p w14:paraId="3A589152" w14:textId="77777777" w:rsidR="00104BEC" w:rsidRDefault="002C2F80">
            <w:pPr>
              <w:pStyle w:val="ListParagraph"/>
              <w:numPr>
                <w:ilvl w:val="2"/>
                <w:numId w:val="38"/>
              </w:numPr>
              <w:tabs>
                <w:tab w:val="left" w:pos="360"/>
                <w:tab w:val="left" w:pos="720"/>
              </w:tabs>
              <w:spacing w:line="240" w:lineRule="auto"/>
              <w:jc w:val="left"/>
              <w:rPr>
                <w:rFonts w:ascii="Times" w:eastAsia="Batang" w:hAnsi="Times"/>
                <w:lang w:eastAsia="zh-CN"/>
              </w:rPr>
            </w:pPr>
            <w:r>
              <w:rPr>
                <w:rFonts w:ascii="Times" w:eastAsia="Batang" w:hAnsi="Times"/>
                <w:lang w:eastAsia="zh-CN"/>
              </w:rPr>
              <w:t>FFS: whether to support the serving gNB to forward the association information to the neighboring gNBs</w:t>
            </w:r>
          </w:p>
          <w:p w14:paraId="72CBD486" w14:textId="77777777" w:rsidR="00104BEC" w:rsidRDefault="002C2F80">
            <w:pPr>
              <w:pStyle w:val="ListParagraph"/>
              <w:numPr>
                <w:ilvl w:val="1"/>
                <w:numId w:val="38"/>
              </w:numPr>
              <w:tabs>
                <w:tab w:val="left" w:pos="360"/>
                <w:tab w:val="left" w:pos="720"/>
              </w:tabs>
              <w:spacing w:line="240" w:lineRule="auto"/>
              <w:jc w:val="left"/>
              <w:rPr>
                <w:rFonts w:ascii="Times" w:eastAsia="Batang" w:hAnsi="Times"/>
                <w:lang w:eastAsia="zh-CN"/>
              </w:rPr>
            </w:pPr>
            <w:r>
              <w:rPr>
                <w:rFonts w:ascii="Times" w:eastAsia="Batang" w:hAnsi="Times" w:hint="eastAsia"/>
                <w:lang w:eastAsia="zh-CN"/>
              </w:rPr>
              <w:t>UE should report its capability of supporting multiple UE Tx TEGs for UL TDOA to serving gNB.</w:t>
            </w:r>
          </w:p>
          <w:p w14:paraId="10A4FB70" w14:textId="77777777" w:rsidR="00104BEC" w:rsidRDefault="002C2F80">
            <w:pPr>
              <w:pStyle w:val="ListParagraph"/>
              <w:numPr>
                <w:ilvl w:val="0"/>
                <w:numId w:val="38"/>
              </w:numPr>
              <w:tabs>
                <w:tab w:val="left" w:pos="360"/>
                <w:tab w:val="left" w:pos="720"/>
              </w:tabs>
              <w:spacing w:line="240" w:lineRule="auto"/>
              <w:jc w:val="left"/>
              <w:rPr>
                <w:rFonts w:ascii="Times" w:eastAsia="Batang" w:hAnsi="Times"/>
                <w:lang w:eastAsia="zh-CN"/>
              </w:rPr>
            </w:pPr>
            <w:r>
              <w:rPr>
                <w:rFonts w:ascii="Times" w:eastAsia="Batang" w:hAnsi="Times"/>
                <w:lang w:eastAsia="zh-CN"/>
              </w:rPr>
              <w:t>For mitigating UE Tx timing errors for Multi-RTT, subject to UE’s capability, support the LMF to request a UE to provide the association information of UL SRS resources for positioning with Tx TEGs directly to the LMF if the UE supports multiple Tx TEGs for Multi-RTT.</w:t>
            </w:r>
          </w:p>
          <w:p w14:paraId="244EBAC0" w14:textId="77777777" w:rsidR="00104BEC" w:rsidRDefault="002C2F80">
            <w:pPr>
              <w:pStyle w:val="ListParagraph"/>
              <w:numPr>
                <w:ilvl w:val="1"/>
                <w:numId w:val="38"/>
              </w:numPr>
              <w:tabs>
                <w:tab w:val="left" w:pos="360"/>
                <w:tab w:val="left" w:pos="720"/>
              </w:tabs>
              <w:spacing w:line="240" w:lineRule="auto"/>
              <w:jc w:val="left"/>
              <w:rPr>
                <w:rFonts w:ascii="Times" w:eastAsia="Batang" w:hAnsi="Times"/>
                <w:lang w:eastAsia="zh-CN"/>
              </w:rPr>
            </w:pPr>
            <w:r>
              <w:rPr>
                <w:rFonts w:ascii="Times" w:eastAsia="Batang" w:hAnsi="Times" w:hint="eastAsia"/>
                <w:lang w:eastAsia="zh-CN"/>
              </w:rPr>
              <w:t>FFS: whether to support the LMF to forward the association information to the serving and neighboring gNBs</w:t>
            </w:r>
          </w:p>
          <w:p w14:paraId="7B5F2107" w14:textId="77777777" w:rsidR="00104BEC" w:rsidRDefault="002C2F80">
            <w:pPr>
              <w:pStyle w:val="ListParagraph"/>
              <w:numPr>
                <w:ilvl w:val="1"/>
                <w:numId w:val="38"/>
              </w:numPr>
              <w:tabs>
                <w:tab w:val="left" w:pos="360"/>
                <w:tab w:val="left" w:pos="720"/>
              </w:tabs>
              <w:spacing w:line="240" w:lineRule="auto"/>
              <w:jc w:val="left"/>
              <w:rPr>
                <w:rFonts w:ascii="Times" w:eastAsia="Batang" w:hAnsi="Times"/>
                <w:lang w:eastAsia="zh-CN"/>
              </w:rPr>
            </w:pPr>
            <w:r>
              <w:rPr>
                <w:rFonts w:ascii="Times" w:eastAsia="Batang" w:hAnsi="Times" w:hint="eastAsia"/>
                <w:lang w:eastAsia="zh-CN"/>
              </w:rPr>
              <w:t>UE should report its capability of supporting multiple UE Tx TEGs for Multi-RTT directly to the LMF.</w:t>
            </w:r>
          </w:p>
          <w:p w14:paraId="0B82FC1D" w14:textId="77777777" w:rsidR="00104BEC" w:rsidRDefault="002C2F80">
            <w:pPr>
              <w:pStyle w:val="ListParagraph"/>
              <w:numPr>
                <w:ilvl w:val="0"/>
                <w:numId w:val="38"/>
              </w:numPr>
              <w:tabs>
                <w:tab w:val="left" w:pos="360"/>
                <w:tab w:val="left" w:pos="720"/>
              </w:tabs>
              <w:spacing w:line="240" w:lineRule="auto"/>
              <w:jc w:val="left"/>
              <w:rPr>
                <w:rFonts w:ascii="Times" w:eastAsia="Batang" w:hAnsi="Times"/>
                <w:lang w:eastAsia="zh-CN"/>
              </w:rPr>
            </w:pPr>
            <w:r>
              <w:rPr>
                <w:rFonts w:ascii="Times" w:eastAsia="Batang" w:hAnsi="Times"/>
                <w:lang w:eastAsia="zh-CN"/>
              </w:rPr>
              <w:t>FFS: Mitigation of UE Tx timing errors when Multi-RTT, UL-TDOA and/or DL-TDOA are used.</w:t>
            </w:r>
          </w:p>
        </w:tc>
      </w:tr>
    </w:tbl>
    <w:p w14:paraId="385DCE9C" w14:textId="77777777" w:rsidR="00104BEC" w:rsidRDefault="00104BEC">
      <w:pPr>
        <w:spacing w:after="0"/>
      </w:pPr>
    </w:p>
    <w:p w14:paraId="01CC0952" w14:textId="77777777" w:rsidR="00104BEC" w:rsidRDefault="00104BEC">
      <w:pPr>
        <w:spacing w:after="0"/>
      </w:pPr>
    </w:p>
    <w:p w14:paraId="0B8E4FAE" w14:textId="77777777" w:rsidR="00104BEC" w:rsidRDefault="002C2F80">
      <w:pPr>
        <w:pStyle w:val="Subtitle"/>
        <w:rPr>
          <w:rFonts w:ascii="Times New Roman" w:hAnsi="Times New Roman" w:cs="Times New Roman"/>
        </w:rPr>
      </w:pPr>
      <w:r>
        <w:rPr>
          <w:rFonts w:ascii="Times New Roman" w:hAnsi="Times New Roman" w:cs="Times New Roman"/>
        </w:rPr>
        <w:t>Submitted Proposals and FL comments</w:t>
      </w:r>
    </w:p>
    <w:p w14:paraId="6D93853A" w14:textId="77777777" w:rsidR="00104BEC" w:rsidRDefault="002C2F80">
      <w:pPr>
        <w:pStyle w:val="3GPPAgreements"/>
        <w:numPr>
          <w:ilvl w:val="0"/>
          <w:numId w:val="35"/>
        </w:numPr>
        <w:rPr>
          <w:i/>
          <w:highlight w:val="lightGray"/>
        </w:rPr>
      </w:pPr>
      <w:r>
        <w:rPr>
          <w:b/>
          <w:i/>
          <w:highlight w:val="lightGray"/>
        </w:rPr>
        <w:t>(Huawei, R1-2110850[1]) Proposal 5</w:t>
      </w:r>
      <w:r>
        <w:rPr>
          <w:i/>
          <w:highlight w:val="lightGray"/>
        </w:rPr>
        <w:t>: The reporting of SRS-TEG association is under network control, and</w:t>
      </w:r>
    </w:p>
    <w:p w14:paraId="4F6AE9B0" w14:textId="77777777" w:rsidR="00104BEC" w:rsidRDefault="002C2F80">
      <w:pPr>
        <w:pStyle w:val="3GPPAgreements"/>
        <w:numPr>
          <w:ilvl w:val="1"/>
          <w:numId w:val="35"/>
        </w:numPr>
        <w:rPr>
          <w:i/>
          <w:highlight w:val="lightGray"/>
        </w:rPr>
      </w:pPr>
      <w:r>
        <w:rPr>
          <w:i/>
          <w:highlight w:val="lightGray"/>
        </w:rPr>
        <w:t>For DL-TDOA + UL-TDOA, at least SRS-TEG association reporting following UL-TDOA is supported.</w:t>
      </w:r>
    </w:p>
    <w:p w14:paraId="5393D795" w14:textId="77777777" w:rsidR="00104BEC" w:rsidRDefault="002C2F80">
      <w:pPr>
        <w:pStyle w:val="3GPPAgreements"/>
        <w:numPr>
          <w:ilvl w:val="1"/>
          <w:numId w:val="35"/>
        </w:numPr>
        <w:rPr>
          <w:i/>
          <w:highlight w:val="lightGray"/>
        </w:rPr>
      </w:pPr>
      <w:r>
        <w:rPr>
          <w:i/>
          <w:highlight w:val="lightGray"/>
        </w:rPr>
        <w:t>For UL-TDOA + Multi-RTT, SRS-TEG association reporting could follow either UL-TDOA or Multi-RTT</w:t>
      </w:r>
    </w:p>
    <w:p w14:paraId="69C25661" w14:textId="77777777" w:rsidR="00104BEC" w:rsidRDefault="002C2F80">
      <w:pPr>
        <w:pStyle w:val="3GPPAgreements"/>
        <w:numPr>
          <w:ilvl w:val="0"/>
          <w:numId w:val="35"/>
        </w:numPr>
        <w:rPr>
          <w:i/>
          <w:highlight w:val="lightGray"/>
        </w:rPr>
      </w:pPr>
      <w:r>
        <w:rPr>
          <w:b/>
          <w:i/>
          <w:highlight w:val="lightGray"/>
        </w:rPr>
        <w:t>(ZTE, R1-2110956[2]) Proposal 1</w:t>
      </w:r>
      <w:r>
        <w:rPr>
          <w:i/>
          <w:highlight w:val="lightGray"/>
        </w:rPr>
        <w:t>: Neighbor gNBs don’t need to know association information of UL SRS resources for positioning with Tx TEGs.</w:t>
      </w:r>
    </w:p>
    <w:p w14:paraId="5F78AC9D" w14:textId="77777777" w:rsidR="00104BEC" w:rsidRDefault="002C2F80">
      <w:pPr>
        <w:pStyle w:val="3GPPAgreements"/>
        <w:numPr>
          <w:ilvl w:val="0"/>
          <w:numId w:val="35"/>
        </w:numPr>
        <w:rPr>
          <w:i/>
          <w:highlight w:val="lightGray"/>
        </w:rPr>
      </w:pPr>
      <w:r>
        <w:rPr>
          <w:b/>
          <w:i/>
          <w:highlight w:val="lightGray"/>
        </w:rPr>
        <w:t>(ZTE, R1-2110956[2])</w:t>
      </w:r>
      <w:r>
        <w:rPr>
          <w:i/>
          <w:highlight w:val="lightGray"/>
        </w:rPr>
        <w:t xml:space="preserve"> Proposal 2: For mitigating UE Tx timing errors when UL-TDOA and DL-TDOA are jointly configured, support at least one of the following options.</w:t>
      </w:r>
    </w:p>
    <w:p w14:paraId="3382FA06" w14:textId="77777777" w:rsidR="00104BEC" w:rsidRDefault="002C2F80">
      <w:pPr>
        <w:pStyle w:val="3GPPAgreements"/>
        <w:numPr>
          <w:ilvl w:val="1"/>
          <w:numId w:val="35"/>
        </w:numPr>
        <w:rPr>
          <w:i/>
          <w:highlight w:val="lightGray"/>
        </w:rPr>
      </w:pPr>
      <w:r>
        <w:rPr>
          <w:i/>
          <w:highlight w:val="lightGray"/>
        </w:rPr>
        <w:t>Option 1: Serving gNB to request a UE to provide the association information of UL SRS resources for positioning with Tx TEGs to the serving gNB if the UE supports multiple UE Tx TEGs. Then, the serving gNB should forward the association information provided by the UE to the LMF</w:t>
      </w:r>
    </w:p>
    <w:p w14:paraId="42BE7CBD" w14:textId="77777777" w:rsidR="00104BEC" w:rsidRDefault="002C2F80">
      <w:pPr>
        <w:pStyle w:val="3GPPAgreements"/>
        <w:numPr>
          <w:ilvl w:val="1"/>
          <w:numId w:val="35"/>
        </w:numPr>
        <w:rPr>
          <w:i/>
          <w:highlight w:val="lightGray"/>
        </w:rPr>
      </w:pPr>
      <w:r>
        <w:rPr>
          <w:i/>
          <w:highlight w:val="lightGray"/>
        </w:rPr>
        <w:t>Option 2: Support the LMF to request a UE to provide the association information of UL SRS resources for positioning with Tx TEGs directly to the LMF if the UE supports multiple Tx TEGs.</w:t>
      </w:r>
    </w:p>
    <w:p w14:paraId="20C44038" w14:textId="77777777" w:rsidR="00104BEC" w:rsidRDefault="002C2F80">
      <w:pPr>
        <w:pStyle w:val="3GPPAgreements"/>
        <w:numPr>
          <w:ilvl w:val="0"/>
          <w:numId w:val="35"/>
        </w:numPr>
        <w:rPr>
          <w:i/>
          <w:highlight w:val="lightGray"/>
        </w:rPr>
      </w:pPr>
      <w:r>
        <w:rPr>
          <w:b/>
          <w:i/>
          <w:highlight w:val="lightGray"/>
        </w:rPr>
        <w:t>(vivo, R1-2111013[3]) Proposal 4:</w:t>
      </w:r>
      <w:r>
        <w:rPr>
          <w:i/>
          <w:highlight w:val="lightGray"/>
        </w:rPr>
        <w:t xml:space="preserve"> For mitigating UE Tx timing errors for jointly configured positioning methods (Multi-RTT, UL-TDOA and/or DL-TDOA), regarding UE Tx TEG information report via LPP or RRC+NRPPa, support the following:</w:t>
      </w:r>
    </w:p>
    <w:p w14:paraId="23E06ADA" w14:textId="77777777" w:rsidR="00104BEC" w:rsidRDefault="002C2F80">
      <w:pPr>
        <w:pStyle w:val="3GPPAgreements"/>
        <w:numPr>
          <w:ilvl w:val="1"/>
          <w:numId w:val="35"/>
        </w:numPr>
        <w:rPr>
          <w:i/>
          <w:highlight w:val="lightGray"/>
        </w:rPr>
      </w:pPr>
      <w:r>
        <w:rPr>
          <w:i/>
          <w:highlight w:val="lightGray"/>
        </w:rPr>
        <w:t xml:space="preserve">As long as Multi-RTT is included, UE should report Tx TEG information via LPP. </w:t>
      </w:r>
    </w:p>
    <w:p w14:paraId="7370041C" w14:textId="77777777" w:rsidR="00104BEC" w:rsidRDefault="002C2F80">
      <w:pPr>
        <w:pStyle w:val="3GPPAgreements"/>
        <w:numPr>
          <w:ilvl w:val="1"/>
          <w:numId w:val="35"/>
        </w:numPr>
        <w:rPr>
          <w:i/>
          <w:highlight w:val="lightGray"/>
        </w:rPr>
      </w:pPr>
      <w:r>
        <w:rPr>
          <w:i/>
          <w:highlight w:val="lightGray"/>
        </w:rPr>
        <w:t>When UL-TDOA and DL-TDOA are jointly configured, UE should report Tx TEG information via RRC+NRPPa.</w:t>
      </w:r>
    </w:p>
    <w:p w14:paraId="2B5A9AFD" w14:textId="77777777" w:rsidR="00104BEC" w:rsidRDefault="002C2F80">
      <w:pPr>
        <w:pStyle w:val="ListParagraph"/>
        <w:numPr>
          <w:ilvl w:val="0"/>
          <w:numId w:val="35"/>
        </w:numPr>
        <w:rPr>
          <w:rFonts w:eastAsia="SimSun"/>
          <w:i/>
          <w:szCs w:val="20"/>
          <w:highlight w:val="lightGray"/>
          <w:lang w:eastAsia="zh-CN"/>
        </w:rPr>
      </w:pPr>
      <w:r>
        <w:rPr>
          <w:b/>
          <w:i/>
          <w:highlight w:val="lightGray"/>
        </w:rPr>
        <w:t xml:space="preserve">(vivo, R1-2111013[3]) Proposal 5: </w:t>
      </w:r>
      <w:r>
        <w:rPr>
          <w:rFonts w:eastAsia="SimSun"/>
          <w:i/>
          <w:szCs w:val="20"/>
          <w:highlight w:val="lightGray"/>
          <w:lang w:eastAsia="zh-CN"/>
        </w:rPr>
        <w:t>Support LMF to forward the UE Tx TEG information associated with SRS resource(s) provided by the UE to the neighboring gNBs.</w:t>
      </w:r>
    </w:p>
    <w:p w14:paraId="4DF89647" w14:textId="77777777" w:rsidR="00104BEC" w:rsidRDefault="002C2F80">
      <w:pPr>
        <w:pStyle w:val="3GPPAgreements"/>
        <w:numPr>
          <w:ilvl w:val="0"/>
          <w:numId w:val="35"/>
        </w:numPr>
        <w:rPr>
          <w:i/>
          <w:highlight w:val="lightGray"/>
        </w:rPr>
      </w:pPr>
      <w:r>
        <w:rPr>
          <w:b/>
          <w:i/>
          <w:highlight w:val="lightGray"/>
        </w:rPr>
        <w:t xml:space="preserve">(CATT, R1-2111256[4]) Proposal </w:t>
      </w:r>
      <w:r>
        <w:rPr>
          <w:i/>
          <w:highlight w:val="lightGray"/>
        </w:rPr>
        <w:t>1: Confirm the working assumption of UE providing the association information of UL SRS resources for positioning with Tx TEGs in RAN1#106bis-e.</w:t>
      </w:r>
    </w:p>
    <w:p w14:paraId="54AA0EBD" w14:textId="77777777" w:rsidR="00104BEC" w:rsidRDefault="002C2F80">
      <w:pPr>
        <w:pStyle w:val="3GPPAgreements"/>
        <w:numPr>
          <w:ilvl w:val="1"/>
          <w:numId w:val="35"/>
        </w:numPr>
        <w:rPr>
          <w:i/>
          <w:highlight w:val="yellow"/>
        </w:rPr>
      </w:pPr>
      <w:r>
        <w:rPr>
          <w:i/>
          <w:highlight w:val="yellow"/>
        </w:rPr>
        <w:t xml:space="preserve">Send an LS to RAN2 and RAN3 for further higher-layer signaling design. </w:t>
      </w:r>
    </w:p>
    <w:p w14:paraId="1B04468C" w14:textId="77777777" w:rsidR="00104BEC" w:rsidRDefault="002C2F80">
      <w:pPr>
        <w:pStyle w:val="3GPPAgreements"/>
        <w:numPr>
          <w:ilvl w:val="0"/>
          <w:numId w:val="35"/>
        </w:numPr>
        <w:rPr>
          <w:i/>
          <w:highlight w:val="lightGray"/>
        </w:rPr>
      </w:pPr>
      <w:r>
        <w:rPr>
          <w:b/>
          <w:i/>
          <w:highlight w:val="lightGray"/>
        </w:rPr>
        <w:t xml:space="preserve">(CATT, R1-2111256[4]) Proposal </w:t>
      </w:r>
      <w:r>
        <w:rPr>
          <w:i/>
          <w:highlight w:val="lightGray"/>
        </w:rPr>
        <w:t>2: No need to support the serving gNB to forward the association information of UL SRS resources for positioning with Tx TEGs provided by the UE to the neighboring gNBs.</w:t>
      </w:r>
    </w:p>
    <w:p w14:paraId="0E133331" w14:textId="77777777" w:rsidR="00104BEC" w:rsidRDefault="002C2F80">
      <w:pPr>
        <w:pStyle w:val="3GPPAgreements"/>
        <w:numPr>
          <w:ilvl w:val="0"/>
          <w:numId w:val="35"/>
        </w:numPr>
        <w:rPr>
          <w:i/>
        </w:rPr>
      </w:pPr>
      <w:r>
        <w:rPr>
          <w:b/>
          <w:i/>
          <w:highlight w:val="lightGray"/>
        </w:rPr>
        <w:t>(CATT, R1-2111256[4])</w:t>
      </w:r>
      <w:r>
        <w:rPr>
          <w:i/>
          <w:highlight w:val="lightGray"/>
        </w:rPr>
        <w:t xml:space="preserve"> </w:t>
      </w:r>
      <w:r>
        <w:rPr>
          <w:b/>
          <w:i/>
          <w:highlight w:val="lightGray"/>
        </w:rPr>
        <w:t xml:space="preserve">Proposal </w:t>
      </w:r>
      <w:r>
        <w:rPr>
          <w:i/>
          <w:highlight w:val="lightGray"/>
        </w:rPr>
        <w:t>3: No need to support LMF to forward the association information of UL SRS resources for positioning with Tx TEGs provided by the UE to the serving and neighboring gNBs</w:t>
      </w:r>
      <w:r>
        <w:rPr>
          <w:i/>
        </w:rPr>
        <w:t>.</w:t>
      </w:r>
    </w:p>
    <w:p w14:paraId="119F9979" w14:textId="77777777" w:rsidR="00104BEC" w:rsidRDefault="002C2F80">
      <w:pPr>
        <w:pStyle w:val="3GPPAgreements"/>
        <w:numPr>
          <w:ilvl w:val="0"/>
          <w:numId w:val="35"/>
        </w:numPr>
        <w:rPr>
          <w:i/>
          <w:highlight w:val="lightGray"/>
        </w:rPr>
      </w:pPr>
      <w:r>
        <w:rPr>
          <w:b/>
          <w:i/>
          <w:highlight w:val="lightGray"/>
        </w:rPr>
        <w:lastRenderedPageBreak/>
        <w:t>(OPPO, R1-2111289[5]) Proposal 3</w:t>
      </w:r>
      <w:r>
        <w:rPr>
          <w:i/>
          <w:highlight w:val="lightGray"/>
        </w:rPr>
        <w:t>: Confirm the working assumption of UE to provide the association information of UL SRS resources for positioning with Tx TEGs for UL-TDOA and Multi-RTT.</w:t>
      </w:r>
    </w:p>
    <w:p w14:paraId="32CF730D" w14:textId="77777777" w:rsidR="00104BEC" w:rsidRDefault="002C2F80">
      <w:pPr>
        <w:pStyle w:val="3GPPAgreements"/>
        <w:numPr>
          <w:ilvl w:val="0"/>
          <w:numId w:val="35"/>
        </w:numPr>
        <w:rPr>
          <w:i/>
          <w:highlight w:val="lightGray"/>
        </w:rPr>
      </w:pPr>
      <w:r>
        <w:rPr>
          <w:b/>
          <w:i/>
          <w:highlight w:val="lightGray"/>
        </w:rPr>
        <w:t>(OPPO, R1-2111289[5]) Proposal 4</w:t>
      </w:r>
      <w:r>
        <w:rPr>
          <w:i/>
          <w:highlight w:val="lightGray"/>
        </w:rPr>
        <w:t>: For UL-TODA, NOT support the serving gNB to forward the association information to the neighboring gNBs.</w:t>
      </w:r>
    </w:p>
    <w:p w14:paraId="5B7D871F" w14:textId="77777777" w:rsidR="00104BEC" w:rsidRDefault="002C2F80">
      <w:pPr>
        <w:pStyle w:val="3GPPAgreements"/>
        <w:numPr>
          <w:ilvl w:val="0"/>
          <w:numId w:val="35"/>
        </w:numPr>
        <w:rPr>
          <w:i/>
          <w:highlight w:val="lightGray"/>
        </w:rPr>
      </w:pPr>
      <w:r>
        <w:rPr>
          <w:b/>
          <w:i/>
          <w:highlight w:val="lightGray"/>
        </w:rPr>
        <w:t>(OPPO, R1-2111289[5]) Proposal 5</w:t>
      </w:r>
      <w:r>
        <w:rPr>
          <w:i/>
          <w:highlight w:val="lightGray"/>
        </w:rPr>
        <w:t>: For Multi-RTT, NOT support LMF to forward the association information to the serving and neighboring gNBs</w:t>
      </w:r>
    </w:p>
    <w:p w14:paraId="79B5A273" w14:textId="77777777" w:rsidR="00104BEC" w:rsidRDefault="002C2F80">
      <w:pPr>
        <w:pStyle w:val="3GPPAgreements"/>
        <w:numPr>
          <w:ilvl w:val="0"/>
          <w:numId w:val="35"/>
        </w:numPr>
        <w:rPr>
          <w:i/>
          <w:highlight w:val="lightGray"/>
        </w:rPr>
      </w:pPr>
      <w:r>
        <w:rPr>
          <w:b/>
          <w:i/>
          <w:highlight w:val="lightGray"/>
        </w:rPr>
        <w:t>(Nokia, R1- 2111364[6]) Proposal 9:</w:t>
      </w:r>
      <w:r>
        <w:rPr>
          <w:i/>
          <w:highlight w:val="lightGray"/>
        </w:rPr>
        <w:t xml:space="preserve"> Confirm the working assumption on UE Tx TEG association reporting.</w:t>
      </w:r>
    </w:p>
    <w:p w14:paraId="48260F16" w14:textId="77777777" w:rsidR="00104BEC" w:rsidRDefault="002C2F80">
      <w:pPr>
        <w:pStyle w:val="3GPPAgreements"/>
        <w:numPr>
          <w:ilvl w:val="0"/>
          <w:numId w:val="35"/>
        </w:numPr>
        <w:rPr>
          <w:i/>
          <w:highlight w:val="lightGray"/>
        </w:rPr>
      </w:pPr>
      <w:r>
        <w:rPr>
          <w:b/>
          <w:i/>
          <w:highlight w:val="lightGray"/>
        </w:rPr>
        <w:t>(Nokia, R1- 2111364[6]) Proposal 10:</w:t>
      </w:r>
      <w:r>
        <w:rPr>
          <w:i/>
          <w:highlight w:val="lightGray"/>
        </w:rPr>
        <w:t xml:space="preserve"> Allow UE to respond to a request for Tx TEG associations with an indication that it will report, or has already reported, directly to LMF (if responding to gNB) or to gNB (if responding to LMF).</w:t>
      </w:r>
    </w:p>
    <w:p w14:paraId="771D9BD3" w14:textId="77777777" w:rsidR="00104BEC" w:rsidRDefault="002C2F80">
      <w:pPr>
        <w:pStyle w:val="3GPPAgreements"/>
        <w:numPr>
          <w:ilvl w:val="0"/>
          <w:numId w:val="35"/>
        </w:numPr>
        <w:rPr>
          <w:i/>
          <w:highlight w:val="lightGray"/>
        </w:rPr>
      </w:pPr>
      <w:r>
        <w:rPr>
          <w:b/>
          <w:i/>
          <w:highlight w:val="lightGray"/>
        </w:rPr>
        <w:t>(CMCC, R1-2111609[9]) Proposal 1:</w:t>
      </w:r>
      <w:r>
        <w:rPr>
          <w:i/>
          <w:highlight w:val="lightGray"/>
        </w:rPr>
        <w:t xml:space="preserve"> Confirm the following working assumption:</w:t>
      </w:r>
    </w:p>
    <w:p w14:paraId="45EFEFE1" w14:textId="77777777" w:rsidR="00104BEC" w:rsidRDefault="002C2F80">
      <w:pPr>
        <w:pStyle w:val="3GPPAgreements"/>
        <w:numPr>
          <w:ilvl w:val="1"/>
          <w:numId w:val="35"/>
        </w:numPr>
        <w:rPr>
          <w:i/>
          <w:highlight w:val="lightGray"/>
        </w:rPr>
      </w:pPr>
      <w:r>
        <w:rPr>
          <w:i/>
          <w:highlight w:val="lightGray"/>
        </w:rPr>
        <w:t>For mitigating UE Tx timing errors for UL TDOA, subject to UE's capability, support the serving gNB to request a UE to provide the association information of UL SRS resources for positioning with Tx TEGs to the serving gNB if the UE supports multiple UE Tx TEGs for UL TDOA.</w:t>
      </w:r>
    </w:p>
    <w:p w14:paraId="20D258E4" w14:textId="77777777" w:rsidR="00104BEC" w:rsidRDefault="002C2F80">
      <w:pPr>
        <w:pStyle w:val="3GPPAgreements"/>
        <w:numPr>
          <w:ilvl w:val="2"/>
          <w:numId w:val="35"/>
        </w:numPr>
        <w:rPr>
          <w:i/>
          <w:highlight w:val="lightGray"/>
        </w:rPr>
      </w:pPr>
      <w:r>
        <w:rPr>
          <w:i/>
          <w:highlight w:val="lightGray"/>
        </w:rPr>
        <w:t>The serving gNB should forward the association information provided by the UE to the LMF.</w:t>
      </w:r>
    </w:p>
    <w:p w14:paraId="40A8E79D" w14:textId="77777777" w:rsidR="00104BEC" w:rsidRDefault="002C2F80">
      <w:pPr>
        <w:pStyle w:val="3GPPAgreements"/>
        <w:numPr>
          <w:ilvl w:val="3"/>
          <w:numId w:val="35"/>
        </w:numPr>
        <w:rPr>
          <w:i/>
          <w:highlight w:val="lightGray"/>
        </w:rPr>
      </w:pPr>
      <w:r>
        <w:rPr>
          <w:i/>
          <w:highlight w:val="lightGray"/>
        </w:rPr>
        <w:t>FFS: whether to support the serving gNB to forward the association information to the neighboring gNBs</w:t>
      </w:r>
    </w:p>
    <w:p w14:paraId="2ACA4223" w14:textId="77777777" w:rsidR="00104BEC" w:rsidRDefault="002C2F80">
      <w:pPr>
        <w:pStyle w:val="3GPPAgreements"/>
        <w:numPr>
          <w:ilvl w:val="2"/>
          <w:numId w:val="35"/>
        </w:numPr>
        <w:rPr>
          <w:i/>
          <w:highlight w:val="lightGray"/>
        </w:rPr>
      </w:pPr>
      <w:r>
        <w:rPr>
          <w:i/>
          <w:highlight w:val="lightGray"/>
        </w:rPr>
        <w:t>UE should report its capability of supporting multiple UE Tx TEGs for UL TDOA to serving gNB.</w:t>
      </w:r>
    </w:p>
    <w:p w14:paraId="2C57F2DC" w14:textId="77777777" w:rsidR="00104BEC" w:rsidRDefault="002C2F80">
      <w:pPr>
        <w:pStyle w:val="3GPPAgreements"/>
        <w:numPr>
          <w:ilvl w:val="1"/>
          <w:numId w:val="35"/>
        </w:numPr>
        <w:rPr>
          <w:i/>
          <w:highlight w:val="lightGray"/>
        </w:rPr>
      </w:pPr>
      <w:r>
        <w:rPr>
          <w:i/>
          <w:highlight w:val="lightGray"/>
        </w:rPr>
        <w:t>For mitigating UE Tx timing errors for Multi-RTT, subject to UE's capability, support the LMF to request a UE to provide the association information of UL SRS resources for positioning with Tx TEGs directly to the LMF if the UE supports multiple Tx TEGs for Multi-RTT.</w:t>
      </w:r>
    </w:p>
    <w:p w14:paraId="450CB9F6" w14:textId="77777777" w:rsidR="00104BEC" w:rsidRDefault="002C2F80">
      <w:pPr>
        <w:pStyle w:val="3GPPAgreements"/>
        <w:numPr>
          <w:ilvl w:val="3"/>
          <w:numId w:val="35"/>
        </w:numPr>
        <w:rPr>
          <w:i/>
          <w:highlight w:val="lightGray"/>
        </w:rPr>
      </w:pPr>
      <w:r>
        <w:rPr>
          <w:i/>
          <w:highlight w:val="lightGray"/>
        </w:rPr>
        <w:t>FFS: whether to support the LMF to forward the association information to the serving and neighboring gNBs</w:t>
      </w:r>
    </w:p>
    <w:p w14:paraId="1446FC9E" w14:textId="77777777" w:rsidR="00104BEC" w:rsidRDefault="002C2F80">
      <w:pPr>
        <w:pStyle w:val="3GPPAgreements"/>
        <w:numPr>
          <w:ilvl w:val="2"/>
          <w:numId w:val="35"/>
        </w:numPr>
        <w:rPr>
          <w:i/>
          <w:highlight w:val="lightGray"/>
        </w:rPr>
      </w:pPr>
      <w:r>
        <w:rPr>
          <w:i/>
          <w:highlight w:val="lightGray"/>
        </w:rPr>
        <w:t>UE should report its capability of supporting multiple UE Tx TEGs for Multi-RTT directly to the LMF.</w:t>
      </w:r>
    </w:p>
    <w:p w14:paraId="0256029C" w14:textId="77777777" w:rsidR="00104BEC" w:rsidRDefault="002C2F80">
      <w:pPr>
        <w:pStyle w:val="3GPPAgreements"/>
        <w:numPr>
          <w:ilvl w:val="0"/>
          <w:numId w:val="35"/>
        </w:numPr>
        <w:rPr>
          <w:i/>
          <w:highlight w:val="lightGray"/>
        </w:rPr>
      </w:pPr>
      <w:r>
        <w:rPr>
          <w:b/>
          <w:i/>
          <w:highlight w:val="lightGray"/>
        </w:rPr>
        <w:t>(CMCC, R1-2111609[9]) Proposal 2:</w:t>
      </w:r>
      <w:r>
        <w:rPr>
          <w:i/>
          <w:highlight w:val="lightGray"/>
        </w:rPr>
        <w:t xml:space="preserve"> When hybrid positioning including Multi-RTT, UL-TDOA and/or DL-TDOA is used, it is up to LMF to indicate how to provide the association information of UL SRS resources for positioning with Tx TEGs.</w:t>
      </w:r>
    </w:p>
    <w:p w14:paraId="38AEB98B" w14:textId="77777777" w:rsidR="00104BEC" w:rsidRDefault="002C2F80">
      <w:pPr>
        <w:pStyle w:val="ListParagraph"/>
        <w:numPr>
          <w:ilvl w:val="0"/>
          <w:numId w:val="35"/>
        </w:numPr>
        <w:rPr>
          <w:i/>
          <w:highlight w:val="lightGray"/>
        </w:rPr>
      </w:pPr>
      <w:r>
        <w:rPr>
          <w:b/>
          <w:i/>
          <w:highlight w:val="lightGray"/>
        </w:rPr>
        <w:t xml:space="preserve">(LGE, R1-211973[13]) Proposal 1: </w:t>
      </w:r>
      <w:r>
        <w:rPr>
          <w:i/>
          <w:highlight w:val="lightGray"/>
        </w:rPr>
        <w:t xml:space="preserve">Multi-RTT, RAN1 should support that both LMF and gNB can request a UE to provide the association information of UL SRS resources for positioning with Tx TEGs directly. </w:t>
      </w:r>
    </w:p>
    <w:p w14:paraId="2210DD0C" w14:textId="77777777" w:rsidR="00104BEC" w:rsidRDefault="002C2F80">
      <w:pPr>
        <w:pStyle w:val="ListParagraph"/>
        <w:numPr>
          <w:ilvl w:val="0"/>
          <w:numId w:val="35"/>
        </w:numPr>
        <w:rPr>
          <w:i/>
          <w:highlight w:val="lightGray"/>
        </w:rPr>
      </w:pPr>
      <w:r>
        <w:rPr>
          <w:b/>
          <w:i/>
          <w:highlight w:val="lightGray"/>
        </w:rPr>
        <w:t xml:space="preserve">(LGE, R1-211973[13]) Proposal 2: </w:t>
      </w:r>
      <w:r>
        <w:rPr>
          <w:i/>
          <w:highlight w:val="lightGray"/>
        </w:rPr>
        <w:t>For Multi-RTT, RAN1 should not support proving the association information for neighbor TRP.</w:t>
      </w:r>
    </w:p>
    <w:p w14:paraId="7BFCCDC7" w14:textId="77777777" w:rsidR="00104BEC" w:rsidRDefault="002C2F80">
      <w:pPr>
        <w:pStyle w:val="ListParagraph"/>
        <w:numPr>
          <w:ilvl w:val="0"/>
          <w:numId w:val="35"/>
        </w:numPr>
        <w:rPr>
          <w:i/>
          <w:highlight w:val="lightGray"/>
        </w:rPr>
      </w:pPr>
      <w:r>
        <w:rPr>
          <w:b/>
          <w:i/>
          <w:highlight w:val="lightGray"/>
          <w:lang w:val="en-GB"/>
        </w:rPr>
        <w:t>(LGE, R1-211973[13]) Proposal</w:t>
      </w:r>
      <w:r>
        <w:rPr>
          <w:rFonts w:hint="eastAsia"/>
          <w:b/>
          <w:i/>
          <w:highlight w:val="lightGray"/>
          <w:lang w:val="en-GB"/>
        </w:rPr>
        <w:t xml:space="preserve"> </w:t>
      </w:r>
      <w:r>
        <w:rPr>
          <w:b/>
          <w:i/>
          <w:highlight w:val="lightGray"/>
          <w:lang w:val="en-GB"/>
        </w:rPr>
        <w:t xml:space="preserve">9: </w:t>
      </w:r>
      <w:r>
        <w:rPr>
          <w:i/>
          <w:highlight w:val="lightGray"/>
        </w:rPr>
        <w:t>For mitigating TRP Tx/Rx timing errors for DL+UL positioning, select option #2 (i.e., Reporting of a TRP Rx TEG ID and a TRP Tx TEG ID.)</w:t>
      </w:r>
    </w:p>
    <w:p w14:paraId="2C6F42E1" w14:textId="77777777" w:rsidR="00104BEC" w:rsidRDefault="002C2F80">
      <w:pPr>
        <w:pStyle w:val="3GPPAgreements"/>
        <w:numPr>
          <w:ilvl w:val="0"/>
          <w:numId w:val="35"/>
        </w:numPr>
        <w:rPr>
          <w:i/>
          <w:highlight w:val="lightGray"/>
        </w:rPr>
      </w:pPr>
      <w:r>
        <w:rPr>
          <w:rFonts w:hint="eastAsia"/>
          <w:b/>
          <w:i/>
          <w:highlight w:val="lightGray"/>
        </w:rPr>
        <w:t>(MTK, R1-2112071[14]) Proposal 4-1</w:t>
      </w:r>
      <w:r>
        <w:rPr>
          <w:rFonts w:hint="eastAsia"/>
          <w:i/>
          <w:highlight w:val="lightGray"/>
        </w:rPr>
        <w:t>: When M-RTT is jointly configured with other positioning methods, LPP could be used for SRS-TEG delivery</w:t>
      </w:r>
    </w:p>
    <w:p w14:paraId="436587AE" w14:textId="77777777" w:rsidR="00104BEC" w:rsidRDefault="002C2F80">
      <w:pPr>
        <w:pStyle w:val="3GPPAgreements"/>
        <w:numPr>
          <w:ilvl w:val="0"/>
          <w:numId w:val="35"/>
        </w:numPr>
        <w:rPr>
          <w:i/>
          <w:highlight w:val="lightGray"/>
        </w:rPr>
      </w:pPr>
      <w:r>
        <w:rPr>
          <w:b/>
          <w:i/>
          <w:highlight w:val="lightGray"/>
        </w:rPr>
        <w:t>(MTK, R1-2112071[14]) Proposal 4-2</w:t>
      </w:r>
      <w:r>
        <w:rPr>
          <w:i/>
          <w:highlight w:val="lightGray"/>
        </w:rPr>
        <w:t>: When UL-TDOA and DL-TDOA are jointly configured, RRC+ NRPPa could be used for SRS-TEG delivery</w:t>
      </w:r>
    </w:p>
    <w:p w14:paraId="2913052A" w14:textId="77777777" w:rsidR="00104BEC" w:rsidRDefault="002C2F80">
      <w:pPr>
        <w:pStyle w:val="3GPPAgreements"/>
        <w:numPr>
          <w:ilvl w:val="0"/>
          <w:numId w:val="35"/>
        </w:numPr>
        <w:rPr>
          <w:i/>
          <w:highlight w:val="lightGray"/>
        </w:rPr>
      </w:pPr>
      <w:r>
        <w:rPr>
          <w:b/>
          <w:i/>
          <w:highlight w:val="lightGray"/>
        </w:rPr>
        <w:t>(NTT DOCOMO, R1-2112108[15]) Proposal</w:t>
      </w:r>
      <w:r>
        <w:rPr>
          <w:rFonts w:hint="eastAsia"/>
          <w:b/>
          <w:i/>
          <w:highlight w:val="lightGray"/>
        </w:rPr>
        <w:t xml:space="preserve"> </w:t>
      </w:r>
      <w:r>
        <w:rPr>
          <w:b/>
          <w:i/>
          <w:highlight w:val="lightGray"/>
        </w:rPr>
        <w:t xml:space="preserve">2: </w:t>
      </w:r>
      <w:r>
        <w:rPr>
          <w:i/>
          <w:highlight w:val="lightGray"/>
        </w:rPr>
        <w:t>The working assumption made at RAN1#106b-e meeting regarding the association information of SRS resources with UE Tx TEGs should be confirmed.</w:t>
      </w:r>
    </w:p>
    <w:p w14:paraId="59B9E5C3" w14:textId="77777777" w:rsidR="00104BEC" w:rsidRDefault="002C2F80">
      <w:pPr>
        <w:pStyle w:val="3GPPAgreements"/>
        <w:numPr>
          <w:ilvl w:val="0"/>
          <w:numId w:val="35"/>
        </w:numPr>
        <w:rPr>
          <w:bCs/>
          <w:i/>
          <w:iCs/>
          <w:highlight w:val="lightGray"/>
        </w:rPr>
      </w:pPr>
      <w:r>
        <w:rPr>
          <w:b/>
          <w:bCs/>
          <w:i/>
          <w:iCs/>
          <w:highlight w:val="lightGray"/>
        </w:rPr>
        <w:t xml:space="preserve">(Qualcomm, R1-2112217[16])Proposal 4: </w:t>
      </w:r>
      <w:r>
        <w:rPr>
          <w:bCs/>
          <w:i/>
          <w:iCs/>
          <w:highlight w:val="lightGray"/>
        </w:rPr>
        <w:t>Do not support the LMF or serving gNB to forward the Tx-TEGs to SRS association to the gNBs</w:t>
      </w:r>
    </w:p>
    <w:p w14:paraId="4BB04AF2" w14:textId="77777777" w:rsidR="00104BEC" w:rsidRDefault="002C2F80">
      <w:pPr>
        <w:pStyle w:val="3GPPAgreements"/>
        <w:numPr>
          <w:ilvl w:val="0"/>
          <w:numId w:val="35"/>
        </w:numPr>
        <w:rPr>
          <w:i/>
          <w:highlight w:val="lightGray"/>
        </w:rPr>
      </w:pPr>
      <w:r>
        <w:rPr>
          <w:b/>
          <w:bCs/>
          <w:i/>
          <w:iCs/>
          <w:highlight w:val="lightGray"/>
          <w:lang w:val="en-GB"/>
        </w:rPr>
        <w:t xml:space="preserve">(Qualcomm, R1-2112217[16])Proposal 5: </w:t>
      </w:r>
      <w:r>
        <w:rPr>
          <w:bCs/>
          <w:i/>
          <w:iCs/>
          <w:highlight w:val="lightGray"/>
          <w:lang w:val="en-GB"/>
        </w:rPr>
        <w:t>With regards to the TxTEGs-to-SRS association for a UE supporting both TDOA and Multi-RTT, the UE will report the association in the RRC (LPP) message depending on whether the request was received in RRC (LPP) respectively. No additional specification support would be needed.</w:t>
      </w:r>
    </w:p>
    <w:p w14:paraId="45380F57" w14:textId="77777777" w:rsidR="00104BEC" w:rsidRDefault="002C2F80">
      <w:pPr>
        <w:pStyle w:val="ListParagraph"/>
        <w:numPr>
          <w:ilvl w:val="0"/>
          <w:numId w:val="35"/>
        </w:numPr>
        <w:rPr>
          <w:rFonts w:eastAsia="SimSun"/>
          <w:i/>
          <w:szCs w:val="20"/>
          <w:lang w:eastAsia="zh-CN"/>
        </w:rPr>
      </w:pPr>
      <w:r>
        <w:rPr>
          <w:rFonts w:eastAsia="SimSun"/>
          <w:b/>
          <w:i/>
          <w:szCs w:val="20"/>
          <w:lang w:eastAsia="zh-CN"/>
        </w:rPr>
        <w:t>(Ericsson, R1-2112339[18]) Proposal 4:</w:t>
      </w:r>
      <w:r>
        <w:rPr>
          <w:rFonts w:eastAsia="SimSun"/>
          <w:i/>
          <w:szCs w:val="20"/>
          <w:lang w:eastAsia="zh-CN"/>
        </w:rPr>
        <w:t xml:space="preserve"> The UE should report it's UE TX TEG capability to the gNB.</w:t>
      </w:r>
    </w:p>
    <w:p w14:paraId="12B145E3" w14:textId="77777777" w:rsidR="00104BEC" w:rsidRDefault="002C2F80">
      <w:pPr>
        <w:pStyle w:val="ListParagraph"/>
        <w:numPr>
          <w:ilvl w:val="0"/>
          <w:numId w:val="35"/>
        </w:numPr>
        <w:rPr>
          <w:rFonts w:eastAsia="SimSun"/>
          <w:i/>
          <w:szCs w:val="20"/>
          <w:highlight w:val="lightGray"/>
          <w:lang w:eastAsia="zh-CN"/>
        </w:rPr>
      </w:pPr>
      <w:r>
        <w:rPr>
          <w:rFonts w:eastAsia="SimSun"/>
          <w:b/>
          <w:i/>
          <w:szCs w:val="20"/>
          <w:highlight w:val="lightGray"/>
          <w:lang w:eastAsia="zh-CN"/>
        </w:rPr>
        <w:t>(Ericsson, R1-2112339[18]) Proposal 5:</w:t>
      </w:r>
      <w:r>
        <w:rPr>
          <w:rFonts w:eastAsia="SimSun"/>
          <w:i/>
          <w:szCs w:val="20"/>
          <w:highlight w:val="lightGray"/>
          <w:lang w:eastAsia="zh-CN"/>
        </w:rPr>
        <w:t xml:space="preserve"> Do not support the serving gNB to forward the UE TX TEG association information to the neighbouring gNBs.</w:t>
      </w:r>
    </w:p>
    <w:p w14:paraId="35D2E1AB" w14:textId="77777777" w:rsidR="00104BEC" w:rsidRDefault="002C2F80">
      <w:pPr>
        <w:pStyle w:val="ListParagraph"/>
        <w:numPr>
          <w:ilvl w:val="0"/>
          <w:numId w:val="35"/>
        </w:numPr>
        <w:rPr>
          <w:rFonts w:eastAsia="SimSun"/>
          <w:i/>
          <w:szCs w:val="20"/>
          <w:lang w:eastAsia="zh-CN"/>
        </w:rPr>
      </w:pPr>
      <w:r>
        <w:rPr>
          <w:rFonts w:eastAsia="SimSun"/>
          <w:b/>
          <w:i/>
          <w:szCs w:val="20"/>
          <w:lang w:eastAsia="zh-CN"/>
        </w:rPr>
        <w:t>(Ericsson, R1-2112339[18]) Proposal 15:</w:t>
      </w:r>
      <w:r>
        <w:rPr>
          <w:rFonts w:eastAsia="SimSun"/>
          <w:i/>
          <w:szCs w:val="20"/>
          <w:lang w:eastAsia="zh-CN"/>
        </w:rPr>
        <w:t xml:space="preserve"> For multi-RTT positioning the UE TX TEG association to UL SRS resources should be included in the multi-RTT report.</w:t>
      </w:r>
    </w:p>
    <w:p w14:paraId="76282C8B" w14:textId="77777777" w:rsidR="00104BEC" w:rsidRDefault="00104BEC">
      <w:pPr>
        <w:pStyle w:val="ListParagraph"/>
        <w:numPr>
          <w:ilvl w:val="0"/>
          <w:numId w:val="35"/>
        </w:numPr>
        <w:rPr>
          <w:rFonts w:eastAsia="SimSun"/>
          <w:i/>
          <w:szCs w:val="20"/>
          <w:lang w:eastAsia="zh-CN"/>
        </w:rPr>
      </w:pPr>
    </w:p>
    <w:p w14:paraId="7E41BF03" w14:textId="77777777" w:rsidR="00104BEC" w:rsidRDefault="00104BEC">
      <w:pPr>
        <w:pStyle w:val="Subtitle"/>
        <w:rPr>
          <w:rFonts w:ascii="Times New Roman" w:hAnsi="Times New Roman" w:cs="Times New Roman"/>
          <w:lang w:val="en-US"/>
        </w:rPr>
      </w:pPr>
    </w:p>
    <w:p w14:paraId="3B49D34C" w14:textId="77777777" w:rsidR="00104BEC" w:rsidRDefault="002C2F80">
      <w:pPr>
        <w:pStyle w:val="Subtitle"/>
        <w:rPr>
          <w:rFonts w:ascii="Times New Roman" w:hAnsi="Times New Roman" w:cs="Times New Roman"/>
        </w:rPr>
      </w:pPr>
      <w:r>
        <w:rPr>
          <w:rFonts w:ascii="Times New Roman" w:hAnsi="Times New Roman" w:cs="Times New Roman"/>
        </w:rPr>
        <w:t>FL comments</w:t>
      </w:r>
    </w:p>
    <w:p w14:paraId="1A3BD22B" w14:textId="77777777" w:rsidR="00104BEC" w:rsidRDefault="002C2F80">
      <w:r>
        <w:t xml:space="preserve">Multiple companies (e.g., CATT, OPPO, Nokia, CMCC, NTT DOCOMO), propose to confirm the working assumption of UE providing the association information of UL SRS resources for positioning with Tx TEGs in RAN1#106bis-e, while it seems no company proposes </w:t>
      </w:r>
      <w:r>
        <w:lastRenderedPageBreak/>
        <w:t>to challenging the working assumption. In addition, one company (L</w:t>
      </w:r>
      <w:r>
        <w:rPr>
          <w:rFonts w:hint="eastAsia"/>
        </w:rPr>
        <w:t xml:space="preserve">GE) </w:t>
      </w:r>
      <w:r>
        <w:t xml:space="preserve">proposes for </w:t>
      </w:r>
      <w:r>
        <w:rPr>
          <w:rFonts w:hint="eastAsia"/>
        </w:rPr>
        <w:t xml:space="preserve">Multi-RTT, RAN1 should </w:t>
      </w:r>
      <w:r>
        <w:t xml:space="preserve">also </w:t>
      </w:r>
      <w:r>
        <w:rPr>
          <w:rFonts w:hint="eastAsia"/>
        </w:rPr>
        <w:t>support gNB can request a UE to provide the association information of UL SRS resources for positioning with Tx TEGs.</w:t>
      </w:r>
    </w:p>
    <w:p w14:paraId="03FA8102" w14:textId="77777777" w:rsidR="00104BEC" w:rsidRDefault="002C2F80">
      <w:pPr>
        <w:pStyle w:val="00BodyText"/>
      </w:pPr>
      <w:r>
        <w:rPr>
          <w:highlight w:val="lightGray"/>
        </w:rPr>
        <w:t>Proposal 3.2a (H)</w:t>
      </w:r>
    </w:p>
    <w:p w14:paraId="3C33E4D8" w14:textId="77777777" w:rsidR="00104BEC" w:rsidRDefault="002C2F80">
      <w:r>
        <w:rPr>
          <w:i/>
        </w:rPr>
        <w:t>Confirm the following working assumption made in RAN1#106bis-e</w:t>
      </w:r>
    </w:p>
    <w:p w14:paraId="2DDF185F" w14:textId="77777777" w:rsidR="00104BEC" w:rsidRDefault="002C2F80">
      <w:pPr>
        <w:pStyle w:val="ListParagraph"/>
        <w:numPr>
          <w:ilvl w:val="0"/>
          <w:numId w:val="38"/>
        </w:numPr>
        <w:tabs>
          <w:tab w:val="left" w:pos="360"/>
          <w:tab w:val="left" w:pos="720"/>
        </w:tabs>
        <w:spacing w:line="240" w:lineRule="auto"/>
        <w:jc w:val="left"/>
        <w:rPr>
          <w:rFonts w:ascii="Times" w:eastAsia="Batang" w:hAnsi="Times"/>
          <w:lang w:eastAsia="zh-CN"/>
        </w:rPr>
      </w:pPr>
      <w:r>
        <w:rPr>
          <w:rFonts w:ascii="Times" w:eastAsia="Batang" w:hAnsi="Times"/>
          <w:lang w:eastAsia="zh-CN"/>
        </w:rPr>
        <w:t>For mitigating UE Tx timing errors for UL TDOA, subject to UE’s capability, support the serving gNB to request a UE to provide the association information of UL SRS resources for positioning with Tx TEGs to the serving gNB if the UE supports multiple UE Tx TEGs for UL TDOA.</w:t>
      </w:r>
    </w:p>
    <w:p w14:paraId="62B6CF8C" w14:textId="77777777" w:rsidR="00104BEC" w:rsidRDefault="002C2F80">
      <w:pPr>
        <w:pStyle w:val="ListParagraph"/>
        <w:numPr>
          <w:ilvl w:val="1"/>
          <w:numId w:val="38"/>
        </w:numPr>
        <w:tabs>
          <w:tab w:val="left" w:pos="360"/>
          <w:tab w:val="left" w:pos="720"/>
        </w:tabs>
        <w:spacing w:line="240" w:lineRule="auto"/>
        <w:jc w:val="left"/>
        <w:rPr>
          <w:rFonts w:ascii="Times" w:eastAsia="Batang" w:hAnsi="Times"/>
          <w:lang w:eastAsia="zh-CN"/>
        </w:rPr>
      </w:pPr>
      <w:r>
        <w:rPr>
          <w:rFonts w:ascii="Times" w:eastAsia="Batang" w:hAnsi="Times" w:hint="eastAsia"/>
          <w:lang w:eastAsia="zh-CN"/>
        </w:rPr>
        <w:t>The serving gNB should forward the association information provided by the UE to the LMF.</w:t>
      </w:r>
    </w:p>
    <w:p w14:paraId="1A45224D" w14:textId="77777777" w:rsidR="00104BEC" w:rsidRDefault="002C2F80">
      <w:pPr>
        <w:pStyle w:val="ListParagraph"/>
        <w:numPr>
          <w:ilvl w:val="2"/>
          <w:numId w:val="38"/>
        </w:numPr>
        <w:tabs>
          <w:tab w:val="left" w:pos="360"/>
          <w:tab w:val="left" w:pos="720"/>
        </w:tabs>
        <w:spacing w:line="240" w:lineRule="auto"/>
        <w:jc w:val="left"/>
        <w:rPr>
          <w:rFonts w:ascii="Times" w:eastAsia="Batang" w:hAnsi="Times"/>
          <w:lang w:eastAsia="zh-CN"/>
        </w:rPr>
      </w:pPr>
      <w:r>
        <w:rPr>
          <w:rFonts w:ascii="Times" w:eastAsia="Batang" w:hAnsi="Times"/>
          <w:lang w:eastAsia="zh-CN"/>
        </w:rPr>
        <w:t>FFS: whether to support the serving gNB to forward the association information to the neighboring gNBs</w:t>
      </w:r>
    </w:p>
    <w:p w14:paraId="6941A1C9" w14:textId="77777777" w:rsidR="00104BEC" w:rsidRDefault="002C2F80">
      <w:pPr>
        <w:pStyle w:val="ListParagraph"/>
        <w:numPr>
          <w:ilvl w:val="1"/>
          <w:numId w:val="38"/>
        </w:numPr>
        <w:tabs>
          <w:tab w:val="left" w:pos="360"/>
          <w:tab w:val="left" w:pos="720"/>
        </w:tabs>
        <w:spacing w:line="240" w:lineRule="auto"/>
        <w:jc w:val="left"/>
        <w:rPr>
          <w:rFonts w:ascii="Times" w:eastAsia="Batang" w:hAnsi="Times"/>
          <w:lang w:eastAsia="zh-CN"/>
        </w:rPr>
      </w:pPr>
      <w:r>
        <w:rPr>
          <w:rFonts w:ascii="Times" w:eastAsia="Batang" w:hAnsi="Times" w:hint="eastAsia"/>
          <w:lang w:eastAsia="zh-CN"/>
        </w:rPr>
        <w:t>UE should report its capability of supporting multiple UE Tx TEGs for UL TDOA to serving gNB.</w:t>
      </w:r>
    </w:p>
    <w:p w14:paraId="15E8969B" w14:textId="77777777" w:rsidR="00104BEC" w:rsidRDefault="002C2F80">
      <w:pPr>
        <w:pStyle w:val="ListParagraph"/>
        <w:numPr>
          <w:ilvl w:val="0"/>
          <w:numId w:val="38"/>
        </w:numPr>
        <w:tabs>
          <w:tab w:val="left" w:pos="360"/>
          <w:tab w:val="left" w:pos="720"/>
        </w:tabs>
        <w:spacing w:line="240" w:lineRule="auto"/>
        <w:jc w:val="left"/>
        <w:rPr>
          <w:rFonts w:ascii="Times" w:eastAsia="Batang" w:hAnsi="Times"/>
          <w:lang w:eastAsia="zh-CN"/>
        </w:rPr>
      </w:pPr>
      <w:r>
        <w:rPr>
          <w:rFonts w:ascii="Times" w:eastAsia="Batang" w:hAnsi="Times"/>
          <w:lang w:eastAsia="zh-CN"/>
        </w:rPr>
        <w:t>For mitigating UE Tx timing errors for Multi-RTT, subject to UE’s capability, support the LMF to request a UE to provide the association information of UL SRS resources for positioning with Tx TEGs directly to the LMF if the UE supports multiple Tx TEGs for Multi-RTT.</w:t>
      </w:r>
    </w:p>
    <w:p w14:paraId="16E67215" w14:textId="77777777" w:rsidR="00104BEC" w:rsidRDefault="002C2F80">
      <w:pPr>
        <w:pStyle w:val="ListParagraph"/>
        <w:numPr>
          <w:ilvl w:val="1"/>
          <w:numId w:val="38"/>
        </w:numPr>
        <w:tabs>
          <w:tab w:val="left" w:pos="360"/>
          <w:tab w:val="left" w:pos="720"/>
        </w:tabs>
        <w:spacing w:line="240" w:lineRule="auto"/>
        <w:jc w:val="left"/>
        <w:rPr>
          <w:rFonts w:ascii="Times" w:eastAsia="Batang" w:hAnsi="Times"/>
          <w:lang w:eastAsia="zh-CN"/>
        </w:rPr>
      </w:pPr>
      <w:r>
        <w:rPr>
          <w:rFonts w:ascii="Times" w:eastAsia="Batang" w:hAnsi="Times" w:hint="eastAsia"/>
          <w:lang w:eastAsia="zh-CN"/>
        </w:rPr>
        <w:t>FFS: whether to support the LMF to forward the association information to the serving and neighboring gNBs</w:t>
      </w:r>
    </w:p>
    <w:p w14:paraId="21B344D5" w14:textId="77777777" w:rsidR="00104BEC" w:rsidRDefault="002C2F80">
      <w:pPr>
        <w:pStyle w:val="ListParagraph"/>
        <w:numPr>
          <w:ilvl w:val="1"/>
          <w:numId w:val="38"/>
        </w:numPr>
        <w:tabs>
          <w:tab w:val="left" w:pos="360"/>
          <w:tab w:val="left" w:pos="720"/>
        </w:tabs>
        <w:spacing w:line="240" w:lineRule="auto"/>
        <w:jc w:val="left"/>
        <w:rPr>
          <w:rFonts w:ascii="Times" w:eastAsia="Batang" w:hAnsi="Times"/>
          <w:lang w:eastAsia="zh-CN"/>
        </w:rPr>
      </w:pPr>
      <w:r>
        <w:rPr>
          <w:rFonts w:ascii="Times" w:eastAsia="Batang" w:hAnsi="Times" w:hint="eastAsia"/>
          <w:lang w:eastAsia="zh-CN"/>
        </w:rPr>
        <w:t>UE should report its capability of supporting multiple UE Tx TEGs for Multi-RTT directly to the LMF.</w:t>
      </w:r>
    </w:p>
    <w:p w14:paraId="75645181" w14:textId="77777777" w:rsidR="00104BEC" w:rsidRDefault="002C2F80">
      <w:pPr>
        <w:pStyle w:val="ListParagraph"/>
        <w:numPr>
          <w:ilvl w:val="0"/>
          <w:numId w:val="38"/>
        </w:numPr>
      </w:pPr>
      <w:r>
        <w:rPr>
          <w:rFonts w:ascii="Times" w:eastAsia="Batang" w:hAnsi="Times"/>
          <w:lang w:eastAsia="zh-CN"/>
        </w:rPr>
        <w:t>FFS: Mitigation of UE Tx timing errors when Multi-RTT, UL-TDOA and/or DL-TDOA are used.</w:t>
      </w:r>
    </w:p>
    <w:p w14:paraId="2497AF8F" w14:textId="77777777" w:rsidR="00104BEC" w:rsidRDefault="00104BEC">
      <w:pPr>
        <w:pStyle w:val="Subtitle"/>
        <w:rPr>
          <w:rFonts w:ascii="Times New Roman" w:hAnsi="Times New Roman" w:cs="Times New Roman"/>
          <w:lang w:val="en-US"/>
        </w:rPr>
      </w:pPr>
    </w:p>
    <w:p w14:paraId="6A36D7CA" w14:textId="77777777" w:rsidR="00104BEC" w:rsidRDefault="002C2F80">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104BEC" w14:paraId="0CBEC970" w14:textId="77777777" w:rsidTr="00104BEC">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55014E3A" w14:textId="77777777" w:rsidR="00104BEC" w:rsidRDefault="002C2F80">
            <w:pPr>
              <w:spacing w:after="0"/>
              <w:rPr>
                <w:b/>
                <w:caps w:val="0"/>
                <w:sz w:val="16"/>
                <w:szCs w:val="16"/>
              </w:rPr>
            </w:pPr>
            <w:r>
              <w:rPr>
                <w:b/>
                <w:sz w:val="16"/>
                <w:szCs w:val="16"/>
              </w:rPr>
              <w:t>Company</w:t>
            </w:r>
          </w:p>
        </w:tc>
        <w:tc>
          <w:tcPr>
            <w:tcW w:w="8811" w:type="dxa"/>
          </w:tcPr>
          <w:p w14:paraId="2E22EBDA" w14:textId="77777777" w:rsidR="00104BEC" w:rsidRDefault="002C2F80">
            <w:pPr>
              <w:spacing w:after="0"/>
              <w:rPr>
                <w:b/>
                <w:caps w:val="0"/>
                <w:sz w:val="16"/>
                <w:szCs w:val="16"/>
              </w:rPr>
            </w:pPr>
            <w:r>
              <w:rPr>
                <w:b/>
                <w:sz w:val="16"/>
                <w:szCs w:val="16"/>
              </w:rPr>
              <w:t xml:space="preserve">Comments </w:t>
            </w:r>
          </w:p>
        </w:tc>
      </w:tr>
      <w:tr w:rsidR="00104BEC" w14:paraId="04A67FCC" w14:textId="77777777" w:rsidTr="00104BEC">
        <w:trPr>
          <w:trHeight w:val="260"/>
        </w:trPr>
        <w:tc>
          <w:tcPr>
            <w:tcW w:w="1804" w:type="dxa"/>
          </w:tcPr>
          <w:p w14:paraId="0E428CDB"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2A2265C2" w14:textId="77777777" w:rsidR="00104BEC" w:rsidRDefault="002C2F80">
            <w:pPr>
              <w:spacing w:after="0"/>
              <w:rPr>
                <w:bCs/>
                <w:sz w:val="16"/>
                <w:szCs w:val="16"/>
              </w:rPr>
            </w:pPr>
            <w:r>
              <w:rPr>
                <w:bCs/>
                <w:sz w:val="16"/>
                <w:szCs w:val="16"/>
              </w:rPr>
              <w:t xml:space="preserve">Okay </w:t>
            </w:r>
          </w:p>
        </w:tc>
      </w:tr>
      <w:tr w:rsidR="00104BEC" w14:paraId="7AA5264B" w14:textId="77777777" w:rsidTr="00104BEC">
        <w:trPr>
          <w:trHeight w:val="260"/>
        </w:trPr>
        <w:tc>
          <w:tcPr>
            <w:tcW w:w="1804" w:type="dxa"/>
          </w:tcPr>
          <w:p w14:paraId="0281710E" w14:textId="77777777" w:rsidR="00104BEC" w:rsidRDefault="002C2F80">
            <w:pPr>
              <w:spacing w:after="0"/>
              <w:rPr>
                <w:bCs/>
                <w:sz w:val="16"/>
                <w:szCs w:val="16"/>
              </w:rPr>
            </w:pPr>
            <w:r>
              <w:rPr>
                <w:bCs/>
                <w:sz w:val="16"/>
                <w:szCs w:val="16"/>
              </w:rPr>
              <w:t>Ericsson</w:t>
            </w:r>
          </w:p>
        </w:tc>
        <w:tc>
          <w:tcPr>
            <w:tcW w:w="8811" w:type="dxa"/>
          </w:tcPr>
          <w:p w14:paraId="3ADAE58D" w14:textId="77777777" w:rsidR="00104BEC" w:rsidRDefault="002C2F80">
            <w:pPr>
              <w:spacing w:after="0"/>
              <w:rPr>
                <w:bCs/>
                <w:sz w:val="16"/>
                <w:szCs w:val="16"/>
              </w:rPr>
            </w:pPr>
            <w:r>
              <w:rPr>
                <w:bCs/>
                <w:sz w:val="16"/>
                <w:szCs w:val="16"/>
              </w:rPr>
              <w:t xml:space="preserve"> Support</w:t>
            </w:r>
          </w:p>
        </w:tc>
      </w:tr>
      <w:tr w:rsidR="00104BEC" w14:paraId="178074BC" w14:textId="77777777" w:rsidTr="00104BEC">
        <w:trPr>
          <w:trHeight w:val="260"/>
        </w:trPr>
        <w:tc>
          <w:tcPr>
            <w:tcW w:w="1804" w:type="dxa"/>
          </w:tcPr>
          <w:p w14:paraId="2CBAF472"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1B409428" w14:textId="77777777" w:rsidR="00104BEC" w:rsidRDefault="002C2F80">
            <w:pPr>
              <w:spacing w:after="0"/>
              <w:rPr>
                <w:bCs/>
                <w:sz w:val="16"/>
                <w:szCs w:val="16"/>
              </w:rPr>
            </w:pPr>
            <w:r>
              <w:rPr>
                <w:rFonts w:eastAsiaTheme="minorEastAsia" w:hint="eastAsia"/>
                <w:bCs/>
                <w:sz w:val="16"/>
                <w:szCs w:val="16"/>
                <w:lang w:eastAsia="zh-CN"/>
              </w:rPr>
              <w:t>Support.</w:t>
            </w:r>
            <w:r>
              <w:rPr>
                <w:bCs/>
                <w:sz w:val="16"/>
                <w:szCs w:val="16"/>
              </w:rPr>
              <w:t xml:space="preserve"> </w:t>
            </w:r>
          </w:p>
        </w:tc>
      </w:tr>
      <w:tr w:rsidR="00104BEC" w14:paraId="4B75C631" w14:textId="77777777" w:rsidTr="00104BEC">
        <w:trPr>
          <w:trHeight w:val="260"/>
        </w:trPr>
        <w:tc>
          <w:tcPr>
            <w:tcW w:w="1804" w:type="dxa"/>
          </w:tcPr>
          <w:p w14:paraId="360B1E99" w14:textId="77777777" w:rsidR="00104BEC" w:rsidRDefault="002C2F80">
            <w:pPr>
              <w:spacing w:after="0"/>
              <w:rPr>
                <w:rFonts w:eastAsiaTheme="minorEastAsia"/>
                <w:bCs/>
                <w:sz w:val="16"/>
                <w:szCs w:val="16"/>
                <w:lang w:eastAsia="zh-CN"/>
              </w:rPr>
            </w:pPr>
            <w:r>
              <w:rPr>
                <w:rFonts w:eastAsiaTheme="minorEastAsia"/>
                <w:bCs/>
                <w:sz w:val="16"/>
                <w:szCs w:val="16"/>
                <w:lang w:eastAsia="zh-CN"/>
              </w:rPr>
              <w:t>Nokia/NSB</w:t>
            </w:r>
          </w:p>
        </w:tc>
        <w:tc>
          <w:tcPr>
            <w:tcW w:w="8811" w:type="dxa"/>
          </w:tcPr>
          <w:p w14:paraId="63A1A64D" w14:textId="77777777" w:rsidR="00104BEC" w:rsidRDefault="002C2F80">
            <w:pPr>
              <w:spacing w:after="0"/>
              <w:rPr>
                <w:rFonts w:eastAsiaTheme="minorEastAsia"/>
                <w:bCs/>
                <w:sz w:val="16"/>
                <w:szCs w:val="16"/>
                <w:lang w:eastAsia="zh-CN"/>
              </w:rPr>
            </w:pPr>
            <w:r>
              <w:rPr>
                <w:rFonts w:eastAsiaTheme="minorEastAsia"/>
                <w:bCs/>
                <w:sz w:val="16"/>
                <w:szCs w:val="16"/>
                <w:lang w:eastAsia="zh-CN"/>
              </w:rPr>
              <w:t xml:space="preserve">Support. </w:t>
            </w:r>
          </w:p>
        </w:tc>
      </w:tr>
      <w:tr w:rsidR="00104BEC" w14:paraId="11E96BD2" w14:textId="77777777" w:rsidTr="00104BEC">
        <w:trPr>
          <w:trHeight w:val="260"/>
        </w:trPr>
        <w:tc>
          <w:tcPr>
            <w:tcW w:w="1804" w:type="dxa"/>
          </w:tcPr>
          <w:p w14:paraId="00412710" w14:textId="77777777" w:rsidR="00104BEC" w:rsidRDefault="002C2F80">
            <w:pPr>
              <w:spacing w:after="0"/>
              <w:rPr>
                <w:rFonts w:eastAsiaTheme="minorEastAsia"/>
                <w:bCs/>
                <w:sz w:val="16"/>
                <w:szCs w:val="16"/>
                <w:lang w:eastAsia="zh-CN"/>
              </w:rPr>
            </w:pPr>
            <w:r>
              <w:rPr>
                <w:bCs/>
                <w:sz w:val="16"/>
                <w:szCs w:val="16"/>
              </w:rPr>
              <w:t>Qualcomm</w:t>
            </w:r>
          </w:p>
        </w:tc>
        <w:tc>
          <w:tcPr>
            <w:tcW w:w="8811" w:type="dxa"/>
          </w:tcPr>
          <w:p w14:paraId="5E843B72" w14:textId="77777777" w:rsidR="00104BEC" w:rsidRDefault="002C2F80">
            <w:pPr>
              <w:spacing w:after="0"/>
              <w:rPr>
                <w:rFonts w:eastAsiaTheme="minorEastAsia"/>
                <w:bCs/>
                <w:sz w:val="16"/>
                <w:szCs w:val="16"/>
                <w:lang w:eastAsia="zh-CN"/>
              </w:rPr>
            </w:pPr>
            <w:r>
              <w:rPr>
                <w:bCs/>
                <w:sz w:val="16"/>
                <w:szCs w:val="16"/>
              </w:rPr>
              <w:t xml:space="preserve">OK </w:t>
            </w:r>
          </w:p>
        </w:tc>
      </w:tr>
      <w:tr w:rsidR="00104BEC" w14:paraId="46B5FA94" w14:textId="77777777" w:rsidTr="00104BEC">
        <w:trPr>
          <w:trHeight w:val="260"/>
        </w:trPr>
        <w:tc>
          <w:tcPr>
            <w:tcW w:w="1804" w:type="dxa"/>
          </w:tcPr>
          <w:p w14:paraId="42DA0C43"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4215504A"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O</w:t>
            </w:r>
            <w:r>
              <w:rPr>
                <w:rFonts w:eastAsiaTheme="minorEastAsia"/>
                <w:bCs/>
                <w:sz w:val="16"/>
                <w:szCs w:val="16"/>
                <w:lang w:eastAsia="zh-CN"/>
              </w:rPr>
              <w:t>K.</w:t>
            </w:r>
          </w:p>
        </w:tc>
      </w:tr>
      <w:tr w:rsidR="00104BEC" w14:paraId="1E551697" w14:textId="77777777" w:rsidTr="00104BEC">
        <w:trPr>
          <w:trHeight w:val="260"/>
        </w:trPr>
        <w:tc>
          <w:tcPr>
            <w:tcW w:w="1804" w:type="dxa"/>
          </w:tcPr>
          <w:p w14:paraId="4E5AD57C"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C</w:t>
            </w:r>
            <w:r>
              <w:rPr>
                <w:rFonts w:eastAsiaTheme="minorEastAsia"/>
                <w:bCs/>
                <w:sz w:val="16"/>
                <w:szCs w:val="16"/>
                <w:lang w:eastAsia="zh-CN"/>
              </w:rPr>
              <w:t>MCC</w:t>
            </w:r>
          </w:p>
        </w:tc>
        <w:tc>
          <w:tcPr>
            <w:tcW w:w="8811" w:type="dxa"/>
          </w:tcPr>
          <w:p w14:paraId="0DBCC819" w14:textId="77777777" w:rsidR="00104BEC" w:rsidRDefault="002C2F80">
            <w:pPr>
              <w:spacing w:after="0"/>
              <w:rPr>
                <w:rFonts w:eastAsiaTheme="minorEastAsia"/>
                <w:bCs/>
                <w:sz w:val="16"/>
                <w:szCs w:val="16"/>
                <w:lang w:eastAsia="zh-CN"/>
              </w:rPr>
            </w:pPr>
            <w:r>
              <w:rPr>
                <w:bCs/>
                <w:sz w:val="16"/>
                <w:szCs w:val="16"/>
              </w:rPr>
              <w:t xml:space="preserve">Support </w:t>
            </w:r>
          </w:p>
        </w:tc>
      </w:tr>
      <w:tr w:rsidR="00104BEC" w14:paraId="53A6DDA5" w14:textId="77777777" w:rsidTr="00104BEC">
        <w:trPr>
          <w:trHeight w:val="260"/>
        </w:trPr>
        <w:tc>
          <w:tcPr>
            <w:tcW w:w="1804" w:type="dxa"/>
          </w:tcPr>
          <w:p w14:paraId="4150587A" w14:textId="77777777" w:rsidR="00104BEC" w:rsidRDefault="002C2F80">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14:paraId="425F0DF2" w14:textId="77777777" w:rsidR="00104BEC" w:rsidRDefault="002C2F80">
            <w:pPr>
              <w:spacing w:after="0"/>
              <w:rPr>
                <w:bCs/>
                <w:sz w:val="16"/>
                <w:szCs w:val="16"/>
              </w:rPr>
            </w:pPr>
            <w:r>
              <w:rPr>
                <w:rFonts w:eastAsiaTheme="minorEastAsia"/>
                <w:bCs/>
                <w:sz w:val="16"/>
                <w:szCs w:val="16"/>
                <w:lang w:eastAsia="zh-CN"/>
              </w:rPr>
              <w:t>Support</w:t>
            </w:r>
          </w:p>
        </w:tc>
      </w:tr>
      <w:tr w:rsidR="00104BEC" w14:paraId="0CB60807" w14:textId="77777777" w:rsidTr="00104BEC">
        <w:trPr>
          <w:trHeight w:val="260"/>
        </w:trPr>
        <w:tc>
          <w:tcPr>
            <w:tcW w:w="1804" w:type="dxa"/>
          </w:tcPr>
          <w:p w14:paraId="4391EFE3" w14:textId="77777777" w:rsidR="00104BEC" w:rsidRDefault="002C2F80">
            <w:pPr>
              <w:spacing w:after="0"/>
              <w:rPr>
                <w:rFonts w:eastAsiaTheme="minorEastAsia"/>
                <w:bCs/>
                <w:sz w:val="16"/>
                <w:szCs w:val="16"/>
                <w:lang w:eastAsia="zh-CN"/>
              </w:rPr>
            </w:pPr>
            <w:r>
              <w:rPr>
                <w:rFonts w:eastAsiaTheme="minorEastAsia"/>
                <w:bCs/>
                <w:sz w:val="16"/>
                <w:szCs w:val="16"/>
                <w:lang w:eastAsia="zh-CN"/>
              </w:rPr>
              <w:t>Intel</w:t>
            </w:r>
          </w:p>
        </w:tc>
        <w:tc>
          <w:tcPr>
            <w:tcW w:w="8811" w:type="dxa"/>
          </w:tcPr>
          <w:p w14:paraId="50ACB559" w14:textId="77777777" w:rsidR="00104BEC" w:rsidRDefault="002C2F80">
            <w:pPr>
              <w:spacing w:after="0"/>
              <w:rPr>
                <w:rFonts w:eastAsiaTheme="minorEastAsia"/>
                <w:bCs/>
                <w:sz w:val="16"/>
                <w:szCs w:val="16"/>
                <w:lang w:eastAsia="zh-CN"/>
              </w:rPr>
            </w:pPr>
            <w:r>
              <w:rPr>
                <w:rFonts w:eastAsiaTheme="minorEastAsia"/>
                <w:bCs/>
                <w:sz w:val="16"/>
                <w:szCs w:val="16"/>
                <w:lang w:eastAsia="zh-CN"/>
              </w:rPr>
              <w:t xml:space="preserve">Support the proposal </w:t>
            </w:r>
          </w:p>
        </w:tc>
      </w:tr>
      <w:tr w:rsidR="00104BEC" w14:paraId="7F54DF4D" w14:textId="77777777" w:rsidTr="00104BEC">
        <w:trPr>
          <w:trHeight w:val="260"/>
        </w:trPr>
        <w:tc>
          <w:tcPr>
            <w:tcW w:w="1804" w:type="dxa"/>
          </w:tcPr>
          <w:p w14:paraId="3E5EAF36" w14:textId="77777777" w:rsidR="00104BEC" w:rsidRDefault="002C2F80">
            <w:pPr>
              <w:spacing w:after="0"/>
              <w:rPr>
                <w:rFonts w:eastAsiaTheme="minorEastAsia"/>
                <w:bCs/>
                <w:sz w:val="16"/>
                <w:szCs w:val="16"/>
                <w:lang w:eastAsia="zh-CN"/>
              </w:rPr>
            </w:pPr>
            <w:r>
              <w:rPr>
                <w:rFonts w:eastAsiaTheme="minorEastAsia" w:hint="eastAsia"/>
                <w:bCs/>
                <w:sz w:val="16"/>
                <w:szCs w:val="16"/>
                <w:lang w:val="en-US" w:eastAsia="zh-CN"/>
              </w:rPr>
              <w:t>ZTE</w:t>
            </w:r>
          </w:p>
        </w:tc>
        <w:tc>
          <w:tcPr>
            <w:tcW w:w="8811" w:type="dxa"/>
          </w:tcPr>
          <w:p w14:paraId="51748D12" w14:textId="77777777" w:rsidR="00104BEC" w:rsidRDefault="002C2F80">
            <w:pPr>
              <w:spacing w:after="0"/>
              <w:rPr>
                <w:rFonts w:eastAsiaTheme="minorEastAsia"/>
                <w:bCs/>
                <w:sz w:val="16"/>
                <w:szCs w:val="16"/>
                <w:lang w:eastAsia="zh-CN"/>
              </w:rPr>
            </w:pPr>
            <w:r>
              <w:rPr>
                <w:rFonts w:eastAsiaTheme="minorEastAsia" w:hint="eastAsia"/>
                <w:bCs/>
                <w:sz w:val="16"/>
                <w:szCs w:val="16"/>
                <w:lang w:val="en-US" w:eastAsia="zh-CN"/>
              </w:rPr>
              <w:t>Support</w:t>
            </w:r>
          </w:p>
        </w:tc>
      </w:tr>
      <w:tr w:rsidR="00104BEC" w14:paraId="3D2044BA" w14:textId="77777777" w:rsidTr="00104BEC">
        <w:trPr>
          <w:trHeight w:val="260"/>
        </w:trPr>
        <w:tc>
          <w:tcPr>
            <w:tcW w:w="1804" w:type="dxa"/>
          </w:tcPr>
          <w:p w14:paraId="76077F29" w14:textId="77777777" w:rsidR="00104BEC" w:rsidRDefault="002C2F80">
            <w:pPr>
              <w:spacing w:after="0"/>
              <w:rPr>
                <w:rFonts w:eastAsiaTheme="minorEastAsia"/>
                <w:bCs/>
                <w:sz w:val="16"/>
                <w:szCs w:val="16"/>
                <w:lang w:val="en-US" w:eastAsia="zh-CN"/>
              </w:rPr>
            </w:pPr>
            <w:r>
              <w:rPr>
                <w:rFonts w:eastAsiaTheme="minorEastAsia"/>
                <w:bCs/>
                <w:sz w:val="16"/>
                <w:szCs w:val="16"/>
                <w:lang w:eastAsia="zh-CN"/>
              </w:rPr>
              <w:t>NTT DOCOMO</w:t>
            </w:r>
          </w:p>
        </w:tc>
        <w:tc>
          <w:tcPr>
            <w:tcW w:w="8811" w:type="dxa"/>
          </w:tcPr>
          <w:p w14:paraId="18A64135" w14:textId="77777777" w:rsidR="00104BEC" w:rsidRDefault="002C2F80">
            <w:pPr>
              <w:spacing w:after="0"/>
              <w:rPr>
                <w:rFonts w:eastAsiaTheme="minorEastAsia"/>
                <w:bCs/>
                <w:sz w:val="16"/>
                <w:szCs w:val="16"/>
                <w:lang w:val="en-US" w:eastAsia="zh-CN"/>
              </w:rPr>
            </w:pPr>
            <w:r>
              <w:rPr>
                <w:rFonts w:hint="eastAsia"/>
                <w:bCs/>
                <w:sz w:val="16"/>
                <w:szCs w:val="16"/>
              </w:rPr>
              <w:t>Support</w:t>
            </w:r>
          </w:p>
        </w:tc>
      </w:tr>
      <w:tr w:rsidR="00104BEC" w14:paraId="281DDC21" w14:textId="77777777" w:rsidTr="00104BEC">
        <w:trPr>
          <w:trHeight w:val="260"/>
        </w:trPr>
        <w:tc>
          <w:tcPr>
            <w:tcW w:w="1804" w:type="dxa"/>
          </w:tcPr>
          <w:p w14:paraId="19F96F6F" w14:textId="77777777" w:rsidR="00104BEC" w:rsidRDefault="002C2F80">
            <w:pPr>
              <w:spacing w:after="0"/>
              <w:rPr>
                <w:rFonts w:eastAsiaTheme="minorEastAsia"/>
                <w:b/>
                <w:bCs/>
                <w:sz w:val="16"/>
                <w:szCs w:val="16"/>
                <w:lang w:val="en-US" w:eastAsia="zh-CN"/>
              </w:rPr>
            </w:pPr>
            <w:r>
              <w:rPr>
                <w:rFonts w:eastAsiaTheme="minorEastAsia" w:hint="eastAsia"/>
                <w:bCs/>
                <w:sz w:val="16"/>
                <w:szCs w:val="16"/>
                <w:lang w:val="en-US" w:eastAsia="zh-CN"/>
              </w:rPr>
              <w:t>LGE</w:t>
            </w:r>
          </w:p>
        </w:tc>
        <w:tc>
          <w:tcPr>
            <w:tcW w:w="8811" w:type="dxa"/>
          </w:tcPr>
          <w:p w14:paraId="1134C354" w14:textId="77777777" w:rsidR="00104BEC" w:rsidRDefault="002C2F80">
            <w:pPr>
              <w:spacing w:after="0"/>
              <w:rPr>
                <w:rFonts w:eastAsia="Malgun Gothic"/>
                <w:bCs/>
                <w:sz w:val="16"/>
                <w:szCs w:val="16"/>
                <w:lang w:eastAsia="ko-KR"/>
              </w:rPr>
            </w:pPr>
            <w:r>
              <w:rPr>
                <w:rFonts w:eastAsia="Malgun Gothic"/>
                <w:bCs/>
                <w:sz w:val="16"/>
                <w:szCs w:val="16"/>
                <w:lang w:eastAsia="ko-KR"/>
              </w:rPr>
              <w:t>As we mentioned our preference in our contribution, if the working assumption is agreed, there is no reason to disagree that gNB also can request UE to provide the association information in Multi-RTT since additional signaling (RRC+NRPPa) is already designed and existed for UL TDOA . Considering it, we prefer to add that gNB also can request the association information in case of Multi-RTT. If there aren't any companies who agree with our view, we are okay with current FL’s proposal.</w:t>
            </w:r>
          </w:p>
          <w:p w14:paraId="3036245D" w14:textId="77777777" w:rsidR="00104BEC" w:rsidRDefault="002C2F80">
            <w:pPr>
              <w:spacing w:after="0"/>
              <w:rPr>
                <w:rFonts w:eastAsiaTheme="minorEastAsia"/>
                <w:bCs/>
                <w:sz w:val="16"/>
                <w:szCs w:val="16"/>
                <w:lang w:eastAsia="zh-CN"/>
              </w:rPr>
            </w:pPr>
            <w:ins w:id="130" w:author="Ren Da (CATT)" w:date="2021-11-12T11:51:00Z">
              <w:r>
                <w:rPr>
                  <w:rFonts w:eastAsiaTheme="minorEastAsia"/>
                  <w:bCs/>
                  <w:sz w:val="16"/>
                  <w:szCs w:val="16"/>
                  <w:lang w:eastAsia="zh-CN"/>
                </w:rPr>
                <w:t xml:space="preserve">FL: </w:t>
              </w:r>
            </w:ins>
            <w:ins w:id="131" w:author="Ren Da (CATT)" w:date="2021-11-12T11:53:00Z">
              <w:r>
                <w:rPr>
                  <w:rFonts w:eastAsiaTheme="minorEastAsia"/>
                  <w:bCs/>
                  <w:sz w:val="16"/>
                  <w:szCs w:val="16"/>
                  <w:lang w:eastAsia="zh-CN"/>
                </w:rPr>
                <w:t xml:space="preserve">There were a long discussion on whether </w:t>
              </w:r>
              <w:r>
                <w:rPr>
                  <w:rFonts w:eastAsia="Malgun Gothic"/>
                  <w:bCs/>
                  <w:sz w:val="16"/>
                  <w:szCs w:val="16"/>
                  <w:lang w:eastAsia="ko-KR"/>
                </w:rPr>
                <w:t xml:space="preserve">gNB also can request the association information in case of Multi-RTT. </w:t>
              </w:r>
              <w:r>
                <w:rPr>
                  <w:rFonts w:eastAsiaTheme="minorEastAsia"/>
                  <w:bCs/>
                  <w:sz w:val="16"/>
                  <w:szCs w:val="16"/>
                  <w:lang w:eastAsia="zh-CN"/>
                </w:rPr>
                <w:t>The WA was a compromise made in the previous meeting.</w:t>
              </w:r>
            </w:ins>
            <w:ins w:id="132" w:author="Ren Da (CATT)" w:date="2021-11-12T11:54:00Z">
              <w:r>
                <w:rPr>
                  <w:rFonts w:eastAsiaTheme="minorEastAsia"/>
                  <w:bCs/>
                  <w:sz w:val="16"/>
                  <w:szCs w:val="16"/>
                  <w:lang w:eastAsia="zh-CN"/>
                </w:rPr>
                <w:t xml:space="preserve"> </w:t>
              </w:r>
            </w:ins>
            <w:ins w:id="133" w:author="Ren Da (CATT)" w:date="2021-11-12T11:55:00Z">
              <w:r>
                <w:rPr>
                  <w:rFonts w:eastAsiaTheme="minorEastAsia"/>
                  <w:bCs/>
                  <w:sz w:val="16"/>
                  <w:szCs w:val="16"/>
                  <w:lang w:eastAsia="zh-CN"/>
                </w:rPr>
                <w:t>FL would suggest not opening the discussion again.</w:t>
              </w:r>
            </w:ins>
          </w:p>
        </w:tc>
      </w:tr>
    </w:tbl>
    <w:p w14:paraId="1C929763" w14:textId="77777777" w:rsidR="00104BEC" w:rsidRDefault="00104BEC">
      <w:pPr>
        <w:spacing w:after="0"/>
      </w:pPr>
    </w:p>
    <w:p w14:paraId="3EC669B0" w14:textId="77777777" w:rsidR="00104BEC" w:rsidRDefault="00104BEC"/>
    <w:p w14:paraId="5CD14BAB" w14:textId="77777777" w:rsidR="00104BEC" w:rsidRDefault="00104BEC"/>
    <w:p w14:paraId="6450CAF1" w14:textId="77777777" w:rsidR="00104BEC" w:rsidRDefault="00104BEC"/>
    <w:p w14:paraId="0A866801" w14:textId="77777777" w:rsidR="00104BEC" w:rsidRDefault="00104BEC"/>
    <w:p w14:paraId="6150A9C8" w14:textId="77777777" w:rsidR="00104BEC" w:rsidRDefault="00104BEC"/>
    <w:p w14:paraId="6E8E3911" w14:textId="77777777" w:rsidR="00104BEC" w:rsidRDefault="002C2F80">
      <w:pPr>
        <w:pStyle w:val="Subtitle"/>
        <w:rPr>
          <w:rFonts w:ascii="Times New Roman" w:hAnsi="Times New Roman" w:cs="Times New Roman"/>
        </w:rPr>
      </w:pPr>
      <w:r>
        <w:rPr>
          <w:rFonts w:ascii="Times New Roman" w:hAnsi="Times New Roman" w:cs="Times New Roman"/>
        </w:rPr>
        <w:t>FL comments</w:t>
      </w:r>
    </w:p>
    <w:p w14:paraId="61303217" w14:textId="77777777" w:rsidR="00104BEC" w:rsidRDefault="002C2F80">
      <w:r>
        <w:t xml:space="preserve">About the two FFSs on whether to support the serving gNB or LMF to forward the association information of </w:t>
      </w:r>
      <w:r>
        <w:rPr>
          <w:rFonts w:ascii="Times" w:eastAsia="Batang" w:hAnsi="Times"/>
          <w:lang w:eastAsia="zh-CN"/>
        </w:rPr>
        <w:t xml:space="preserve">UL SRS resources for positioning with Tx TEGs </w:t>
      </w:r>
      <w:r>
        <w:t xml:space="preserve">to the neighboring gNBs, one company (vivo) proposes to support LMF to forward the </w:t>
      </w:r>
      <w:r>
        <w:rPr>
          <w:i/>
        </w:rPr>
        <w:t xml:space="preserve">SRS-TEG association </w:t>
      </w:r>
      <w:r>
        <w:t xml:space="preserve">to the neighboring gNBs, no company proposes to support the serving gNB to forward the </w:t>
      </w:r>
      <w:r>
        <w:rPr>
          <w:i/>
        </w:rPr>
        <w:t xml:space="preserve">SRS-TEG association </w:t>
      </w:r>
      <w:r>
        <w:t xml:space="preserve">to the neighboring gNBs, and multiple companies (e.g., ZTE, CATT, OPPO, LGE, Qualcomm, Ericsson) proposes not to support serving gNB or LMF to forward the </w:t>
      </w:r>
      <w:r>
        <w:rPr>
          <w:i/>
        </w:rPr>
        <w:t xml:space="preserve">SRS-TEG association </w:t>
      </w:r>
      <w:r>
        <w:t>to the neighboring gNBs.</w:t>
      </w:r>
    </w:p>
    <w:p w14:paraId="10FE925F" w14:textId="77777777" w:rsidR="00104BEC" w:rsidRDefault="002C2F80">
      <w:r>
        <w:lastRenderedPageBreak/>
        <w:t xml:space="preserve">About the “FFS: Mitigation of UE Tx timing errors when Multi-RTT, UL-TDOA and/or DL-TDOA are used”, multiple companies (e.g., Huawei, ZTE, CMCC, Qualcomm) proposes that the UE will report SRS-TEG association is under network control. In addition, for supporting UL-TDOA+DL-TDOA, some companies (e.g., Huawei, vivo, MTK) propose the reporting of SRS-TEG association via </w:t>
      </w:r>
      <w:r>
        <w:rPr>
          <w:rFonts w:hint="eastAsia"/>
        </w:rPr>
        <w:t>RRC+NRPPa</w:t>
      </w:r>
      <w:r>
        <w:t xml:space="preserve"> needs at least to be supported. For </w:t>
      </w:r>
      <w:r>
        <w:rPr>
          <w:rFonts w:hint="eastAsia"/>
        </w:rPr>
        <w:t>Multi-RTT</w:t>
      </w:r>
      <w:r>
        <w:t>+other positioning, the reporting of SRS-TEG association via LPP needs to be supported. One company (Nokia) proposes to a</w:t>
      </w:r>
      <w:r>
        <w:rPr>
          <w:rFonts w:hint="eastAsia"/>
        </w:rPr>
        <w:t>llow UE to respond to a request for Tx TEG associations with an indication that it will report, or has already reported, directly to LMF (if responding to gNB) or to gNB (if responding to LMF)</w:t>
      </w:r>
      <w:r>
        <w:t xml:space="preserve"> in case the UE receives the request from both LMF and serving gNB. </w:t>
      </w:r>
    </w:p>
    <w:p w14:paraId="1141FD36" w14:textId="77777777" w:rsidR="00104BEC" w:rsidRDefault="002C2F80">
      <w:r>
        <w:t xml:space="preserve">It seems the common view is that reporting </w:t>
      </w:r>
      <w:r>
        <w:rPr>
          <w:i/>
        </w:rPr>
        <w:t xml:space="preserve">SRS-TEG association via RRC/NRPPa </w:t>
      </w:r>
      <w:r>
        <w:t xml:space="preserve">needs to be supported, at least, for </w:t>
      </w:r>
      <w:r>
        <w:rPr>
          <w:rFonts w:ascii="Times" w:eastAsia="Batang" w:hAnsi="Times"/>
          <w:lang w:eastAsia="zh-CN"/>
        </w:rPr>
        <w:t xml:space="preserve">the combinations of UL TDOA+DL-TDOA, and </w:t>
      </w:r>
      <w:r>
        <w:t xml:space="preserve">reporting </w:t>
      </w:r>
      <w:r>
        <w:rPr>
          <w:i/>
        </w:rPr>
        <w:t xml:space="preserve">SRS-TEG association via LPP </w:t>
      </w:r>
      <w:r>
        <w:t xml:space="preserve">needs to be supported for the </w:t>
      </w:r>
      <w:r>
        <w:rPr>
          <w:rFonts w:ascii="Times" w:eastAsia="Batang" w:hAnsi="Times"/>
          <w:lang w:eastAsia="zh-CN"/>
        </w:rPr>
        <w:t>combinations</w:t>
      </w:r>
      <w:r>
        <w:t xml:space="preserve"> of Multi-RTT with others (including </w:t>
      </w:r>
      <w:r>
        <w:rPr>
          <w:rFonts w:ascii="Times" w:eastAsia="Batang" w:hAnsi="Times"/>
          <w:lang w:eastAsia="zh-CN"/>
        </w:rPr>
        <w:t xml:space="preserve">UL TDOA). </w:t>
      </w:r>
      <w:r>
        <w:rPr>
          <w:i/>
        </w:rPr>
        <w:t xml:space="preserve"> </w:t>
      </w:r>
    </w:p>
    <w:p w14:paraId="2B9BCB06" w14:textId="77777777" w:rsidR="00104BEC" w:rsidRDefault="00104BEC">
      <w:pPr>
        <w:tabs>
          <w:tab w:val="left" w:pos="360"/>
          <w:tab w:val="left" w:pos="720"/>
        </w:tabs>
        <w:spacing w:after="0" w:line="240" w:lineRule="auto"/>
        <w:contextualSpacing/>
        <w:jc w:val="left"/>
        <w:rPr>
          <w:rFonts w:ascii="Times" w:eastAsia="SimSun" w:hAnsi="Times"/>
          <w:lang w:eastAsia="zh-CN"/>
        </w:rPr>
      </w:pPr>
    </w:p>
    <w:p w14:paraId="12C866D2" w14:textId="77777777" w:rsidR="00104BEC" w:rsidRDefault="002C2F80">
      <w:pPr>
        <w:pStyle w:val="00BodyText"/>
        <w:rPr>
          <w:highlight w:val="lightGray"/>
        </w:rPr>
      </w:pPr>
      <w:r>
        <w:rPr>
          <w:highlight w:val="lightGray"/>
        </w:rPr>
        <w:t>Proposal 3.2b (H)</w:t>
      </w:r>
    </w:p>
    <w:p w14:paraId="2D1D3E43" w14:textId="77777777" w:rsidR="00104BEC" w:rsidRDefault="002C2F80">
      <w:r>
        <w:rPr>
          <w:i/>
        </w:rPr>
        <w:t>Modify the previous working assumption made in RAN1#106bis-e as follows:</w:t>
      </w:r>
    </w:p>
    <w:p w14:paraId="55EA5E1D" w14:textId="77777777" w:rsidR="00104BEC" w:rsidRDefault="002C2F80">
      <w:pPr>
        <w:pStyle w:val="ListParagraph"/>
        <w:numPr>
          <w:ilvl w:val="0"/>
          <w:numId w:val="38"/>
        </w:numPr>
        <w:tabs>
          <w:tab w:val="left" w:pos="360"/>
          <w:tab w:val="left" w:pos="720"/>
        </w:tabs>
        <w:spacing w:line="240" w:lineRule="auto"/>
        <w:jc w:val="left"/>
        <w:rPr>
          <w:rFonts w:ascii="Times" w:eastAsia="Batang" w:hAnsi="Times"/>
          <w:lang w:eastAsia="zh-CN"/>
        </w:rPr>
      </w:pPr>
      <w:r>
        <w:rPr>
          <w:rFonts w:ascii="Times" w:eastAsia="Batang" w:hAnsi="Times"/>
          <w:lang w:eastAsia="zh-CN"/>
        </w:rPr>
        <w:t xml:space="preserve">For mitigating UE Tx timing errors for UL TDOA, </w:t>
      </w:r>
      <w:r>
        <w:rPr>
          <w:rFonts w:ascii="Times" w:eastAsia="Batang" w:hAnsi="Times"/>
          <w:color w:val="FF0000"/>
          <w:u w:val="single"/>
          <w:lang w:eastAsia="zh-CN"/>
        </w:rPr>
        <w:t xml:space="preserve">including when UL TDOA is used together with DL-TDOA, </w:t>
      </w:r>
      <w:r>
        <w:rPr>
          <w:rFonts w:ascii="Times" w:eastAsia="Batang" w:hAnsi="Times"/>
          <w:lang w:eastAsia="zh-CN"/>
        </w:rPr>
        <w:t>subject to UE’s capability, support the serving gNB to request a UE to provide the association information of UL SRS resources for positioning with Tx TEGs to the serving gNB if the UE supports multiple UE Tx TEGs for UL TDOA.</w:t>
      </w:r>
    </w:p>
    <w:p w14:paraId="1B296D35" w14:textId="77777777" w:rsidR="00104BEC" w:rsidRDefault="002C2F80">
      <w:pPr>
        <w:pStyle w:val="ListParagraph"/>
        <w:numPr>
          <w:ilvl w:val="1"/>
          <w:numId w:val="38"/>
        </w:numPr>
        <w:tabs>
          <w:tab w:val="left" w:pos="360"/>
          <w:tab w:val="left" w:pos="720"/>
        </w:tabs>
        <w:spacing w:line="240" w:lineRule="auto"/>
        <w:jc w:val="left"/>
        <w:rPr>
          <w:rFonts w:ascii="Times" w:eastAsia="Batang" w:hAnsi="Times"/>
          <w:lang w:eastAsia="zh-CN"/>
        </w:rPr>
      </w:pPr>
      <w:r>
        <w:rPr>
          <w:rFonts w:ascii="Times" w:eastAsia="Batang" w:hAnsi="Times" w:hint="eastAsia"/>
          <w:lang w:eastAsia="zh-CN"/>
        </w:rPr>
        <w:t>The serving gNB should forward the association information provided by the UE to the LMF.</w:t>
      </w:r>
    </w:p>
    <w:p w14:paraId="1F4F4899" w14:textId="77777777" w:rsidR="00104BEC" w:rsidRDefault="002C2F80">
      <w:pPr>
        <w:pStyle w:val="ListParagraph"/>
        <w:numPr>
          <w:ilvl w:val="2"/>
          <w:numId w:val="38"/>
        </w:numPr>
        <w:tabs>
          <w:tab w:val="left" w:pos="360"/>
          <w:tab w:val="left" w:pos="720"/>
        </w:tabs>
        <w:spacing w:line="240" w:lineRule="auto"/>
        <w:jc w:val="left"/>
        <w:rPr>
          <w:rFonts w:ascii="Times" w:eastAsia="Batang" w:hAnsi="Times"/>
          <w:strike/>
          <w:color w:val="FF0000"/>
          <w:lang w:eastAsia="zh-CN"/>
        </w:rPr>
      </w:pPr>
      <w:r>
        <w:rPr>
          <w:rFonts w:ascii="Times" w:eastAsia="Batang" w:hAnsi="Times"/>
          <w:strike/>
          <w:color w:val="FF0000"/>
          <w:lang w:eastAsia="zh-CN"/>
        </w:rPr>
        <w:t>FFS: whether to support the serving gNB to forward the association information to the neighboring gNBs</w:t>
      </w:r>
    </w:p>
    <w:p w14:paraId="3FA0CDDB" w14:textId="77777777" w:rsidR="00104BEC" w:rsidRDefault="002C2F80">
      <w:pPr>
        <w:pStyle w:val="ListParagraph"/>
        <w:numPr>
          <w:ilvl w:val="1"/>
          <w:numId w:val="38"/>
        </w:numPr>
        <w:tabs>
          <w:tab w:val="left" w:pos="360"/>
          <w:tab w:val="left" w:pos="720"/>
        </w:tabs>
        <w:spacing w:line="240" w:lineRule="auto"/>
        <w:jc w:val="left"/>
        <w:rPr>
          <w:rFonts w:ascii="Times" w:eastAsia="Batang" w:hAnsi="Times"/>
          <w:lang w:eastAsia="zh-CN"/>
        </w:rPr>
      </w:pPr>
      <w:r>
        <w:rPr>
          <w:rFonts w:ascii="Times" w:eastAsia="Batang" w:hAnsi="Times" w:hint="eastAsia"/>
          <w:lang w:eastAsia="zh-CN"/>
        </w:rPr>
        <w:t>UE should report its capability of supporting multiple UE Tx TEGs for UL TDOA to serving gNB.</w:t>
      </w:r>
    </w:p>
    <w:p w14:paraId="17060DD9" w14:textId="77777777" w:rsidR="00104BEC" w:rsidRDefault="002C2F80">
      <w:pPr>
        <w:pStyle w:val="ListParagraph"/>
        <w:numPr>
          <w:ilvl w:val="0"/>
          <w:numId w:val="38"/>
        </w:numPr>
        <w:tabs>
          <w:tab w:val="left" w:pos="360"/>
          <w:tab w:val="left" w:pos="720"/>
        </w:tabs>
        <w:spacing w:line="240" w:lineRule="auto"/>
        <w:jc w:val="left"/>
        <w:rPr>
          <w:rFonts w:ascii="Times" w:eastAsia="Batang" w:hAnsi="Times"/>
          <w:lang w:eastAsia="zh-CN"/>
        </w:rPr>
      </w:pPr>
      <w:r>
        <w:rPr>
          <w:rFonts w:ascii="Times" w:eastAsia="Batang" w:hAnsi="Times"/>
          <w:lang w:eastAsia="zh-CN"/>
        </w:rPr>
        <w:t xml:space="preserve">For mitigating UE Tx timing errors for Multi-RTT, </w:t>
      </w:r>
      <w:r>
        <w:rPr>
          <w:rFonts w:ascii="Times" w:eastAsia="Batang" w:hAnsi="Times"/>
          <w:color w:val="FF0000"/>
          <w:u w:val="single"/>
          <w:lang w:eastAsia="zh-CN"/>
        </w:rPr>
        <w:t>including when Multi-RTT is used together with DL TDOA and/or UL TDOA</w:t>
      </w:r>
      <w:r>
        <w:rPr>
          <w:rFonts w:ascii="Times" w:eastAsia="Batang" w:hAnsi="Times"/>
          <w:lang w:eastAsia="zh-CN"/>
        </w:rPr>
        <w:t>, subject to UE’s capability, support the LMF to request a UE to provide the association information of UL SRS resources for positioning with Tx TEGs directly to the LMF if the UE supports multiple Tx TEGs for Multi-RTT.</w:t>
      </w:r>
    </w:p>
    <w:p w14:paraId="5E4DF5A7" w14:textId="77777777" w:rsidR="00104BEC" w:rsidRDefault="002C2F80">
      <w:pPr>
        <w:pStyle w:val="ListParagraph"/>
        <w:numPr>
          <w:ilvl w:val="1"/>
          <w:numId w:val="38"/>
        </w:numPr>
        <w:tabs>
          <w:tab w:val="left" w:pos="360"/>
          <w:tab w:val="left" w:pos="720"/>
        </w:tabs>
        <w:spacing w:line="240" w:lineRule="auto"/>
        <w:jc w:val="left"/>
        <w:rPr>
          <w:rFonts w:ascii="Times" w:eastAsia="Batang" w:hAnsi="Times"/>
          <w:strike/>
          <w:color w:val="FF0000"/>
          <w:lang w:eastAsia="zh-CN"/>
        </w:rPr>
      </w:pPr>
      <w:r>
        <w:rPr>
          <w:rFonts w:ascii="Times" w:eastAsia="Batang" w:hAnsi="Times" w:hint="eastAsia"/>
          <w:strike/>
          <w:color w:val="FF0000"/>
          <w:lang w:eastAsia="zh-CN"/>
        </w:rPr>
        <w:t>FFS: whether to support the LMF to forward the association information to the serving and neighboring gNBs</w:t>
      </w:r>
    </w:p>
    <w:p w14:paraId="6FD5EDDE" w14:textId="77777777" w:rsidR="00104BEC" w:rsidRDefault="002C2F80">
      <w:pPr>
        <w:pStyle w:val="ListParagraph"/>
        <w:numPr>
          <w:ilvl w:val="1"/>
          <w:numId w:val="38"/>
        </w:numPr>
        <w:tabs>
          <w:tab w:val="left" w:pos="360"/>
          <w:tab w:val="left" w:pos="720"/>
        </w:tabs>
        <w:spacing w:line="240" w:lineRule="auto"/>
        <w:jc w:val="left"/>
        <w:rPr>
          <w:rFonts w:ascii="Times" w:eastAsia="Batang" w:hAnsi="Times"/>
          <w:lang w:eastAsia="zh-CN"/>
        </w:rPr>
      </w:pPr>
      <w:r>
        <w:rPr>
          <w:rFonts w:ascii="Times" w:eastAsia="Batang" w:hAnsi="Times" w:hint="eastAsia"/>
          <w:lang w:eastAsia="zh-CN"/>
        </w:rPr>
        <w:t>UE should report its capability of supporting multiple UE Tx TEGs for Multi-RTT directly to the LMF.</w:t>
      </w:r>
    </w:p>
    <w:p w14:paraId="7D13548E" w14:textId="77777777" w:rsidR="00104BEC" w:rsidRDefault="002C2F80">
      <w:pPr>
        <w:pStyle w:val="ListParagraph"/>
        <w:numPr>
          <w:ilvl w:val="0"/>
          <w:numId w:val="38"/>
        </w:numPr>
        <w:rPr>
          <w:strike/>
          <w:color w:val="FF0000"/>
        </w:rPr>
      </w:pPr>
      <w:r>
        <w:rPr>
          <w:rFonts w:ascii="Times" w:eastAsia="Batang" w:hAnsi="Times"/>
          <w:strike/>
          <w:color w:val="FF0000"/>
          <w:lang w:eastAsia="zh-CN"/>
        </w:rPr>
        <w:t>FFS: Mitigation of UE Tx timing errors when Multi-RTT, UL-TDOA and/or DL-TDOA are used.</w:t>
      </w:r>
    </w:p>
    <w:p w14:paraId="699FD5FA" w14:textId="77777777" w:rsidR="00104BEC" w:rsidRDefault="00104BEC">
      <w:pPr>
        <w:rPr>
          <w:highlight w:val="magenta"/>
          <w:lang w:val="en-US"/>
        </w:rPr>
      </w:pPr>
    </w:p>
    <w:p w14:paraId="33E0C48B" w14:textId="77777777" w:rsidR="00104BEC" w:rsidRDefault="002C2F80">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104BEC" w14:paraId="7DC6AEFF" w14:textId="77777777" w:rsidTr="00104BEC">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50E0D17A" w14:textId="77777777" w:rsidR="00104BEC" w:rsidRDefault="002C2F80">
            <w:pPr>
              <w:spacing w:after="0"/>
              <w:rPr>
                <w:b/>
                <w:caps w:val="0"/>
                <w:sz w:val="16"/>
                <w:szCs w:val="16"/>
              </w:rPr>
            </w:pPr>
            <w:r>
              <w:rPr>
                <w:b/>
                <w:sz w:val="16"/>
                <w:szCs w:val="16"/>
              </w:rPr>
              <w:t>Company</w:t>
            </w:r>
          </w:p>
        </w:tc>
        <w:tc>
          <w:tcPr>
            <w:tcW w:w="8811" w:type="dxa"/>
          </w:tcPr>
          <w:p w14:paraId="5BD10C03" w14:textId="77777777" w:rsidR="00104BEC" w:rsidRDefault="002C2F80">
            <w:pPr>
              <w:spacing w:after="0"/>
              <w:rPr>
                <w:b/>
                <w:caps w:val="0"/>
                <w:sz w:val="16"/>
                <w:szCs w:val="16"/>
              </w:rPr>
            </w:pPr>
            <w:r>
              <w:rPr>
                <w:b/>
                <w:sz w:val="16"/>
                <w:szCs w:val="16"/>
              </w:rPr>
              <w:t xml:space="preserve">Comments </w:t>
            </w:r>
          </w:p>
        </w:tc>
      </w:tr>
      <w:tr w:rsidR="00104BEC" w14:paraId="67079815" w14:textId="77777777" w:rsidTr="00104BEC">
        <w:trPr>
          <w:trHeight w:val="260"/>
        </w:trPr>
        <w:tc>
          <w:tcPr>
            <w:tcW w:w="1804" w:type="dxa"/>
          </w:tcPr>
          <w:p w14:paraId="4A3459A8"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556066F5" w14:textId="77777777" w:rsidR="00104BEC" w:rsidRDefault="002C2F80">
            <w:pPr>
              <w:tabs>
                <w:tab w:val="left" w:pos="360"/>
                <w:tab w:val="left" w:pos="720"/>
              </w:tabs>
              <w:spacing w:line="240" w:lineRule="auto"/>
              <w:jc w:val="left"/>
              <w:rPr>
                <w:rFonts w:ascii="Times" w:eastAsiaTheme="minorEastAsia" w:hAnsi="Times"/>
                <w:lang w:eastAsia="zh-CN"/>
              </w:rPr>
            </w:pPr>
            <w:r>
              <w:rPr>
                <w:rFonts w:ascii="Times" w:eastAsiaTheme="minorEastAsia" w:hAnsi="Times"/>
                <w:lang w:eastAsia="zh-CN"/>
              </w:rPr>
              <w:t>We wonder the yellow highlighted wording is needed because “</w:t>
            </w:r>
            <w:r>
              <w:rPr>
                <w:rFonts w:ascii="Times" w:eastAsia="Batang" w:hAnsi="Times"/>
                <w:lang w:eastAsia="zh-CN"/>
              </w:rPr>
              <w:t xml:space="preserve">if the UE supports multiple UE Tx TEGs” seems clear enough and it is difficult to judge whether the UE supports multiple Tx TEGs </w:t>
            </w:r>
            <w:r>
              <w:rPr>
                <w:rFonts w:ascii="Times" w:eastAsia="Batang" w:hAnsi="Times"/>
                <w:highlight w:val="yellow"/>
                <w:lang w:eastAsia="zh-CN"/>
              </w:rPr>
              <w:t>for Multi-RTT</w:t>
            </w:r>
            <w:r>
              <w:rPr>
                <w:rFonts w:ascii="Times" w:eastAsia="Batang" w:hAnsi="Times"/>
                <w:lang w:eastAsia="zh-CN"/>
              </w:rPr>
              <w:t>”  if only RxTx TEG is reported for Multi-RTT</w:t>
            </w:r>
          </w:p>
          <w:p w14:paraId="6E5AB88A" w14:textId="77777777" w:rsidR="00104BEC" w:rsidRDefault="002C2F80">
            <w:pPr>
              <w:pStyle w:val="ListParagraph"/>
              <w:numPr>
                <w:ilvl w:val="0"/>
                <w:numId w:val="38"/>
              </w:numPr>
              <w:tabs>
                <w:tab w:val="left" w:pos="360"/>
                <w:tab w:val="left" w:pos="720"/>
              </w:tabs>
              <w:spacing w:line="240" w:lineRule="auto"/>
              <w:jc w:val="left"/>
              <w:rPr>
                <w:rFonts w:ascii="Times" w:eastAsia="Batang" w:hAnsi="Times"/>
                <w:lang w:eastAsia="zh-CN"/>
              </w:rPr>
            </w:pPr>
            <w:r>
              <w:rPr>
                <w:bCs/>
                <w:sz w:val="16"/>
                <w:szCs w:val="16"/>
              </w:rPr>
              <w:t xml:space="preserve"> </w:t>
            </w:r>
            <w:r>
              <w:rPr>
                <w:rFonts w:ascii="Times" w:eastAsia="Batang" w:hAnsi="Times"/>
                <w:lang w:eastAsia="zh-CN"/>
              </w:rPr>
              <w:t xml:space="preserve">For mitigating UE Tx timing errors for UL TDOA, </w:t>
            </w:r>
            <w:r>
              <w:rPr>
                <w:rFonts w:ascii="Times" w:eastAsia="Batang" w:hAnsi="Times"/>
                <w:color w:val="FF0000"/>
                <w:u w:val="single"/>
                <w:lang w:eastAsia="zh-CN"/>
              </w:rPr>
              <w:t xml:space="preserve">including when UL TDOA is used together with DL-TDOA, </w:t>
            </w:r>
            <w:r>
              <w:rPr>
                <w:rFonts w:ascii="Times" w:eastAsia="Batang" w:hAnsi="Times"/>
                <w:lang w:eastAsia="zh-CN"/>
              </w:rPr>
              <w:t xml:space="preserve">subject to UE’s capability, support the serving gNB to request a UE to provide the association information of UL SRS resources for positioning with Tx TEGs to the serving gNB if the UE supports multiple UE Tx TEGs </w:t>
            </w:r>
            <w:r>
              <w:rPr>
                <w:rFonts w:ascii="Times" w:eastAsia="Batang" w:hAnsi="Times"/>
                <w:highlight w:val="yellow"/>
                <w:lang w:eastAsia="zh-CN"/>
              </w:rPr>
              <w:t>for UL TDOA</w:t>
            </w:r>
            <w:r>
              <w:rPr>
                <w:rFonts w:ascii="Times" w:eastAsia="Batang" w:hAnsi="Times"/>
                <w:lang w:eastAsia="zh-CN"/>
              </w:rPr>
              <w:t>.</w:t>
            </w:r>
          </w:p>
          <w:p w14:paraId="296689C9" w14:textId="77777777" w:rsidR="00104BEC" w:rsidRDefault="002C2F80">
            <w:pPr>
              <w:pStyle w:val="ListParagraph"/>
              <w:numPr>
                <w:ilvl w:val="0"/>
                <w:numId w:val="38"/>
              </w:numPr>
              <w:tabs>
                <w:tab w:val="left" w:pos="360"/>
                <w:tab w:val="left" w:pos="720"/>
              </w:tabs>
              <w:spacing w:line="240" w:lineRule="auto"/>
              <w:jc w:val="left"/>
              <w:rPr>
                <w:rFonts w:ascii="Times" w:eastAsia="Batang" w:hAnsi="Times"/>
                <w:lang w:eastAsia="zh-CN"/>
              </w:rPr>
            </w:pPr>
            <w:r>
              <w:rPr>
                <w:rFonts w:ascii="Times" w:eastAsia="Batang" w:hAnsi="Times"/>
                <w:lang w:eastAsia="zh-CN"/>
              </w:rPr>
              <w:t xml:space="preserve">For mitigating UE Tx timing errors for Multi-RTT, </w:t>
            </w:r>
            <w:r>
              <w:rPr>
                <w:rFonts w:ascii="Times" w:eastAsia="Batang" w:hAnsi="Times"/>
                <w:color w:val="FF0000"/>
                <w:u w:val="single"/>
                <w:lang w:eastAsia="zh-CN"/>
              </w:rPr>
              <w:t>including when Multi-RTT is used together with DL TDOA and/or UL TDOA</w:t>
            </w:r>
            <w:r>
              <w:rPr>
                <w:rFonts w:ascii="Times" w:eastAsia="Batang" w:hAnsi="Times"/>
                <w:lang w:eastAsia="zh-CN"/>
              </w:rPr>
              <w:t xml:space="preserve">, subject to UE’s capability, support the LMF to request a UE to provide the association information of UL SRS resources for positioning with Tx TEGs directly to the LMF if the UE supports multiple Tx TEGs </w:t>
            </w:r>
            <w:r>
              <w:rPr>
                <w:rFonts w:ascii="Times" w:eastAsia="Batang" w:hAnsi="Times"/>
                <w:highlight w:val="yellow"/>
                <w:lang w:eastAsia="zh-CN"/>
              </w:rPr>
              <w:t>for Multi-RTT</w:t>
            </w:r>
            <w:r>
              <w:rPr>
                <w:rFonts w:ascii="Times" w:eastAsia="Batang" w:hAnsi="Times"/>
                <w:lang w:eastAsia="zh-CN"/>
              </w:rPr>
              <w:t>.</w:t>
            </w:r>
          </w:p>
          <w:p w14:paraId="5DC09D0A" w14:textId="77777777" w:rsidR="00104BEC" w:rsidRDefault="00104BEC">
            <w:pPr>
              <w:spacing w:after="0"/>
              <w:rPr>
                <w:ins w:id="134" w:author="Ren Da (CATT)" w:date="2021-11-12T10:11:00Z"/>
                <w:bCs/>
                <w:sz w:val="16"/>
                <w:szCs w:val="16"/>
              </w:rPr>
            </w:pPr>
          </w:p>
          <w:p w14:paraId="41556B3D" w14:textId="77777777" w:rsidR="00104BEC" w:rsidRDefault="002C2F80">
            <w:pPr>
              <w:spacing w:after="0"/>
              <w:rPr>
                <w:ins w:id="135" w:author="Ren Da (CATT)" w:date="2021-11-12T10:13:00Z"/>
                <w:bCs/>
              </w:rPr>
            </w:pPr>
            <w:ins w:id="136" w:author="Ren Da (CATT)" w:date="2021-11-12T10:11:00Z">
              <w:r>
                <w:rPr>
                  <w:bCs/>
                </w:rPr>
                <w:t xml:space="preserve">FL: </w:t>
              </w:r>
            </w:ins>
            <w:ins w:id="137" w:author="Ren Da (CATT)" w:date="2021-11-12T10:15:00Z">
              <w:r>
                <w:rPr>
                  <w:bCs/>
                </w:rPr>
                <w:t>The y</w:t>
              </w:r>
            </w:ins>
            <w:ins w:id="138" w:author="Ren Da (CATT)" w:date="2021-11-12T10:12:00Z">
              <w:r>
                <w:rPr>
                  <w:bCs/>
                </w:rPr>
                <w:t xml:space="preserve">ellow highlighted wordings </w:t>
              </w:r>
            </w:ins>
            <w:ins w:id="139" w:author="Ren Da (CATT)" w:date="2021-11-12T10:16:00Z">
              <w:r>
                <w:rPr>
                  <w:bCs/>
                </w:rPr>
                <w:t xml:space="preserve">seem redundant, but </w:t>
              </w:r>
            </w:ins>
            <w:ins w:id="140" w:author="Ren Da (CATT)" w:date="2021-11-12T10:17:00Z">
              <w:r>
                <w:rPr>
                  <w:bCs/>
                </w:rPr>
                <w:t>it would be better to keep them</w:t>
              </w:r>
            </w:ins>
            <w:ins w:id="141" w:author="Ren Da (CATT)" w:date="2021-11-12T10:13:00Z">
              <w:r>
                <w:rPr>
                  <w:bCs/>
                </w:rPr>
                <w:t>. It m</w:t>
              </w:r>
            </w:ins>
            <w:ins w:id="142" w:author="Ren Da (CATT)" w:date="2021-11-12T10:14:00Z">
              <w:r>
                <w:rPr>
                  <w:bCs/>
                </w:rPr>
                <w:t>ay be clea</w:t>
              </w:r>
            </w:ins>
            <w:ins w:id="143" w:author="Ren Da (CATT)" w:date="2021-11-12T10:15:00Z">
              <w:r>
                <w:rPr>
                  <w:bCs/>
                </w:rPr>
                <w:t>r</w:t>
              </w:r>
            </w:ins>
            <w:ins w:id="144" w:author="Ren Da (CATT)" w:date="2021-11-12T10:14:00Z">
              <w:r>
                <w:rPr>
                  <w:bCs/>
                </w:rPr>
                <w:t xml:space="preserve">er if </w:t>
              </w:r>
            </w:ins>
            <w:ins w:id="145" w:author="Ren Da (CATT)" w:date="2021-11-12T10:16:00Z">
              <w:r>
                <w:rPr>
                  <w:bCs/>
                </w:rPr>
                <w:t>“</w:t>
              </w:r>
              <w:r>
                <w:rPr>
                  <w:rFonts w:ascii="Times" w:eastAsia="Batang" w:hAnsi="Times"/>
                  <w:lang w:eastAsia="zh-CN"/>
                </w:rPr>
                <w:t xml:space="preserve">subject to UE’s capability” and “if the UE supports multiple UE Tx TEGs </w:t>
              </w:r>
              <w:r>
                <w:rPr>
                  <w:rFonts w:ascii="Times" w:eastAsia="Batang" w:hAnsi="Times"/>
                  <w:highlight w:val="yellow"/>
                  <w:lang w:eastAsia="zh-CN"/>
                </w:rPr>
                <w:t>for UL TDOA”</w:t>
              </w:r>
            </w:ins>
            <w:ins w:id="146" w:author="Ren Da (CATT)" w:date="2021-11-12T10:18:00Z">
              <w:r>
                <w:rPr>
                  <w:rFonts w:ascii="Times" w:eastAsia="Batang" w:hAnsi="Times"/>
                  <w:highlight w:val="yellow"/>
                  <w:lang w:eastAsia="zh-CN"/>
                </w:rPr>
                <w:t xml:space="preserve"> </w:t>
              </w:r>
              <w:r>
                <w:rPr>
                  <w:bCs/>
                </w:rPr>
                <w:t xml:space="preserve">are combined as  </w:t>
              </w:r>
            </w:ins>
            <w:ins w:id="147" w:author="Ren Da (CATT)" w:date="2021-11-12T10:14:00Z">
              <w:r>
                <w:rPr>
                  <w:bCs/>
                </w:rPr>
                <w:t xml:space="preserve">“subject to UE’s capability to  support multiple UE Tx TEGs for UL TDOA”, </w:t>
              </w:r>
            </w:ins>
            <w:ins w:id="148" w:author="Ren Da (CATT)" w:date="2021-11-12T10:17:00Z">
              <w:r>
                <w:rPr>
                  <w:bCs/>
                </w:rPr>
                <w:t>i.e.,</w:t>
              </w:r>
            </w:ins>
            <w:ins w:id="149" w:author="Ren Da (CATT)" w:date="2021-11-12T10:14:00Z">
              <w:r>
                <w:rPr>
                  <w:bCs/>
                </w:rPr>
                <w:t xml:space="preserve"> </w:t>
              </w:r>
            </w:ins>
            <w:ins w:id="150" w:author="Ren Da (CATT)" w:date="2021-11-12T10:15:00Z">
              <w:r>
                <w:rPr>
                  <w:bCs/>
                </w:rPr>
                <w:t>the UE supports sending Tx TEG information via RRC/NRPPa.</w:t>
              </w:r>
            </w:ins>
          </w:p>
          <w:p w14:paraId="04FFDE80" w14:textId="77777777" w:rsidR="00104BEC" w:rsidRDefault="00104BEC">
            <w:pPr>
              <w:spacing w:after="0"/>
              <w:rPr>
                <w:bCs/>
                <w:sz w:val="16"/>
                <w:szCs w:val="16"/>
              </w:rPr>
            </w:pPr>
          </w:p>
        </w:tc>
      </w:tr>
      <w:tr w:rsidR="00104BEC" w14:paraId="1DFA6E63" w14:textId="77777777" w:rsidTr="00104BEC">
        <w:trPr>
          <w:trHeight w:val="260"/>
        </w:trPr>
        <w:tc>
          <w:tcPr>
            <w:tcW w:w="1804" w:type="dxa"/>
          </w:tcPr>
          <w:p w14:paraId="296257B0" w14:textId="77777777" w:rsidR="00104BEC" w:rsidRDefault="002C2F80">
            <w:pPr>
              <w:spacing w:after="0"/>
              <w:rPr>
                <w:bCs/>
                <w:sz w:val="16"/>
                <w:szCs w:val="16"/>
              </w:rPr>
            </w:pPr>
            <w:r>
              <w:rPr>
                <w:bCs/>
                <w:sz w:val="16"/>
                <w:szCs w:val="16"/>
              </w:rPr>
              <w:t>Ericsson</w:t>
            </w:r>
          </w:p>
        </w:tc>
        <w:tc>
          <w:tcPr>
            <w:tcW w:w="8811" w:type="dxa"/>
          </w:tcPr>
          <w:p w14:paraId="3CCAD0A8" w14:textId="77777777" w:rsidR="00104BEC" w:rsidRDefault="002C2F80">
            <w:pPr>
              <w:spacing w:after="0"/>
            </w:pPr>
            <w:r>
              <w:rPr>
                <w:bCs/>
                <w:sz w:val="16"/>
                <w:szCs w:val="16"/>
              </w:rPr>
              <w:t xml:space="preserve"> This proposal doesn’t leave the SRS TEG association reporting over RRC/LPP when multiple/hybrid positioning methods are used. If Multi-RTT is used, LPP is mandated by the proposal. As noted by FL multiple companies (e.g. Ericsson, </w:t>
            </w:r>
            <w:r>
              <w:t>Huawei, ZTE, CMCC, Qualcomm) want this to be under network control. We therefore propose the following change of the WA 3.2a:</w:t>
            </w:r>
          </w:p>
          <w:p w14:paraId="4BB38F14" w14:textId="77777777" w:rsidR="00104BEC" w:rsidRDefault="00104BEC">
            <w:pPr>
              <w:spacing w:after="0"/>
            </w:pPr>
          </w:p>
          <w:p w14:paraId="4284C822" w14:textId="77777777" w:rsidR="00104BEC" w:rsidRDefault="002C2F80">
            <w:pPr>
              <w:pStyle w:val="ListParagraph"/>
              <w:numPr>
                <w:ilvl w:val="0"/>
                <w:numId w:val="38"/>
              </w:numPr>
              <w:tabs>
                <w:tab w:val="left" w:pos="360"/>
                <w:tab w:val="left" w:pos="720"/>
              </w:tabs>
              <w:spacing w:line="240" w:lineRule="auto"/>
              <w:jc w:val="left"/>
              <w:rPr>
                <w:rFonts w:ascii="Times" w:eastAsia="Batang" w:hAnsi="Times"/>
                <w:lang w:eastAsia="zh-CN"/>
              </w:rPr>
            </w:pPr>
            <w:r>
              <w:rPr>
                <w:rFonts w:ascii="Times" w:eastAsia="Batang" w:hAnsi="Times"/>
                <w:lang w:eastAsia="zh-CN"/>
              </w:rPr>
              <w:t>For mitigating UE Tx timing errors for UL TDOA, subject to UE’s capability, support the serving gNB to request a UE to provide the association information of UL SRS resources for positioning with Tx TEGs to the serving gNB if the UE supports multiple UE Tx TEGs for UL TDOA.</w:t>
            </w:r>
          </w:p>
          <w:p w14:paraId="7AFEA055" w14:textId="77777777" w:rsidR="00104BEC" w:rsidRDefault="002C2F80">
            <w:pPr>
              <w:pStyle w:val="ListParagraph"/>
              <w:numPr>
                <w:ilvl w:val="1"/>
                <w:numId w:val="38"/>
              </w:numPr>
              <w:tabs>
                <w:tab w:val="left" w:pos="360"/>
                <w:tab w:val="left" w:pos="720"/>
              </w:tabs>
              <w:spacing w:line="240" w:lineRule="auto"/>
              <w:jc w:val="left"/>
              <w:rPr>
                <w:rFonts w:ascii="Times" w:eastAsia="Batang" w:hAnsi="Times"/>
                <w:lang w:eastAsia="zh-CN"/>
              </w:rPr>
            </w:pPr>
            <w:r>
              <w:rPr>
                <w:rFonts w:ascii="Times" w:eastAsia="Batang" w:hAnsi="Times" w:hint="eastAsia"/>
                <w:lang w:eastAsia="zh-CN"/>
              </w:rPr>
              <w:lastRenderedPageBreak/>
              <w:t>The serving gNB should forward the association information provided by the UE to the LMF.</w:t>
            </w:r>
          </w:p>
          <w:p w14:paraId="1559D0DF" w14:textId="77777777" w:rsidR="00104BEC" w:rsidRDefault="002C2F80">
            <w:pPr>
              <w:pStyle w:val="ListParagraph"/>
              <w:numPr>
                <w:ilvl w:val="2"/>
                <w:numId w:val="38"/>
              </w:numPr>
              <w:tabs>
                <w:tab w:val="left" w:pos="360"/>
                <w:tab w:val="left" w:pos="720"/>
              </w:tabs>
              <w:spacing w:line="240" w:lineRule="auto"/>
              <w:jc w:val="left"/>
              <w:rPr>
                <w:rFonts w:ascii="Times" w:eastAsia="Batang" w:hAnsi="Times"/>
                <w:strike/>
                <w:color w:val="FF0000"/>
                <w:lang w:eastAsia="zh-CN"/>
              </w:rPr>
            </w:pPr>
            <w:r>
              <w:rPr>
                <w:rFonts w:ascii="Times" w:eastAsia="Batang" w:hAnsi="Times"/>
                <w:strike/>
                <w:color w:val="FF0000"/>
                <w:lang w:eastAsia="zh-CN"/>
              </w:rPr>
              <w:t>FFS: whether to support the serving gNB to forward the association information to the neighboring gNBs</w:t>
            </w:r>
          </w:p>
          <w:p w14:paraId="31AEB562" w14:textId="77777777" w:rsidR="00104BEC" w:rsidRDefault="002C2F80">
            <w:pPr>
              <w:pStyle w:val="ListParagraph"/>
              <w:numPr>
                <w:ilvl w:val="1"/>
                <w:numId w:val="38"/>
              </w:numPr>
              <w:tabs>
                <w:tab w:val="left" w:pos="360"/>
                <w:tab w:val="left" w:pos="720"/>
              </w:tabs>
              <w:spacing w:line="240" w:lineRule="auto"/>
              <w:jc w:val="left"/>
              <w:rPr>
                <w:rFonts w:ascii="Times" w:eastAsia="Batang" w:hAnsi="Times"/>
                <w:lang w:eastAsia="zh-CN"/>
              </w:rPr>
            </w:pPr>
            <w:r>
              <w:rPr>
                <w:rFonts w:ascii="Times" w:eastAsia="Batang" w:hAnsi="Times" w:hint="eastAsia"/>
                <w:lang w:eastAsia="zh-CN"/>
              </w:rPr>
              <w:t>UE should report its capability of supporting multiple UE Tx TEGs for UL TDOA to serving gNB.</w:t>
            </w:r>
          </w:p>
          <w:p w14:paraId="16713730" w14:textId="77777777" w:rsidR="00104BEC" w:rsidRDefault="002C2F80">
            <w:pPr>
              <w:pStyle w:val="ListParagraph"/>
              <w:numPr>
                <w:ilvl w:val="0"/>
                <w:numId w:val="38"/>
              </w:numPr>
              <w:tabs>
                <w:tab w:val="left" w:pos="360"/>
                <w:tab w:val="left" w:pos="720"/>
              </w:tabs>
              <w:spacing w:line="240" w:lineRule="auto"/>
              <w:jc w:val="left"/>
              <w:rPr>
                <w:rFonts w:ascii="Times" w:eastAsia="Batang" w:hAnsi="Times"/>
                <w:lang w:eastAsia="zh-CN"/>
              </w:rPr>
            </w:pPr>
            <w:r>
              <w:rPr>
                <w:rFonts w:ascii="Times" w:eastAsia="Batang" w:hAnsi="Times"/>
                <w:lang w:eastAsia="zh-CN"/>
              </w:rPr>
              <w:t>For mitigating UE Tx timing errors for Multi-RTT, subject to UE’s capability, support the LMF to request a UE to provide the association information of UL SRS resources for positioning with Tx TEGs directly to the LMF if the UE supports multiple Tx TEGs for Multi-RTT.</w:t>
            </w:r>
          </w:p>
          <w:p w14:paraId="105EE3F6" w14:textId="77777777" w:rsidR="00104BEC" w:rsidRDefault="002C2F80">
            <w:pPr>
              <w:pStyle w:val="ListParagraph"/>
              <w:numPr>
                <w:ilvl w:val="1"/>
                <w:numId w:val="38"/>
              </w:numPr>
              <w:tabs>
                <w:tab w:val="left" w:pos="360"/>
                <w:tab w:val="left" w:pos="720"/>
              </w:tabs>
              <w:spacing w:line="240" w:lineRule="auto"/>
              <w:jc w:val="left"/>
              <w:rPr>
                <w:rFonts w:ascii="Times" w:eastAsia="Batang" w:hAnsi="Times"/>
                <w:strike/>
                <w:color w:val="FF0000"/>
                <w:lang w:eastAsia="zh-CN"/>
              </w:rPr>
            </w:pPr>
            <w:r>
              <w:rPr>
                <w:rFonts w:ascii="Times" w:eastAsia="Batang" w:hAnsi="Times" w:hint="eastAsia"/>
                <w:strike/>
                <w:color w:val="FF0000"/>
                <w:lang w:eastAsia="zh-CN"/>
              </w:rPr>
              <w:t>FFS: whether to support the LMF to forward the association information to the serving and neighboring gNBs</w:t>
            </w:r>
          </w:p>
          <w:p w14:paraId="235C1EB3" w14:textId="77777777" w:rsidR="00104BEC" w:rsidRDefault="002C2F80">
            <w:pPr>
              <w:pStyle w:val="ListParagraph"/>
              <w:numPr>
                <w:ilvl w:val="1"/>
                <w:numId w:val="38"/>
              </w:numPr>
              <w:tabs>
                <w:tab w:val="left" w:pos="360"/>
                <w:tab w:val="left" w:pos="720"/>
              </w:tabs>
              <w:spacing w:line="240" w:lineRule="auto"/>
              <w:jc w:val="left"/>
              <w:rPr>
                <w:rFonts w:ascii="Times" w:eastAsia="Batang" w:hAnsi="Times"/>
                <w:lang w:eastAsia="zh-CN"/>
              </w:rPr>
            </w:pPr>
            <w:r>
              <w:rPr>
                <w:rFonts w:ascii="Times" w:eastAsia="Batang" w:hAnsi="Times" w:hint="eastAsia"/>
                <w:lang w:eastAsia="zh-CN"/>
              </w:rPr>
              <w:t>UE should report its capability of supporting multiple UE Tx TEGs for Multi-RTT directly to the LMF.</w:t>
            </w:r>
          </w:p>
          <w:p w14:paraId="201273B3" w14:textId="77777777" w:rsidR="00104BEC" w:rsidRDefault="002C2F80">
            <w:pPr>
              <w:pStyle w:val="ListParagraph"/>
              <w:numPr>
                <w:ilvl w:val="0"/>
                <w:numId w:val="38"/>
              </w:numPr>
              <w:rPr>
                <w:strike/>
                <w:color w:val="FF0000"/>
              </w:rPr>
            </w:pPr>
            <w:r>
              <w:rPr>
                <w:rFonts w:ascii="Times" w:eastAsia="Batang" w:hAnsi="Times"/>
                <w:color w:val="FF0000"/>
                <w:u w:val="single"/>
                <w:lang w:eastAsia="zh-CN"/>
              </w:rPr>
              <w:t>For mitigating UE Tx timing errors when both UL-TDOA and Multi-RTT are used, the UE should provide the association information of UL SRS resources for positioning with Tx TEGs to the serving gNB if a request to do so is received from the gNB and the  the UE should provide the association information of UL SRS resources for positioning with Tx TEGs to the LMF if a request to do so is received from the LMF.</w:t>
            </w:r>
            <w:r>
              <w:rPr>
                <w:rFonts w:ascii="Times" w:eastAsia="Batang" w:hAnsi="Times"/>
                <w:strike/>
                <w:color w:val="FF0000"/>
                <w:lang w:eastAsia="zh-CN"/>
              </w:rPr>
              <w:t xml:space="preserve"> FFS: Mitigation of UE Tx timing errors when Multi-RTT, UL-TDOA and/or DL-TDOA are used.</w:t>
            </w:r>
          </w:p>
          <w:p w14:paraId="7EED561E" w14:textId="77777777" w:rsidR="00104BEC" w:rsidRDefault="00104BEC">
            <w:pPr>
              <w:spacing w:after="0"/>
              <w:rPr>
                <w:ins w:id="151" w:author="Ren Da (CATT)" w:date="2021-11-12T10:18:00Z"/>
                <w:bCs/>
                <w:sz w:val="16"/>
                <w:szCs w:val="16"/>
                <w:lang w:val="en-US"/>
              </w:rPr>
            </w:pPr>
          </w:p>
          <w:p w14:paraId="720DB0A9" w14:textId="77777777" w:rsidR="00104BEC" w:rsidRDefault="002C2F80">
            <w:pPr>
              <w:spacing w:after="0"/>
              <w:rPr>
                <w:ins w:id="152" w:author="Ren Da (CATT)" w:date="2021-11-12T10:18:00Z"/>
                <w:bCs/>
              </w:rPr>
            </w:pPr>
            <w:ins w:id="153" w:author="Ren Da (CATT)" w:date="2021-11-12T10:18:00Z">
              <w:r>
                <w:rPr>
                  <w:bCs/>
                </w:rPr>
                <w:t>FL:</w:t>
              </w:r>
            </w:ins>
            <w:ins w:id="154" w:author="Ren Da (CATT)" w:date="2021-11-12T10:19:00Z">
              <w:r>
                <w:rPr>
                  <w:bCs/>
                </w:rPr>
                <w:t xml:space="preserve"> This can be another option</w:t>
              </w:r>
            </w:ins>
            <w:ins w:id="155" w:author="Ren Da (CATT)" w:date="2021-11-12T10:18:00Z">
              <w:r>
                <w:rPr>
                  <w:bCs/>
                </w:rPr>
                <w:t>.</w:t>
              </w:r>
            </w:ins>
            <w:ins w:id="156" w:author="Ren Da (CATT)" w:date="2021-11-12T10:19:00Z">
              <w:r>
                <w:rPr>
                  <w:bCs/>
                </w:rPr>
                <w:t xml:space="preserve"> It basically means when both UL-TDOA and Multi-RTT are used, </w:t>
              </w:r>
            </w:ins>
            <w:ins w:id="157" w:author="Ren Da (CATT)" w:date="2021-11-12T10:20:00Z">
              <w:r>
                <w:rPr>
                  <w:bCs/>
                </w:rPr>
                <w:t xml:space="preserve">it gives the LMF the freedom to request the Tx TEGs either via RRC/NRPPa or via </w:t>
              </w:r>
            </w:ins>
            <w:ins w:id="158" w:author="Ren Da (CATT)" w:date="2021-11-12T10:21:00Z">
              <w:r>
                <w:rPr>
                  <w:bCs/>
                </w:rPr>
                <w:t xml:space="preserve">LPP. </w:t>
              </w:r>
            </w:ins>
          </w:p>
          <w:p w14:paraId="123F35AA" w14:textId="77777777" w:rsidR="00104BEC" w:rsidRDefault="00104BEC">
            <w:pPr>
              <w:spacing w:after="0"/>
              <w:rPr>
                <w:bCs/>
                <w:sz w:val="16"/>
                <w:szCs w:val="16"/>
                <w:lang w:val="en-US"/>
              </w:rPr>
            </w:pPr>
          </w:p>
        </w:tc>
      </w:tr>
      <w:tr w:rsidR="00104BEC" w14:paraId="443CE32D" w14:textId="77777777" w:rsidTr="00104BEC">
        <w:trPr>
          <w:trHeight w:val="124"/>
        </w:trPr>
        <w:tc>
          <w:tcPr>
            <w:tcW w:w="1804" w:type="dxa"/>
          </w:tcPr>
          <w:p w14:paraId="2B698536"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lastRenderedPageBreak/>
              <w:t>CATT</w:t>
            </w:r>
          </w:p>
        </w:tc>
        <w:tc>
          <w:tcPr>
            <w:tcW w:w="8811" w:type="dxa"/>
          </w:tcPr>
          <w:p w14:paraId="0A2839C5" w14:textId="77777777" w:rsidR="00104BEC" w:rsidRDefault="002C2F80">
            <w:pPr>
              <w:spacing w:after="0"/>
              <w:rPr>
                <w:bCs/>
                <w:sz w:val="16"/>
                <w:szCs w:val="16"/>
              </w:rPr>
            </w:pPr>
            <w:r>
              <w:rPr>
                <w:rFonts w:eastAsiaTheme="minorEastAsia" w:hint="eastAsia"/>
                <w:bCs/>
                <w:sz w:val="16"/>
                <w:szCs w:val="16"/>
                <w:lang w:eastAsia="zh-CN"/>
              </w:rPr>
              <w:t>Support.</w:t>
            </w:r>
            <w:r>
              <w:rPr>
                <w:bCs/>
                <w:sz w:val="16"/>
                <w:szCs w:val="16"/>
              </w:rPr>
              <w:t xml:space="preserve"> </w:t>
            </w:r>
          </w:p>
        </w:tc>
      </w:tr>
      <w:tr w:rsidR="00104BEC" w14:paraId="102560ED" w14:textId="77777777" w:rsidTr="00104BEC">
        <w:trPr>
          <w:trHeight w:val="124"/>
        </w:trPr>
        <w:tc>
          <w:tcPr>
            <w:tcW w:w="1804" w:type="dxa"/>
          </w:tcPr>
          <w:p w14:paraId="6EE4206B" w14:textId="77777777" w:rsidR="00104BEC" w:rsidRDefault="002C2F80">
            <w:pPr>
              <w:spacing w:after="0"/>
              <w:rPr>
                <w:rFonts w:eastAsiaTheme="minorEastAsia"/>
                <w:bCs/>
                <w:sz w:val="16"/>
                <w:szCs w:val="16"/>
                <w:lang w:eastAsia="zh-CN"/>
              </w:rPr>
            </w:pPr>
            <w:r>
              <w:rPr>
                <w:rFonts w:eastAsiaTheme="minorEastAsia"/>
                <w:bCs/>
                <w:sz w:val="16"/>
                <w:szCs w:val="16"/>
                <w:lang w:eastAsia="zh-CN"/>
              </w:rPr>
              <w:t>Nokia/NSB</w:t>
            </w:r>
          </w:p>
        </w:tc>
        <w:tc>
          <w:tcPr>
            <w:tcW w:w="8811" w:type="dxa"/>
          </w:tcPr>
          <w:p w14:paraId="40BC985D" w14:textId="77777777" w:rsidR="00104BEC" w:rsidRDefault="002C2F80">
            <w:pPr>
              <w:spacing w:after="0"/>
              <w:rPr>
                <w:ins w:id="159" w:author="Ren Da (CATT)" w:date="2021-11-12T10:21:00Z"/>
                <w:rFonts w:eastAsiaTheme="minorEastAsia"/>
                <w:bCs/>
                <w:sz w:val="16"/>
                <w:szCs w:val="16"/>
                <w:lang w:eastAsia="zh-CN"/>
              </w:rPr>
            </w:pPr>
            <w:r>
              <w:rPr>
                <w:rFonts w:eastAsiaTheme="minorEastAsia"/>
                <w:bCs/>
                <w:sz w:val="16"/>
                <w:szCs w:val="16"/>
                <w:lang w:eastAsia="zh-CN"/>
              </w:rPr>
              <w:t xml:space="preserve">We support removing the FFS on forwarding to neighboring cells. </w:t>
            </w:r>
            <w:r>
              <w:rPr>
                <w:rFonts w:eastAsiaTheme="minorEastAsia"/>
                <w:bCs/>
                <w:sz w:val="16"/>
                <w:szCs w:val="16"/>
                <w:lang w:eastAsia="zh-CN"/>
              </w:rPr>
              <w:br/>
            </w:r>
            <w:r>
              <w:rPr>
                <w:rFonts w:eastAsiaTheme="minorEastAsia"/>
                <w:bCs/>
                <w:sz w:val="16"/>
                <w:szCs w:val="16"/>
                <w:lang w:eastAsia="zh-CN"/>
              </w:rPr>
              <w:br/>
              <w:t xml:space="preserve">For the last FFS point on hybrid techniques, in our understanding it is still quite open how the UE will update the TEG association for Tx TEGs to the LMF (e.g., periodic, etc). At least to us it is not clear that the UE will not receive both a request from the gNB and from LMF. For example, in case of batch reporting where the RTOA measurements are transparent to the UE. The UE doesn’t know if it should reply to both. We feel the UE should be able to inform LMF/gNB which way it will report the associations and which way it will continue to update the TEG association. </w:t>
            </w:r>
          </w:p>
          <w:p w14:paraId="1E2E0C6B" w14:textId="77777777" w:rsidR="00104BEC" w:rsidRDefault="00104BEC">
            <w:pPr>
              <w:spacing w:after="0"/>
              <w:rPr>
                <w:ins w:id="160" w:author="Ren Da (CATT)" w:date="2021-11-12T10:21:00Z"/>
                <w:rFonts w:eastAsiaTheme="minorEastAsia"/>
                <w:bCs/>
                <w:sz w:val="16"/>
                <w:szCs w:val="16"/>
                <w:lang w:eastAsia="zh-CN"/>
              </w:rPr>
            </w:pPr>
          </w:p>
          <w:p w14:paraId="679F162C" w14:textId="77777777" w:rsidR="00104BEC" w:rsidRDefault="002C2F80">
            <w:pPr>
              <w:spacing w:after="0"/>
              <w:rPr>
                <w:ins w:id="161" w:author="Ren Da (CATT)" w:date="2021-11-12T10:21:00Z"/>
                <w:bCs/>
              </w:rPr>
            </w:pPr>
            <w:ins w:id="162" w:author="Ren Da (CATT)" w:date="2021-11-12T10:21:00Z">
              <w:r>
                <w:rPr>
                  <w:bCs/>
                </w:rPr>
                <w:t xml:space="preserve">FL: It </w:t>
              </w:r>
            </w:ins>
            <w:ins w:id="163" w:author="Ren Da (CATT)" w:date="2021-11-12T10:22:00Z">
              <w:r>
                <w:rPr>
                  <w:bCs/>
                </w:rPr>
                <w:t>would be simpler that the UE simply makes the response based on the request from the network, assume the network wi</w:t>
              </w:r>
            </w:ins>
            <w:ins w:id="164" w:author="Ren Da (CATT)" w:date="2021-11-12T10:23:00Z">
              <w:r>
                <w:rPr>
                  <w:bCs/>
                </w:rPr>
                <w:t xml:space="preserve">ll avoid the unnecessary request by the implementation.  </w:t>
              </w:r>
            </w:ins>
          </w:p>
          <w:p w14:paraId="5D2283C1" w14:textId="77777777" w:rsidR="00104BEC" w:rsidRDefault="00104BEC">
            <w:pPr>
              <w:spacing w:after="0"/>
              <w:rPr>
                <w:rFonts w:eastAsiaTheme="minorEastAsia"/>
                <w:bCs/>
                <w:sz w:val="16"/>
                <w:szCs w:val="16"/>
                <w:lang w:eastAsia="zh-CN"/>
              </w:rPr>
            </w:pPr>
          </w:p>
        </w:tc>
      </w:tr>
      <w:tr w:rsidR="00104BEC" w14:paraId="5F3A0CEF" w14:textId="77777777" w:rsidTr="00104BEC">
        <w:trPr>
          <w:trHeight w:val="124"/>
        </w:trPr>
        <w:tc>
          <w:tcPr>
            <w:tcW w:w="1804" w:type="dxa"/>
          </w:tcPr>
          <w:p w14:paraId="05042776" w14:textId="77777777" w:rsidR="00104BEC" w:rsidRDefault="002C2F80">
            <w:pPr>
              <w:spacing w:after="0"/>
              <w:rPr>
                <w:rFonts w:eastAsiaTheme="minorEastAsia"/>
                <w:bCs/>
                <w:sz w:val="16"/>
                <w:szCs w:val="16"/>
                <w:lang w:eastAsia="zh-CN"/>
              </w:rPr>
            </w:pPr>
            <w:r>
              <w:rPr>
                <w:rFonts w:eastAsiaTheme="minorEastAsia"/>
                <w:bCs/>
                <w:sz w:val="16"/>
                <w:szCs w:val="16"/>
                <w:lang w:eastAsia="zh-CN"/>
              </w:rPr>
              <w:t>Qualcomm</w:t>
            </w:r>
          </w:p>
        </w:tc>
        <w:tc>
          <w:tcPr>
            <w:tcW w:w="8811" w:type="dxa"/>
          </w:tcPr>
          <w:p w14:paraId="0B6A98A9" w14:textId="77777777" w:rsidR="00104BEC" w:rsidRDefault="002C2F80">
            <w:pPr>
              <w:spacing w:after="0"/>
              <w:rPr>
                <w:ins w:id="165" w:author="Ren Da (CATT)" w:date="2021-11-12T10:23:00Z"/>
                <w:rFonts w:eastAsiaTheme="minorEastAsia"/>
                <w:bCs/>
                <w:sz w:val="16"/>
                <w:szCs w:val="16"/>
                <w:lang w:eastAsia="zh-CN"/>
              </w:rPr>
            </w:pPr>
            <w:r>
              <w:rPr>
                <w:rFonts w:eastAsiaTheme="minorEastAsia"/>
                <w:bCs/>
                <w:sz w:val="16"/>
                <w:szCs w:val="16"/>
                <w:lang w:eastAsia="zh-CN"/>
              </w:rPr>
              <w:t>We don’t think that there is a need to discusss something more. The UE will just report according to a request it will receive. No more specification work is needed.</w:t>
            </w:r>
          </w:p>
          <w:p w14:paraId="136F471E" w14:textId="77777777" w:rsidR="00104BEC" w:rsidRDefault="00104BEC">
            <w:pPr>
              <w:spacing w:after="0"/>
              <w:rPr>
                <w:ins w:id="166" w:author="Ren Da (CATT)" w:date="2021-11-12T10:23:00Z"/>
                <w:rFonts w:eastAsiaTheme="minorEastAsia"/>
                <w:bCs/>
                <w:sz w:val="16"/>
                <w:szCs w:val="16"/>
                <w:lang w:eastAsia="zh-CN"/>
              </w:rPr>
            </w:pPr>
          </w:p>
          <w:p w14:paraId="2F07F476" w14:textId="77777777" w:rsidR="00104BEC" w:rsidRDefault="002C2F80">
            <w:pPr>
              <w:spacing w:after="0"/>
              <w:rPr>
                <w:rFonts w:eastAsiaTheme="minorEastAsia"/>
                <w:bCs/>
                <w:sz w:val="16"/>
                <w:szCs w:val="16"/>
                <w:lang w:eastAsia="zh-CN"/>
              </w:rPr>
            </w:pPr>
            <w:ins w:id="167" w:author="Ren Da (CATT)" w:date="2021-11-12T10:23:00Z">
              <w:r>
                <w:rPr>
                  <w:rFonts w:eastAsiaTheme="minorEastAsia"/>
                  <w:bCs/>
                  <w:sz w:val="16"/>
                  <w:szCs w:val="16"/>
                  <w:lang w:eastAsia="zh-CN"/>
                </w:rPr>
                <w:t xml:space="preserve">FL: </w:t>
              </w:r>
            </w:ins>
            <w:ins w:id="168" w:author="Ren Da (CATT)" w:date="2021-11-12T10:24:00Z">
              <w:r>
                <w:rPr>
                  <w:rFonts w:eastAsiaTheme="minorEastAsia"/>
                  <w:bCs/>
                  <w:sz w:val="16"/>
                  <w:szCs w:val="16"/>
                  <w:lang w:eastAsia="zh-CN"/>
                </w:rPr>
                <w:t>It would be better to have the clarity since the question was brought up.</w:t>
              </w:r>
            </w:ins>
          </w:p>
        </w:tc>
      </w:tr>
      <w:tr w:rsidR="00104BEC" w14:paraId="0407AD2B" w14:textId="77777777" w:rsidTr="00104BEC">
        <w:trPr>
          <w:trHeight w:val="260"/>
        </w:trPr>
        <w:tc>
          <w:tcPr>
            <w:tcW w:w="1804" w:type="dxa"/>
          </w:tcPr>
          <w:p w14:paraId="510F2442"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MTK</w:t>
            </w:r>
          </w:p>
        </w:tc>
        <w:tc>
          <w:tcPr>
            <w:tcW w:w="8811" w:type="dxa"/>
          </w:tcPr>
          <w:p w14:paraId="4CEEE658"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 xml:space="preserve">We support </w:t>
            </w:r>
            <w:r>
              <w:rPr>
                <w:rFonts w:eastAsiaTheme="minorEastAsia"/>
                <w:bCs/>
                <w:sz w:val="16"/>
                <w:szCs w:val="16"/>
                <w:lang w:eastAsia="zh-CN"/>
              </w:rPr>
              <w:t>FL proposal</w:t>
            </w:r>
          </w:p>
        </w:tc>
      </w:tr>
      <w:tr w:rsidR="00104BEC" w14:paraId="564AB9FD" w14:textId="77777777" w:rsidTr="00104BEC">
        <w:trPr>
          <w:trHeight w:val="124"/>
        </w:trPr>
        <w:tc>
          <w:tcPr>
            <w:tcW w:w="1804" w:type="dxa"/>
          </w:tcPr>
          <w:p w14:paraId="358AED04"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2DB3743E"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S</w:t>
            </w:r>
            <w:r>
              <w:rPr>
                <w:rFonts w:eastAsiaTheme="minorEastAsia"/>
                <w:bCs/>
                <w:sz w:val="16"/>
                <w:szCs w:val="16"/>
                <w:lang w:eastAsia="zh-CN"/>
              </w:rPr>
              <w:t>ame understanding as Ericsson, and only remove the entire FFS bullets.</w:t>
            </w:r>
          </w:p>
          <w:p w14:paraId="587F346E" w14:textId="77777777" w:rsidR="00104BEC" w:rsidRDefault="00104BEC">
            <w:pPr>
              <w:spacing w:after="0"/>
              <w:rPr>
                <w:rFonts w:eastAsiaTheme="minorEastAsia"/>
                <w:bCs/>
                <w:sz w:val="16"/>
                <w:szCs w:val="16"/>
                <w:lang w:eastAsia="zh-CN"/>
              </w:rPr>
            </w:pPr>
          </w:p>
          <w:p w14:paraId="230B4BDC" w14:textId="77777777" w:rsidR="00104BEC" w:rsidRDefault="002C2F80">
            <w:pPr>
              <w:spacing w:after="0"/>
              <w:rPr>
                <w:rFonts w:eastAsiaTheme="minorEastAsia"/>
                <w:bCs/>
                <w:sz w:val="16"/>
                <w:szCs w:val="16"/>
                <w:lang w:eastAsia="zh-CN"/>
              </w:rPr>
            </w:pPr>
            <w:r>
              <w:rPr>
                <w:rFonts w:eastAsiaTheme="minorEastAsia"/>
                <w:bCs/>
                <w:sz w:val="16"/>
                <w:szCs w:val="16"/>
                <w:lang w:eastAsia="zh-CN"/>
              </w:rPr>
              <w:t>If there is a strong request, we suggest to add the following Note</w:t>
            </w:r>
            <w:r>
              <w:rPr>
                <w:rFonts w:eastAsiaTheme="minorEastAsia" w:hint="eastAsia"/>
                <w:bCs/>
                <w:sz w:val="16"/>
                <w:szCs w:val="16"/>
                <w:lang w:eastAsia="zh-CN"/>
              </w:rPr>
              <w:t>.</w:t>
            </w:r>
          </w:p>
          <w:p w14:paraId="0369FFFB" w14:textId="77777777" w:rsidR="00104BEC" w:rsidRDefault="00104BEC">
            <w:pPr>
              <w:spacing w:after="0"/>
              <w:rPr>
                <w:rFonts w:eastAsiaTheme="minorEastAsia"/>
                <w:bCs/>
                <w:sz w:val="16"/>
                <w:szCs w:val="16"/>
                <w:lang w:eastAsia="zh-CN"/>
              </w:rPr>
            </w:pPr>
          </w:p>
          <w:p w14:paraId="148DF77C" w14:textId="77777777" w:rsidR="00104BEC" w:rsidRDefault="002C2F80">
            <w:pPr>
              <w:pStyle w:val="ListParagraph"/>
              <w:numPr>
                <w:ilvl w:val="0"/>
                <w:numId w:val="39"/>
              </w:numPr>
              <w:rPr>
                <w:rFonts w:eastAsiaTheme="minorEastAsia"/>
                <w:bCs/>
                <w:sz w:val="16"/>
                <w:szCs w:val="16"/>
                <w:lang w:eastAsia="zh-CN"/>
              </w:rPr>
            </w:pPr>
            <w:r>
              <w:rPr>
                <w:rFonts w:eastAsiaTheme="minorEastAsia"/>
                <w:bCs/>
                <w:sz w:val="16"/>
                <w:szCs w:val="16"/>
                <w:lang w:eastAsia="zh-CN"/>
              </w:rPr>
              <w:t xml:space="preserve">Note: </w:t>
            </w:r>
            <w:r>
              <w:rPr>
                <w:rFonts w:eastAsiaTheme="minorEastAsia" w:hint="eastAsia"/>
                <w:bCs/>
                <w:sz w:val="16"/>
                <w:szCs w:val="16"/>
                <w:lang w:eastAsia="zh-CN"/>
              </w:rPr>
              <w:t>T</w:t>
            </w:r>
            <w:r>
              <w:rPr>
                <w:rFonts w:eastAsiaTheme="minorEastAsia"/>
                <w:bCs/>
                <w:sz w:val="16"/>
                <w:szCs w:val="16"/>
                <w:lang w:eastAsia="zh-CN"/>
              </w:rPr>
              <w:t>he above methods also apply to the hybrid positioning that uses UL-TDOA or Multi-RTT positioning method, respectively</w:t>
            </w:r>
          </w:p>
          <w:p w14:paraId="255C0579" w14:textId="77777777" w:rsidR="00104BEC" w:rsidRDefault="00104BEC">
            <w:pPr>
              <w:rPr>
                <w:rFonts w:eastAsiaTheme="minorEastAsia"/>
                <w:bCs/>
                <w:sz w:val="16"/>
                <w:szCs w:val="16"/>
                <w:lang w:eastAsia="zh-CN"/>
              </w:rPr>
            </w:pPr>
          </w:p>
        </w:tc>
      </w:tr>
      <w:tr w:rsidR="00104BEC" w14:paraId="15F3F8B1" w14:textId="77777777" w:rsidTr="00104BEC">
        <w:trPr>
          <w:trHeight w:val="124"/>
        </w:trPr>
        <w:tc>
          <w:tcPr>
            <w:tcW w:w="1804" w:type="dxa"/>
          </w:tcPr>
          <w:p w14:paraId="0BCE003F"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C</w:t>
            </w:r>
            <w:r>
              <w:rPr>
                <w:rFonts w:eastAsiaTheme="minorEastAsia"/>
                <w:bCs/>
                <w:sz w:val="16"/>
                <w:szCs w:val="16"/>
                <w:lang w:eastAsia="zh-CN"/>
              </w:rPr>
              <w:t>MCC</w:t>
            </w:r>
          </w:p>
        </w:tc>
        <w:tc>
          <w:tcPr>
            <w:tcW w:w="8811" w:type="dxa"/>
          </w:tcPr>
          <w:p w14:paraId="78EC227C" w14:textId="77777777" w:rsidR="00104BEC" w:rsidRDefault="002C2F80">
            <w:pPr>
              <w:spacing w:after="0"/>
              <w:rPr>
                <w:rFonts w:eastAsiaTheme="minorEastAsia"/>
                <w:bCs/>
                <w:sz w:val="16"/>
                <w:szCs w:val="16"/>
                <w:lang w:eastAsia="zh-CN"/>
              </w:rPr>
            </w:pPr>
            <w:r>
              <w:rPr>
                <w:bCs/>
                <w:sz w:val="16"/>
                <w:szCs w:val="16"/>
              </w:rPr>
              <w:t xml:space="preserve">We are supportive that when hybrid positioning (incl. multi-RTT, UL- and/or DL- TDOA) is configured, the UE should report the association information based on from which it gets the request. </w:t>
            </w:r>
          </w:p>
        </w:tc>
      </w:tr>
      <w:tr w:rsidR="00104BEC" w14:paraId="1670CB4B" w14:textId="77777777" w:rsidTr="00104BEC">
        <w:trPr>
          <w:trHeight w:val="124"/>
        </w:trPr>
        <w:tc>
          <w:tcPr>
            <w:tcW w:w="1804" w:type="dxa"/>
          </w:tcPr>
          <w:p w14:paraId="4B986BB4" w14:textId="77777777" w:rsidR="00104BEC" w:rsidRDefault="002C2F80">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14:paraId="3168A438" w14:textId="77777777" w:rsidR="00104BEC" w:rsidRDefault="002C2F80">
            <w:pPr>
              <w:spacing w:after="0"/>
              <w:rPr>
                <w:bCs/>
                <w:sz w:val="16"/>
                <w:szCs w:val="16"/>
              </w:rPr>
            </w:pPr>
            <w:r>
              <w:rPr>
                <w:rFonts w:eastAsiaTheme="minorEastAsia"/>
                <w:bCs/>
                <w:sz w:val="16"/>
                <w:szCs w:val="16"/>
                <w:lang w:eastAsia="zh-CN"/>
              </w:rPr>
              <w:t>Support FL proposal</w:t>
            </w:r>
          </w:p>
        </w:tc>
      </w:tr>
      <w:tr w:rsidR="00104BEC" w14:paraId="4682EA4B" w14:textId="77777777" w:rsidTr="00104BEC">
        <w:trPr>
          <w:trHeight w:val="124"/>
        </w:trPr>
        <w:tc>
          <w:tcPr>
            <w:tcW w:w="1804" w:type="dxa"/>
          </w:tcPr>
          <w:p w14:paraId="0033B2A6" w14:textId="77777777" w:rsidR="00104BEC" w:rsidRDefault="002C2F80">
            <w:pPr>
              <w:spacing w:after="0"/>
              <w:rPr>
                <w:rFonts w:eastAsiaTheme="minorEastAsia"/>
                <w:bCs/>
                <w:sz w:val="16"/>
                <w:szCs w:val="16"/>
                <w:lang w:eastAsia="zh-CN"/>
              </w:rPr>
            </w:pPr>
            <w:r>
              <w:rPr>
                <w:rFonts w:eastAsiaTheme="minorEastAsia"/>
                <w:bCs/>
                <w:sz w:val="16"/>
                <w:szCs w:val="16"/>
                <w:lang w:eastAsia="zh-CN"/>
              </w:rPr>
              <w:t xml:space="preserve">Intel </w:t>
            </w:r>
          </w:p>
        </w:tc>
        <w:tc>
          <w:tcPr>
            <w:tcW w:w="8811" w:type="dxa"/>
          </w:tcPr>
          <w:p w14:paraId="5A5938D5" w14:textId="77777777" w:rsidR="00104BEC" w:rsidRDefault="002C2F80">
            <w:pPr>
              <w:spacing w:after="0"/>
              <w:rPr>
                <w:rFonts w:eastAsiaTheme="minorEastAsia"/>
                <w:bCs/>
                <w:sz w:val="16"/>
                <w:szCs w:val="16"/>
                <w:lang w:eastAsia="zh-CN"/>
              </w:rPr>
            </w:pPr>
            <w:r>
              <w:rPr>
                <w:rFonts w:eastAsiaTheme="minorEastAsia"/>
                <w:bCs/>
                <w:sz w:val="16"/>
                <w:szCs w:val="16"/>
                <w:lang w:eastAsia="zh-CN"/>
              </w:rPr>
              <w:t>Do not see the reasons for changing the original proposal</w:t>
            </w:r>
          </w:p>
          <w:p w14:paraId="2BE63BDE" w14:textId="77777777" w:rsidR="00104BEC" w:rsidRDefault="00104BEC">
            <w:pPr>
              <w:spacing w:after="0"/>
              <w:rPr>
                <w:rFonts w:eastAsiaTheme="minorEastAsia"/>
                <w:bCs/>
                <w:sz w:val="16"/>
                <w:szCs w:val="16"/>
                <w:lang w:eastAsia="zh-CN"/>
              </w:rPr>
            </w:pPr>
          </w:p>
          <w:p w14:paraId="3A937882" w14:textId="77777777" w:rsidR="00104BEC" w:rsidRDefault="002C2F80">
            <w:pPr>
              <w:spacing w:after="0"/>
              <w:rPr>
                <w:rFonts w:eastAsiaTheme="minorEastAsia"/>
                <w:bCs/>
                <w:sz w:val="16"/>
                <w:szCs w:val="16"/>
                <w:lang w:eastAsia="zh-CN"/>
              </w:rPr>
            </w:pPr>
            <w:ins w:id="169" w:author="Ren Da (CATT)" w:date="2021-11-12T10:23:00Z">
              <w:r>
                <w:rPr>
                  <w:rFonts w:eastAsiaTheme="minorEastAsia"/>
                  <w:bCs/>
                  <w:sz w:val="16"/>
                  <w:szCs w:val="16"/>
                  <w:lang w:eastAsia="zh-CN"/>
                </w:rPr>
                <w:t xml:space="preserve">FL: </w:t>
              </w:r>
            </w:ins>
            <w:ins w:id="170" w:author="Ren Da (CATT)" w:date="2021-11-12T10:26:00Z">
              <w:r>
                <w:rPr>
                  <w:rFonts w:eastAsiaTheme="minorEastAsia"/>
                  <w:bCs/>
                  <w:sz w:val="16"/>
                  <w:szCs w:val="16"/>
                  <w:lang w:eastAsia="zh-CN"/>
                </w:rPr>
                <w:t xml:space="preserve">Which part? I assume </w:t>
              </w:r>
            </w:ins>
            <w:ins w:id="171" w:author="Ren Da (CATT)" w:date="2021-11-12T10:27:00Z">
              <w:r>
                <w:rPr>
                  <w:rFonts w:eastAsiaTheme="minorEastAsia"/>
                  <w:bCs/>
                  <w:sz w:val="16"/>
                  <w:szCs w:val="16"/>
                  <w:lang w:eastAsia="zh-CN"/>
                </w:rPr>
                <w:t xml:space="preserve">we need to at least to resolve the “FFS” </w:t>
              </w:r>
            </w:ins>
          </w:p>
        </w:tc>
      </w:tr>
      <w:tr w:rsidR="00104BEC" w14:paraId="46703E34" w14:textId="77777777" w:rsidTr="00104BEC">
        <w:trPr>
          <w:trHeight w:val="124"/>
        </w:trPr>
        <w:tc>
          <w:tcPr>
            <w:tcW w:w="1804" w:type="dxa"/>
          </w:tcPr>
          <w:p w14:paraId="27631BA2" w14:textId="77777777" w:rsidR="00104BEC" w:rsidRDefault="002C2F80">
            <w:pPr>
              <w:spacing w:after="0"/>
              <w:rPr>
                <w:rFonts w:eastAsiaTheme="minorEastAsia"/>
                <w:bCs/>
                <w:sz w:val="16"/>
                <w:szCs w:val="16"/>
                <w:lang w:eastAsia="zh-CN"/>
              </w:rPr>
            </w:pPr>
            <w:r>
              <w:rPr>
                <w:rFonts w:eastAsiaTheme="minorEastAsia" w:hint="eastAsia"/>
                <w:bCs/>
                <w:sz w:val="16"/>
                <w:szCs w:val="16"/>
                <w:lang w:val="en-US" w:eastAsia="zh-CN"/>
              </w:rPr>
              <w:t>ZTE</w:t>
            </w:r>
          </w:p>
        </w:tc>
        <w:tc>
          <w:tcPr>
            <w:tcW w:w="8811" w:type="dxa"/>
          </w:tcPr>
          <w:p w14:paraId="2027EE45" w14:textId="77777777" w:rsidR="00104BEC" w:rsidRDefault="002C2F80">
            <w:pPr>
              <w:spacing w:after="0"/>
              <w:rPr>
                <w:ins w:id="172" w:author="Ren Da (CATT)" w:date="2021-11-12T10:27:00Z"/>
                <w:rFonts w:eastAsiaTheme="minorEastAsia"/>
                <w:bCs/>
                <w:sz w:val="16"/>
                <w:szCs w:val="16"/>
                <w:lang w:val="en-US" w:eastAsia="zh-CN"/>
              </w:rPr>
            </w:pPr>
            <w:r>
              <w:rPr>
                <w:rFonts w:eastAsiaTheme="minorEastAsia" w:hint="eastAsia"/>
                <w:bCs/>
                <w:sz w:val="16"/>
                <w:szCs w:val="16"/>
                <w:lang w:val="en-US" w:eastAsia="zh-CN"/>
              </w:rPr>
              <w:t>Support FL proposal if the yellow parts suggested by Ericsson are removed.</w:t>
            </w:r>
          </w:p>
          <w:p w14:paraId="36EC8D6E" w14:textId="77777777" w:rsidR="00104BEC" w:rsidRDefault="00104BEC">
            <w:pPr>
              <w:spacing w:after="0"/>
              <w:rPr>
                <w:ins w:id="173" w:author="Ren Da (CATT)" w:date="2021-11-12T10:27:00Z"/>
                <w:rFonts w:eastAsiaTheme="minorEastAsia"/>
                <w:bCs/>
                <w:sz w:val="16"/>
                <w:szCs w:val="16"/>
                <w:lang w:eastAsia="zh-CN"/>
              </w:rPr>
            </w:pPr>
          </w:p>
          <w:p w14:paraId="2BFA8FED" w14:textId="77777777" w:rsidR="00104BEC" w:rsidRDefault="002C2F80">
            <w:pPr>
              <w:spacing w:after="0"/>
              <w:rPr>
                <w:rFonts w:eastAsiaTheme="minorEastAsia"/>
                <w:bCs/>
                <w:sz w:val="16"/>
                <w:szCs w:val="16"/>
                <w:lang w:eastAsia="zh-CN"/>
              </w:rPr>
            </w:pPr>
            <w:ins w:id="174" w:author="Ren Da (CATT)" w:date="2021-11-12T10:27:00Z">
              <w:r>
                <w:rPr>
                  <w:rFonts w:eastAsiaTheme="minorEastAsia"/>
                  <w:bCs/>
                  <w:sz w:val="16"/>
                  <w:szCs w:val="16"/>
                  <w:lang w:eastAsia="zh-CN"/>
                </w:rPr>
                <w:t xml:space="preserve">FL: </w:t>
              </w:r>
            </w:ins>
            <w:ins w:id="175" w:author="Ren Da (CATT)" w:date="2021-11-12T10:28:00Z">
              <w:r>
                <w:rPr>
                  <w:rFonts w:eastAsiaTheme="minorEastAsia" w:hint="eastAsia"/>
                  <w:bCs/>
                  <w:sz w:val="16"/>
                  <w:szCs w:val="16"/>
                  <w:lang w:val="en-US" w:eastAsia="zh-CN"/>
                </w:rPr>
                <w:t xml:space="preserve">yellow parts suggested by </w:t>
              </w:r>
              <w:r>
                <w:rPr>
                  <w:rFonts w:eastAsiaTheme="minorEastAsia"/>
                  <w:bCs/>
                  <w:sz w:val="16"/>
                  <w:szCs w:val="16"/>
                  <w:lang w:val="en-US" w:eastAsia="zh-CN"/>
                </w:rPr>
                <w:t>vivo?</w:t>
              </w:r>
              <w:r>
                <w:rPr>
                  <w:rFonts w:eastAsiaTheme="minorEastAsia" w:hint="eastAsia"/>
                  <w:bCs/>
                  <w:sz w:val="16"/>
                  <w:szCs w:val="16"/>
                  <w:lang w:val="en-US" w:eastAsia="zh-CN"/>
                </w:rPr>
                <w:t xml:space="preserve"> </w:t>
              </w:r>
            </w:ins>
          </w:p>
        </w:tc>
      </w:tr>
      <w:tr w:rsidR="00104BEC" w14:paraId="32E3FD99" w14:textId="77777777" w:rsidTr="00104BEC">
        <w:trPr>
          <w:trHeight w:val="124"/>
        </w:trPr>
        <w:tc>
          <w:tcPr>
            <w:tcW w:w="1804" w:type="dxa"/>
          </w:tcPr>
          <w:p w14:paraId="5B0F3931" w14:textId="77777777" w:rsidR="00104BEC" w:rsidRDefault="002C2F80">
            <w:pPr>
              <w:spacing w:after="0"/>
              <w:rPr>
                <w:rFonts w:eastAsiaTheme="minorEastAsia"/>
                <w:bCs/>
                <w:sz w:val="16"/>
                <w:szCs w:val="16"/>
                <w:lang w:val="en-US" w:eastAsia="zh-CN"/>
              </w:rPr>
            </w:pPr>
            <w:r>
              <w:rPr>
                <w:rFonts w:eastAsiaTheme="minorEastAsia"/>
                <w:bCs/>
                <w:sz w:val="16"/>
                <w:szCs w:val="16"/>
                <w:lang w:val="en-US" w:eastAsia="zh-CN"/>
              </w:rPr>
              <w:t>Sony</w:t>
            </w:r>
          </w:p>
        </w:tc>
        <w:tc>
          <w:tcPr>
            <w:tcW w:w="8811" w:type="dxa"/>
          </w:tcPr>
          <w:p w14:paraId="7211E0A5" w14:textId="77777777" w:rsidR="00104BEC" w:rsidRDefault="00104BEC">
            <w:pPr>
              <w:spacing w:after="0"/>
              <w:rPr>
                <w:rFonts w:eastAsiaTheme="minorEastAsia"/>
                <w:bCs/>
                <w:sz w:val="16"/>
                <w:szCs w:val="16"/>
                <w:lang w:val="en-US" w:eastAsia="zh-CN"/>
              </w:rPr>
            </w:pPr>
          </w:p>
        </w:tc>
      </w:tr>
      <w:tr w:rsidR="00104BEC" w14:paraId="45871D00" w14:textId="77777777" w:rsidTr="00104BEC">
        <w:trPr>
          <w:trHeight w:val="124"/>
        </w:trPr>
        <w:tc>
          <w:tcPr>
            <w:tcW w:w="1804" w:type="dxa"/>
          </w:tcPr>
          <w:p w14:paraId="6F84A089" w14:textId="77777777" w:rsidR="00104BEC" w:rsidRDefault="002C2F80">
            <w:pPr>
              <w:spacing w:after="0"/>
              <w:rPr>
                <w:rFonts w:eastAsiaTheme="minorEastAsia"/>
                <w:bCs/>
                <w:sz w:val="16"/>
                <w:szCs w:val="16"/>
                <w:lang w:val="en-US" w:eastAsia="zh-CN"/>
              </w:rPr>
            </w:pPr>
            <w:r>
              <w:rPr>
                <w:rFonts w:eastAsiaTheme="minorEastAsia" w:hint="eastAsia"/>
                <w:bCs/>
                <w:sz w:val="16"/>
                <w:szCs w:val="16"/>
                <w:lang w:val="en-US" w:eastAsia="zh-CN"/>
              </w:rPr>
              <w:t>LGE</w:t>
            </w:r>
          </w:p>
        </w:tc>
        <w:tc>
          <w:tcPr>
            <w:tcW w:w="8811" w:type="dxa"/>
          </w:tcPr>
          <w:p w14:paraId="4E0F8C53" w14:textId="77777777" w:rsidR="00104BEC" w:rsidRDefault="002C2F80">
            <w:pPr>
              <w:spacing w:after="0"/>
              <w:rPr>
                <w:rFonts w:eastAsiaTheme="minorEastAsia"/>
                <w:bCs/>
                <w:sz w:val="16"/>
                <w:szCs w:val="16"/>
                <w:lang w:val="en-US" w:eastAsia="zh-CN"/>
              </w:rPr>
            </w:pPr>
            <w:r>
              <w:rPr>
                <w:rFonts w:eastAsiaTheme="minorEastAsia" w:hint="eastAsia"/>
                <w:bCs/>
                <w:sz w:val="16"/>
                <w:szCs w:val="16"/>
                <w:lang w:val="en-US" w:eastAsia="zh-CN"/>
              </w:rPr>
              <w:t xml:space="preserve">We are supportive of </w:t>
            </w:r>
            <w:r>
              <w:rPr>
                <w:rFonts w:eastAsiaTheme="minorEastAsia"/>
                <w:bCs/>
                <w:sz w:val="16"/>
                <w:szCs w:val="16"/>
                <w:lang w:val="en-US" w:eastAsia="zh-CN"/>
              </w:rPr>
              <w:t>Ericsson’s revision and same view in 3.2a</w:t>
            </w:r>
          </w:p>
        </w:tc>
      </w:tr>
    </w:tbl>
    <w:p w14:paraId="6B706276" w14:textId="77777777" w:rsidR="00104BEC" w:rsidRDefault="00104BEC">
      <w:pPr>
        <w:spacing w:after="0"/>
      </w:pPr>
    </w:p>
    <w:p w14:paraId="517E446C" w14:textId="77777777" w:rsidR="00104BEC" w:rsidRDefault="00104BEC">
      <w:pPr>
        <w:tabs>
          <w:tab w:val="left" w:pos="1800"/>
        </w:tabs>
        <w:spacing w:line="240" w:lineRule="auto"/>
        <w:jc w:val="left"/>
      </w:pPr>
    </w:p>
    <w:p w14:paraId="7413D14D" w14:textId="77777777" w:rsidR="00104BEC" w:rsidRDefault="002C2F80">
      <w:pPr>
        <w:pStyle w:val="Heading3"/>
        <w:rPr>
          <w:highlight w:val="lightGray"/>
        </w:rPr>
      </w:pPr>
      <w:r>
        <w:rPr>
          <w:highlight w:val="lightGray"/>
        </w:rPr>
        <w:t>(Closed) Proposal 3.2b (H)</w:t>
      </w:r>
    </w:p>
    <w:p w14:paraId="375170A8" w14:textId="77777777" w:rsidR="00104BEC" w:rsidRDefault="002C2F80">
      <w:pPr>
        <w:rPr>
          <w:i/>
        </w:rPr>
      </w:pPr>
      <w:r>
        <w:rPr>
          <w:i/>
        </w:rPr>
        <w:t>Modify the previous working assumption made in RAN1#106bis-e as follows by one of the following alternatives:</w:t>
      </w:r>
    </w:p>
    <w:p w14:paraId="4A5BB645" w14:textId="77777777" w:rsidR="00104BEC" w:rsidRDefault="002C2F80">
      <w:r>
        <w:lastRenderedPageBreak/>
        <w:t xml:space="preserve">Alt. 1: </w:t>
      </w:r>
    </w:p>
    <w:p w14:paraId="3B6C5BB8" w14:textId="77777777" w:rsidR="00104BEC" w:rsidRDefault="002C2F80">
      <w:pPr>
        <w:pStyle w:val="ListParagraph"/>
        <w:numPr>
          <w:ilvl w:val="0"/>
          <w:numId w:val="38"/>
        </w:numPr>
        <w:tabs>
          <w:tab w:val="left" w:pos="360"/>
          <w:tab w:val="left" w:pos="720"/>
        </w:tabs>
        <w:spacing w:line="240" w:lineRule="auto"/>
        <w:jc w:val="left"/>
        <w:rPr>
          <w:rFonts w:ascii="Times" w:eastAsia="Batang" w:hAnsi="Times"/>
          <w:lang w:eastAsia="zh-CN"/>
        </w:rPr>
      </w:pPr>
      <w:r>
        <w:rPr>
          <w:rFonts w:ascii="Times" w:eastAsia="Batang" w:hAnsi="Times"/>
          <w:lang w:eastAsia="zh-CN"/>
        </w:rPr>
        <w:t xml:space="preserve">For mitigating UE Tx timing errors for UL TDOA, </w:t>
      </w:r>
      <w:r>
        <w:rPr>
          <w:rFonts w:ascii="Times" w:eastAsia="Batang" w:hAnsi="Times"/>
          <w:color w:val="FF0000"/>
          <w:u w:val="single"/>
          <w:lang w:eastAsia="zh-CN"/>
        </w:rPr>
        <w:t xml:space="preserve">including when UL TDOA is used together with DL-TDOA, </w:t>
      </w:r>
      <w:r>
        <w:rPr>
          <w:rFonts w:ascii="Times" w:eastAsia="Batang" w:hAnsi="Times"/>
          <w:lang w:eastAsia="zh-CN"/>
        </w:rPr>
        <w:t>subject to UE’s capability, support the serving gNB to request a UE to provide the association information of UL SRS resources for positioning with Tx TEGs to the serving gNB if the UE supports multiple UE Tx TEGs for UL TDOA.</w:t>
      </w:r>
    </w:p>
    <w:p w14:paraId="470775D7" w14:textId="77777777" w:rsidR="00104BEC" w:rsidRDefault="002C2F80">
      <w:pPr>
        <w:pStyle w:val="ListParagraph"/>
        <w:numPr>
          <w:ilvl w:val="1"/>
          <w:numId w:val="38"/>
        </w:numPr>
        <w:tabs>
          <w:tab w:val="left" w:pos="360"/>
          <w:tab w:val="left" w:pos="720"/>
        </w:tabs>
        <w:spacing w:line="240" w:lineRule="auto"/>
        <w:jc w:val="left"/>
        <w:rPr>
          <w:rFonts w:ascii="Times" w:eastAsia="Batang" w:hAnsi="Times"/>
          <w:lang w:eastAsia="zh-CN"/>
        </w:rPr>
      </w:pPr>
      <w:r>
        <w:rPr>
          <w:rFonts w:ascii="Times" w:eastAsia="Batang" w:hAnsi="Times" w:hint="eastAsia"/>
          <w:lang w:eastAsia="zh-CN"/>
        </w:rPr>
        <w:t>The serving gNB should forward the association information provided by the UE to the LMF.</w:t>
      </w:r>
    </w:p>
    <w:p w14:paraId="04408456" w14:textId="77777777" w:rsidR="00104BEC" w:rsidRDefault="002C2F80">
      <w:pPr>
        <w:pStyle w:val="ListParagraph"/>
        <w:numPr>
          <w:ilvl w:val="2"/>
          <w:numId w:val="38"/>
        </w:numPr>
        <w:tabs>
          <w:tab w:val="left" w:pos="360"/>
          <w:tab w:val="left" w:pos="720"/>
        </w:tabs>
        <w:spacing w:line="240" w:lineRule="auto"/>
        <w:jc w:val="left"/>
        <w:rPr>
          <w:rFonts w:ascii="Times" w:eastAsia="Batang" w:hAnsi="Times"/>
          <w:strike/>
          <w:color w:val="FF0000"/>
          <w:lang w:eastAsia="zh-CN"/>
        </w:rPr>
      </w:pPr>
      <w:r>
        <w:rPr>
          <w:rFonts w:ascii="Times" w:eastAsia="Batang" w:hAnsi="Times"/>
          <w:strike/>
          <w:color w:val="FF0000"/>
          <w:lang w:eastAsia="zh-CN"/>
        </w:rPr>
        <w:t>FFS: whether to support the serving gNB to forward the association information to the neighboring gNBs</w:t>
      </w:r>
    </w:p>
    <w:p w14:paraId="3A2198CE" w14:textId="77777777" w:rsidR="00104BEC" w:rsidRDefault="002C2F80">
      <w:pPr>
        <w:pStyle w:val="ListParagraph"/>
        <w:numPr>
          <w:ilvl w:val="1"/>
          <w:numId w:val="38"/>
        </w:numPr>
        <w:tabs>
          <w:tab w:val="left" w:pos="360"/>
          <w:tab w:val="left" w:pos="720"/>
        </w:tabs>
        <w:spacing w:line="240" w:lineRule="auto"/>
        <w:jc w:val="left"/>
        <w:rPr>
          <w:rFonts w:ascii="Times" w:eastAsia="Batang" w:hAnsi="Times"/>
          <w:lang w:eastAsia="zh-CN"/>
        </w:rPr>
      </w:pPr>
      <w:r>
        <w:rPr>
          <w:rFonts w:ascii="Times" w:eastAsia="Batang" w:hAnsi="Times" w:hint="eastAsia"/>
          <w:lang w:eastAsia="zh-CN"/>
        </w:rPr>
        <w:t>UE should report its capability of supporting multiple UE Tx TEGs for UL TDOA to serving gNB.</w:t>
      </w:r>
    </w:p>
    <w:p w14:paraId="35EFEE34" w14:textId="77777777" w:rsidR="00104BEC" w:rsidRDefault="002C2F80">
      <w:pPr>
        <w:pStyle w:val="ListParagraph"/>
        <w:numPr>
          <w:ilvl w:val="0"/>
          <w:numId w:val="38"/>
        </w:numPr>
        <w:tabs>
          <w:tab w:val="left" w:pos="360"/>
          <w:tab w:val="left" w:pos="720"/>
        </w:tabs>
        <w:spacing w:line="240" w:lineRule="auto"/>
        <w:jc w:val="left"/>
        <w:rPr>
          <w:rFonts w:ascii="Times" w:eastAsia="Batang" w:hAnsi="Times"/>
          <w:lang w:eastAsia="zh-CN"/>
        </w:rPr>
      </w:pPr>
      <w:r>
        <w:rPr>
          <w:rFonts w:ascii="Times" w:eastAsia="Batang" w:hAnsi="Times"/>
          <w:lang w:eastAsia="zh-CN"/>
        </w:rPr>
        <w:t xml:space="preserve">For mitigating UE Tx timing errors for Multi-RTT, </w:t>
      </w:r>
      <w:r>
        <w:rPr>
          <w:rFonts w:ascii="Times" w:eastAsia="Batang" w:hAnsi="Times"/>
          <w:color w:val="FF0000"/>
          <w:u w:val="single"/>
          <w:lang w:eastAsia="zh-CN"/>
        </w:rPr>
        <w:t>including when Multi-RTT is used together with DL TDOA and/or UL TDOA</w:t>
      </w:r>
      <w:r>
        <w:rPr>
          <w:rFonts w:ascii="Times" w:eastAsia="Batang" w:hAnsi="Times"/>
          <w:lang w:eastAsia="zh-CN"/>
        </w:rPr>
        <w:t>, subject to UE’s capability, support the LMF to request a UE to provide the association information of UL SRS resources for positioning with Tx TEGs directly to the LMF if the UE supports multiple Tx TEGs for Multi-RTT.</w:t>
      </w:r>
    </w:p>
    <w:p w14:paraId="509212C9" w14:textId="77777777" w:rsidR="00104BEC" w:rsidRDefault="002C2F80">
      <w:pPr>
        <w:pStyle w:val="ListParagraph"/>
        <w:numPr>
          <w:ilvl w:val="1"/>
          <w:numId w:val="38"/>
        </w:numPr>
        <w:tabs>
          <w:tab w:val="left" w:pos="360"/>
          <w:tab w:val="left" w:pos="720"/>
        </w:tabs>
        <w:spacing w:line="240" w:lineRule="auto"/>
        <w:jc w:val="left"/>
        <w:rPr>
          <w:rFonts w:ascii="Times" w:eastAsia="Batang" w:hAnsi="Times"/>
          <w:strike/>
          <w:color w:val="FF0000"/>
          <w:lang w:eastAsia="zh-CN"/>
        </w:rPr>
      </w:pPr>
      <w:r>
        <w:rPr>
          <w:rFonts w:ascii="Times" w:eastAsia="Batang" w:hAnsi="Times" w:hint="eastAsia"/>
          <w:strike/>
          <w:color w:val="FF0000"/>
          <w:lang w:eastAsia="zh-CN"/>
        </w:rPr>
        <w:t>FFS: whether to support the LMF to forward the association information to the serving and neighboring gNBs</w:t>
      </w:r>
    </w:p>
    <w:p w14:paraId="0EE79751" w14:textId="77777777" w:rsidR="00104BEC" w:rsidRDefault="002C2F80">
      <w:pPr>
        <w:pStyle w:val="ListParagraph"/>
        <w:numPr>
          <w:ilvl w:val="1"/>
          <w:numId w:val="38"/>
        </w:numPr>
        <w:tabs>
          <w:tab w:val="left" w:pos="360"/>
          <w:tab w:val="left" w:pos="720"/>
        </w:tabs>
        <w:spacing w:line="240" w:lineRule="auto"/>
        <w:jc w:val="left"/>
        <w:rPr>
          <w:rFonts w:ascii="Times" w:eastAsia="Batang" w:hAnsi="Times"/>
          <w:lang w:eastAsia="zh-CN"/>
        </w:rPr>
      </w:pPr>
      <w:r>
        <w:rPr>
          <w:rFonts w:ascii="Times" w:eastAsia="Batang" w:hAnsi="Times" w:hint="eastAsia"/>
          <w:lang w:eastAsia="zh-CN"/>
        </w:rPr>
        <w:t>UE should report its capability of supporting multiple UE Tx TEGs for Multi-RTT directly to the LMF.</w:t>
      </w:r>
    </w:p>
    <w:p w14:paraId="65A4C049" w14:textId="77777777" w:rsidR="00104BEC" w:rsidRDefault="002C2F80">
      <w:pPr>
        <w:pStyle w:val="ListParagraph"/>
        <w:numPr>
          <w:ilvl w:val="0"/>
          <w:numId w:val="38"/>
        </w:numPr>
        <w:rPr>
          <w:strike/>
          <w:color w:val="FF0000"/>
        </w:rPr>
      </w:pPr>
      <w:r>
        <w:rPr>
          <w:rFonts w:ascii="Times" w:eastAsia="Batang" w:hAnsi="Times"/>
          <w:strike/>
          <w:color w:val="FF0000"/>
          <w:lang w:eastAsia="zh-CN"/>
        </w:rPr>
        <w:t>FFS: Mitigation of UE Tx timing errors when Multi-RTT, UL-TDOA and/or DL-TDOA are used.</w:t>
      </w:r>
    </w:p>
    <w:p w14:paraId="7C71A3C2" w14:textId="77777777" w:rsidR="00104BEC" w:rsidRDefault="00104BEC">
      <w:pPr>
        <w:rPr>
          <w:ins w:id="176" w:author="Ren Da (CATT)" w:date="2021-11-12T10:28:00Z"/>
          <w:lang w:val="en-US"/>
        </w:rPr>
      </w:pPr>
    </w:p>
    <w:p w14:paraId="2EA43141" w14:textId="77777777" w:rsidR="00104BEC" w:rsidRDefault="002C2F80">
      <w:r>
        <w:t xml:space="preserve">Alt. 2: </w:t>
      </w:r>
    </w:p>
    <w:p w14:paraId="6C02541E" w14:textId="77777777" w:rsidR="00104BEC" w:rsidRDefault="002C2F80">
      <w:pPr>
        <w:pStyle w:val="ListParagraph"/>
        <w:numPr>
          <w:ilvl w:val="0"/>
          <w:numId w:val="38"/>
        </w:numPr>
        <w:tabs>
          <w:tab w:val="left" w:pos="360"/>
          <w:tab w:val="left" w:pos="720"/>
        </w:tabs>
        <w:spacing w:line="240" w:lineRule="auto"/>
        <w:jc w:val="left"/>
        <w:rPr>
          <w:rFonts w:ascii="Times" w:eastAsia="Batang" w:hAnsi="Times"/>
          <w:lang w:eastAsia="zh-CN"/>
        </w:rPr>
      </w:pPr>
      <w:r>
        <w:rPr>
          <w:rFonts w:ascii="Times" w:eastAsia="Batang" w:hAnsi="Times"/>
          <w:lang w:eastAsia="zh-CN"/>
        </w:rPr>
        <w:t>For mitigating UE Tx timing errors for UL TDOA, subject to UE’s capability, support the serving gNB to request a UE to provide the association information of UL SRS resources for positioning with Tx TEGs to the serving gNB if the UE supports multiple UE Tx TEGs for UL TDOA.</w:t>
      </w:r>
    </w:p>
    <w:p w14:paraId="3061E402" w14:textId="77777777" w:rsidR="00104BEC" w:rsidRDefault="002C2F80">
      <w:pPr>
        <w:pStyle w:val="ListParagraph"/>
        <w:numPr>
          <w:ilvl w:val="1"/>
          <w:numId w:val="38"/>
        </w:numPr>
        <w:tabs>
          <w:tab w:val="left" w:pos="360"/>
          <w:tab w:val="left" w:pos="720"/>
        </w:tabs>
        <w:spacing w:line="240" w:lineRule="auto"/>
        <w:jc w:val="left"/>
        <w:rPr>
          <w:rFonts w:ascii="Times" w:eastAsia="Batang" w:hAnsi="Times"/>
          <w:lang w:eastAsia="zh-CN"/>
        </w:rPr>
      </w:pPr>
      <w:r>
        <w:rPr>
          <w:rFonts w:ascii="Times" w:eastAsia="Batang" w:hAnsi="Times" w:hint="eastAsia"/>
          <w:lang w:eastAsia="zh-CN"/>
        </w:rPr>
        <w:t>The serving gNB should forward the association information provided by the UE to the LMF.</w:t>
      </w:r>
    </w:p>
    <w:p w14:paraId="3674E3CA" w14:textId="77777777" w:rsidR="00104BEC" w:rsidRDefault="002C2F80">
      <w:pPr>
        <w:pStyle w:val="ListParagraph"/>
        <w:numPr>
          <w:ilvl w:val="2"/>
          <w:numId w:val="38"/>
        </w:numPr>
        <w:tabs>
          <w:tab w:val="left" w:pos="360"/>
          <w:tab w:val="left" w:pos="720"/>
        </w:tabs>
        <w:spacing w:line="240" w:lineRule="auto"/>
        <w:jc w:val="left"/>
        <w:rPr>
          <w:rFonts w:ascii="Times" w:eastAsia="Batang" w:hAnsi="Times"/>
          <w:strike/>
          <w:color w:val="FF0000"/>
          <w:lang w:eastAsia="zh-CN"/>
        </w:rPr>
      </w:pPr>
      <w:r>
        <w:rPr>
          <w:rFonts w:ascii="Times" w:eastAsia="Batang" w:hAnsi="Times"/>
          <w:strike/>
          <w:color w:val="FF0000"/>
          <w:lang w:eastAsia="zh-CN"/>
        </w:rPr>
        <w:t>FFS: whether to support the serving gNB to forward the association information to the neighboring gNBs</w:t>
      </w:r>
    </w:p>
    <w:p w14:paraId="3D5385AA" w14:textId="77777777" w:rsidR="00104BEC" w:rsidRDefault="002C2F80">
      <w:pPr>
        <w:pStyle w:val="ListParagraph"/>
        <w:numPr>
          <w:ilvl w:val="1"/>
          <w:numId w:val="38"/>
        </w:numPr>
        <w:tabs>
          <w:tab w:val="left" w:pos="360"/>
          <w:tab w:val="left" w:pos="720"/>
        </w:tabs>
        <w:spacing w:line="240" w:lineRule="auto"/>
        <w:jc w:val="left"/>
        <w:rPr>
          <w:rFonts w:ascii="Times" w:eastAsia="Batang" w:hAnsi="Times"/>
          <w:lang w:eastAsia="zh-CN"/>
        </w:rPr>
      </w:pPr>
      <w:r>
        <w:rPr>
          <w:rFonts w:ascii="Times" w:eastAsia="Batang" w:hAnsi="Times" w:hint="eastAsia"/>
          <w:lang w:eastAsia="zh-CN"/>
        </w:rPr>
        <w:t>UE should report its capability of supporting multiple UE Tx TEGs for UL TDOA to serving gNB.</w:t>
      </w:r>
    </w:p>
    <w:p w14:paraId="483B96F6" w14:textId="77777777" w:rsidR="00104BEC" w:rsidRDefault="002C2F80">
      <w:pPr>
        <w:pStyle w:val="ListParagraph"/>
        <w:numPr>
          <w:ilvl w:val="0"/>
          <w:numId w:val="38"/>
        </w:numPr>
        <w:tabs>
          <w:tab w:val="left" w:pos="360"/>
          <w:tab w:val="left" w:pos="720"/>
        </w:tabs>
        <w:spacing w:line="240" w:lineRule="auto"/>
        <w:jc w:val="left"/>
        <w:rPr>
          <w:rFonts w:ascii="Times" w:eastAsia="Batang" w:hAnsi="Times"/>
          <w:lang w:eastAsia="zh-CN"/>
        </w:rPr>
      </w:pPr>
      <w:r>
        <w:rPr>
          <w:rFonts w:ascii="Times" w:eastAsia="Batang" w:hAnsi="Times"/>
          <w:lang w:eastAsia="zh-CN"/>
        </w:rPr>
        <w:t>For mitigating UE Tx timing errors for Multi-RTT, subject to UE’s capability, support the LMF to request a UE to provide the association information of UL SRS resources for positioning with Tx TEGs directly to the LMF if the UE supports multiple Tx TEGs for Multi-RTT.</w:t>
      </w:r>
    </w:p>
    <w:p w14:paraId="311B2ACB" w14:textId="77777777" w:rsidR="00104BEC" w:rsidRDefault="002C2F80">
      <w:pPr>
        <w:pStyle w:val="ListParagraph"/>
        <w:numPr>
          <w:ilvl w:val="1"/>
          <w:numId w:val="38"/>
        </w:numPr>
        <w:tabs>
          <w:tab w:val="left" w:pos="360"/>
          <w:tab w:val="left" w:pos="720"/>
        </w:tabs>
        <w:spacing w:line="240" w:lineRule="auto"/>
        <w:jc w:val="left"/>
        <w:rPr>
          <w:rFonts w:ascii="Times" w:eastAsia="Batang" w:hAnsi="Times"/>
          <w:strike/>
          <w:color w:val="FF0000"/>
          <w:lang w:eastAsia="zh-CN"/>
        </w:rPr>
      </w:pPr>
      <w:r>
        <w:rPr>
          <w:rFonts w:ascii="Times" w:eastAsia="Batang" w:hAnsi="Times" w:hint="eastAsia"/>
          <w:strike/>
          <w:color w:val="FF0000"/>
          <w:lang w:eastAsia="zh-CN"/>
        </w:rPr>
        <w:t>FFS: whether to support the LMF to forward the association information to the serving and neighboring gNBs</w:t>
      </w:r>
    </w:p>
    <w:p w14:paraId="7A4575E6" w14:textId="77777777" w:rsidR="00104BEC" w:rsidRDefault="002C2F80">
      <w:pPr>
        <w:pStyle w:val="ListParagraph"/>
        <w:numPr>
          <w:ilvl w:val="1"/>
          <w:numId w:val="38"/>
        </w:numPr>
        <w:tabs>
          <w:tab w:val="left" w:pos="360"/>
          <w:tab w:val="left" w:pos="720"/>
        </w:tabs>
        <w:spacing w:line="240" w:lineRule="auto"/>
        <w:jc w:val="left"/>
        <w:rPr>
          <w:rFonts w:ascii="Times" w:eastAsia="Batang" w:hAnsi="Times"/>
          <w:lang w:eastAsia="zh-CN"/>
        </w:rPr>
      </w:pPr>
      <w:r>
        <w:rPr>
          <w:rFonts w:ascii="Times" w:eastAsia="Batang" w:hAnsi="Times" w:hint="eastAsia"/>
          <w:lang w:eastAsia="zh-CN"/>
        </w:rPr>
        <w:t>UE should report its capability of supporting multiple UE Tx TEGs for Multi-RTT directly to the LMF.</w:t>
      </w:r>
    </w:p>
    <w:p w14:paraId="55C8F5AF" w14:textId="77777777" w:rsidR="00104BEC" w:rsidRDefault="002C2F80">
      <w:pPr>
        <w:pStyle w:val="ListParagraph"/>
        <w:numPr>
          <w:ilvl w:val="0"/>
          <w:numId w:val="38"/>
        </w:numPr>
        <w:rPr>
          <w:rFonts w:ascii="Times" w:eastAsia="Batang" w:hAnsi="Times"/>
          <w:color w:val="FF0000"/>
          <w:u w:val="single"/>
          <w:lang w:eastAsia="zh-CN"/>
        </w:rPr>
      </w:pPr>
      <w:r>
        <w:rPr>
          <w:rFonts w:ascii="Times" w:eastAsia="Batang" w:hAnsi="Times"/>
          <w:color w:val="FF0000"/>
          <w:u w:val="single"/>
          <w:lang w:eastAsia="zh-CN"/>
        </w:rPr>
        <w:t xml:space="preserve">For mitigating UE Tx timing errors when both UL-TDOA and Multi-RTT are used, the UE should provide the association information of UL SRS resources for positioning with Tx TEGs:  </w:t>
      </w:r>
    </w:p>
    <w:p w14:paraId="1986219A" w14:textId="77777777" w:rsidR="00104BEC" w:rsidRDefault="002C2F80">
      <w:pPr>
        <w:pStyle w:val="ListParagraph"/>
        <w:numPr>
          <w:ilvl w:val="1"/>
          <w:numId w:val="38"/>
        </w:numPr>
        <w:rPr>
          <w:rFonts w:ascii="Times" w:eastAsia="Batang" w:hAnsi="Times"/>
          <w:color w:val="FF0000"/>
          <w:u w:val="single"/>
          <w:lang w:eastAsia="zh-CN"/>
        </w:rPr>
      </w:pPr>
      <w:r>
        <w:rPr>
          <w:rFonts w:ascii="Times" w:eastAsia="Batang" w:hAnsi="Times"/>
          <w:color w:val="FF0000"/>
          <w:u w:val="single"/>
          <w:lang w:eastAsia="zh-CN"/>
        </w:rPr>
        <w:t xml:space="preserve">to the serving gNB if a request to do so is received from the gNB </w:t>
      </w:r>
    </w:p>
    <w:p w14:paraId="49C3E16B" w14:textId="77777777" w:rsidR="00104BEC" w:rsidRDefault="002C2F80">
      <w:pPr>
        <w:pStyle w:val="ListParagraph"/>
        <w:numPr>
          <w:ilvl w:val="1"/>
          <w:numId w:val="38"/>
        </w:numPr>
        <w:rPr>
          <w:rFonts w:ascii="Times" w:eastAsia="Batang" w:hAnsi="Times"/>
          <w:color w:val="FF0000"/>
          <w:u w:val="single"/>
          <w:lang w:eastAsia="zh-CN"/>
        </w:rPr>
      </w:pPr>
      <w:r>
        <w:rPr>
          <w:rFonts w:ascii="Times" w:eastAsia="Batang" w:hAnsi="Times"/>
          <w:color w:val="FF0000"/>
          <w:u w:val="single"/>
          <w:lang w:eastAsia="zh-CN"/>
        </w:rPr>
        <w:t xml:space="preserve">to the LMF if a request to do so is received from the LMF. </w:t>
      </w:r>
    </w:p>
    <w:p w14:paraId="7AABA2DB" w14:textId="77777777" w:rsidR="00104BEC" w:rsidRDefault="002C2F80">
      <w:pPr>
        <w:pStyle w:val="ListParagraph"/>
        <w:numPr>
          <w:ilvl w:val="0"/>
          <w:numId w:val="38"/>
        </w:numPr>
        <w:rPr>
          <w:strike/>
          <w:color w:val="FF0000"/>
        </w:rPr>
      </w:pPr>
      <w:r>
        <w:rPr>
          <w:rFonts w:ascii="Times" w:eastAsia="Batang" w:hAnsi="Times"/>
          <w:strike/>
          <w:color w:val="FF0000"/>
          <w:lang w:eastAsia="zh-CN"/>
        </w:rPr>
        <w:t>FFS: Mitigation of UE Tx timing errors when Multi-RTT, UL-TDOA and/or DL-TDOA are used.</w:t>
      </w:r>
    </w:p>
    <w:p w14:paraId="2593955C" w14:textId="77777777" w:rsidR="00104BEC" w:rsidRDefault="00104BEC"/>
    <w:p w14:paraId="29D5B02F" w14:textId="77777777" w:rsidR="00104BEC" w:rsidRDefault="002C2F80">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104BEC" w14:paraId="1C037292" w14:textId="77777777" w:rsidTr="00104BEC">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05D4B2AD" w14:textId="77777777" w:rsidR="00104BEC" w:rsidRDefault="002C2F80">
            <w:pPr>
              <w:spacing w:after="0"/>
              <w:rPr>
                <w:b/>
                <w:caps w:val="0"/>
                <w:sz w:val="16"/>
                <w:szCs w:val="16"/>
              </w:rPr>
            </w:pPr>
            <w:r>
              <w:rPr>
                <w:b/>
                <w:sz w:val="16"/>
                <w:szCs w:val="16"/>
              </w:rPr>
              <w:t>Company</w:t>
            </w:r>
          </w:p>
        </w:tc>
        <w:tc>
          <w:tcPr>
            <w:tcW w:w="8811" w:type="dxa"/>
          </w:tcPr>
          <w:p w14:paraId="4BD741C8" w14:textId="77777777" w:rsidR="00104BEC" w:rsidRDefault="002C2F80">
            <w:pPr>
              <w:spacing w:after="0"/>
              <w:rPr>
                <w:b/>
                <w:caps w:val="0"/>
                <w:sz w:val="16"/>
                <w:szCs w:val="16"/>
              </w:rPr>
            </w:pPr>
            <w:r>
              <w:rPr>
                <w:b/>
                <w:sz w:val="16"/>
                <w:szCs w:val="16"/>
              </w:rPr>
              <w:t xml:space="preserve">Comments </w:t>
            </w:r>
          </w:p>
        </w:tc>
      </w:tr>
      <w:tr w:rsidR="00104BEC" w14:paraId="7D5498BF" w14:textId="77777777" w:rsidTr="00104BEC">
        <w:trPr>
          <w:trHeight w:val="124"/>
        </w:trPr>
        <w:tc>
          <w:tcPr>
            <w:tcW w:w="1804" w:type="dxa"/>
          </w:tcPr>
          <w:p w14:paraId="4B4F0781" w14:textId="77777777" w:rsidR="00104BEC" w:rsidRDefault="002C2F80">
            <w:pPr>
              <w:spacing w:after="0"/>
              <w:rPr>
                <w:rFonts w:eastAsiaTheme="minorEastAsia"/>
                <w:bCs/>
                <w:sz w:val="16"/>
                <w:szCs w:val="16"/>
                <w:lang w:eastAsia="zh-CN"/>
              </w:rPr>
            </w:pPr>
            <w:r>
              <w:rPr>
                <w:rFonts w:eastAsiaTheme="minorEastAsia"/>
                <w:bCs/>
                <w:sz w:val="16"/>
                <w:szCs w:val="16"/>
                <w:lang w:eastAsia="zh-CN"/>
              </w:rPr>
              <w:t>Ericsson</w:t>
            </w:r>
          </w:p>
        </w:tc>
        <w:tc>
          <w:tcPr>
            <w:tcW w:w="8811" w:type="dxa"/>
          </w:tcPr>
          <w:p w14:paraId="31DFD01B" w14:textId="77777777" w:rsidR="00104BEC" w:rsidRDefault="002C2F80">
            <w:pPr>
              <w:spacing w:after="0"/>
              <w:rPr>
                <w:bCs/>
                <w:sz w:val="16"/>
                <w:szCs w:val="16"/>
              </w:rPr>
            </w:pPr>
            <w:r>
              <w:rPr>
                <w:bCs/>
                <w:sz w:val="16"/>
                <w:szCs w:val="16"/>
              </w:rPr>
              <w:t xml:space="preserve">We support Alt 2.  One small suggestion </w:t>
            </w:r>
            <w:r>
              <w:rPr>
                <w:bCs/>
                <w:sz w:val="16"/>
                <w:szCs w:val="16"/>
                <w:highlight w:val="yellow"/>
              </w:rPr>
              <w:t>below</w:t>
            </w:r>
            <w:r>
              <w:rPr>
                <w:bCs/>
                <w:sz w:val="16"/>
                <w:szCs w:val="16"/>
              </w:rPr>
              <w:t>.  We should clarify that the gNB is the serving gNB.</w:t>
            </w:r>
          </w:p>
          <w:p w14:paraId="723F7964" w14:textId="77777777" w:rsidR="00104BEC" w:rsidRDefault="00104BEC">
            <w:pPr>
              <w:spacing w:after="0"/>
              <w:rPr>
                <w:bCs/>
                <w:sz w:val="16"/>
                <w:szCs w:val="16"/>
              </w:rPr>
            </w:pPr>
          </w:p>
          <w:p w14:paraId="0820EC84" w14:textId="77777777" w:rsidR="00104BEC" w:rsidRDefault="002C2F80">
            <w:pPr>
              <w:pStyle w:val="ListParagraph"/>
              <w:numPr>
                <w:ilvl w:val="0"/>
                <w:numId w:val="38"/>
              </w:numPr>
              <w:rPr>
                <w:rFonts w:ascii="Times" w:eastAsia="Batang" w:hAnsi="Times"/>
                <w:color w:val="FF0000"/>
                <w:u w:val="single"/>
                <w:lang w:eastAsia="zh-CN"/>
              </w:rPr>
            </w:pPr>
            <w:r>
              <w:rPr>
                <w:rFonts w:ascii="Times" w:eastAsia="Batang" w:hAnsi="Times"/>
                <w:color w:val="FF0000"/>
                <w:u w:val="single"/>
                <w:lang w:eastAsia="zh-CN"/>
              </w:rPr>
              <w:t xml:space="preserve">For mitigating UE Tx timing errors when both UL-TDOA and Multi-RTT are used, the UE should provide the association information of UL SRS resources for positioning with Tx TEGs:  </w:t>
            </w:r>
          </w:p>
          <w:p w14:paraId="721E28BD" w14:textId="77777777" w:rsidR="00104BEC" w:rsidRDefault="002C2F80">
            <w:pPr>
              <w:pStyle w:val="ListParagraph"/>
              <w:numPr>
                <w:ilvl w:val="1"/>
                <w:numId w:val="38"/>
              </w:numPr>
              <w:rPr>
                <w:rFonts w:ascii="Times" w:eastAsia="Batang" w:hAnsi="Times"/>
                <w:color w:val="FF0000"/>
                <w:u w:val="single"/>
                <w:lang w:eastAsia="zh-CN"/>
              </w:rPr>
            </w:pPr>
            <w:r>
              <w:rPr>
                <w:rFonts w:ascii="Times" w:eastAsia="Batang" w:hAnsi="Times"/>
                <w:color w:val="FF0000"/>
                <w:u w:val="single"/>
                <w:lang w:eastAsia="zh-CN"/>
              </w:rPr>
              <w:t xml:space="preserve">to the serving gNB if a request to do so is received from the </w:t>
            </w:r>
            <w:r>
              <w:rPr>
                <w:rFonts w:ascii="Times" w:eastAsia="Batang" w:hAnsi="Times"/>
                <w:color w:val="FF0000"/>
                <w:highlight w:val="yellow"/>
                <w:u w:val="single"/>
                <w:lang w:eastAsia="zh-CN"/>
              </w:rPr>
              <w:t>serving</w:t>
            </w:r>
            <w:r>
              <w:rPr>
                <w:rFonts w:ascii="Times" w:eastAsia="Batang" w:hAnsi="Times"/>
                <w:color w:val="FF0000"/>
                <w:u w:val="single"/>
                <w:lang w:eastAsia="zh-CN"/>
              </w:rPr>
              <w:t xml:space="preserve"> gNB </w:t>
            </w:r>
          </w:p>
          <w:p w14:paraId="0A0DE1FC" w14:textId="77777777" w:rsidR="00104BEC" w:rsidRDefault="002C2F80">
            <w:pPr>
              <w:pStyle w:val="ListParagraph"/>
              <w:numPr>
                <w:ilvl w:val="1"/>
                <w:numId w:val="38"/>
              </w:numPr>
              <w:rPr>
                <w:rFonts w:ascii="Times" w:eastAsia="Batang" w:hAnsi="Times"/>
                <w:color w:val="FF0000"/>
                <w:u w:val="single"/>
                <w:lang w:eastAsia="zh-CN"/>
              </w:rPr>
            </w:pPr>
            <w:r>
              <w:rPr>
                <w:rFonts w:ascii="Times" w:eastAsia="Batang" w:hAnsi="Times"/>
                <w:color w:val="FF0000"/>
                <w:u w:val="single"/>
                <w:lang w:eastAsia="zh-CN"/>
              </w:rPr>
              <w:t xml:space="preserve">to the LMF if a request to do so is received from the LMF. </w:t>
            </w:r>
          </w:p>
          <w:p w14:paraId="51A335D2" w14:textId="77777777" w:rsidR="00104BEC" w:rsidRDefault="00104BEC">
            <w:pPr>
              <w:spacing w:after="0"/>
              <w:rPr>
                <w:bCs/>
                <w:sz w:val="16"/>
                <w:szCs w:val="16"/>
              </w:rPr>
            </w:pPr>
          </w:p>
        </w:tc>
      </w:tr>
      <w:tr w:rsidR="00104BEC" w14:paraId="23574253" w14:textId="77777777" w:rsidTr="00104BEC">
        <w:trPr>
          <w:trHeight w:val="124"/>
        </w:trPr>
        <w:tc>
          <w:tcPr>
            <w:tcW w:w="1804" w:type="dxa"/>
          </w:tcPr>
          <w:p w14:paraId="3174C0F6" w14:textId="77777777" w:rsidR="00104BEC" w:rsidRDefault="002C2F80">
            <w:pPr>
              <w:spacing w:after="0"/>
              <w:rPr>
                <w:rFonts w:eastAsiaTheme="minorEastAsia"/>
                <w:bCs/>
                <w:sz w:val="16"/>
                <w:szCs w:val="16"/>
                <w:lang w:eastAsia="zh-CN"/>
              </w:rPr>
            </w:pPr>
            <w:r>
              <w:rPr>
                <w:rFonts w:eastAsiaTheme="minorEastAsia"/>
                <w:bCs/>
                <w:sz w:val="16"/>
                <w:szCs w:val="16"/>
                <w:lang w:eastAsia="zh-CN"/>
              </w:rPr>
              <w:t>Qualcomm</w:t>
            </w:r>
          </w:p>
        </w:tc>
        <w:tc>
          <w:tcPr>
            <w:tcW w:w="8811" w:type="dxa"/>
          </w:tcPr>
          <w:p w14:paraId="671B74A8" w14:textId="77777777" w:rsidR="00104BEC" w:rsidRDefault="002C2F80">
            <w:pPr>
              <w:spacing w:after="0"/>
              <w:rPr>
                <w:bCs/>
                <w:sz w:val="16"/>
                <w:szCs w:val="16"/>
              </w:rPr>
            </w:pPr>
            <w:r>
              <w:rPr>
                <w:bCs/>
                <w:sz w:val="16"/>
                <w:szCs w:val="16"/>
              </w:rPr>
              <w:t>Alt. 2</w:t>
            </w:r>
          </w:p>
        </w:tc>
      </w:tr>
      <w:tr w:rsidR="00104BEC" w14:paraId="727A596B" w14:textId="77777777" w:rsidTr="00104BEC">
        <w:trPr>
          <w:trHeight w:val="124"/>
        </w:trPr>
        <w:tc>
          <w:tcPr>
            <w:tcW w:w="1804" w:type="dxa"/>
          </w:tcPr>
          <w:p w14:paraId="65983634" w14:textId="77777777" w:rsidR="00104BEC" w:rsidRDefault="00104BEC">
            <w:pPr>
              <w:spacing w:after="0"/>
              <w:rPr>
                <w:rFonts w:eastAsiaTheme="minorEastAsia"/>
                <w:bCs/>
                <w:sz w:val="16"/>
                <w:szCs w:val="16"/>
                <w:lang w:eastAsia="zh-CN"/>
              </w:rPr>
            </w:pPr>
          </w:p>
        </w:tc>
        <w:tc>
          <w:tcPr>
            <w:tcW w:w="8811" w:type="dxa"/>
          </w:tcPr>
          <w:p w14:paraId="1B6450BE" w14:textId="77777777" w:rsidR="00104BEC" w:rsidRDefault="00104BEC">
            <w:pPr>
              <w:spacing w:after="0"/>
              <w:rPr>
                <w:bCs/>
                <w:sz w:val="16"/>
                <w:szCs w:val="16"/>
              </w:rPr>
            </w:pPr>
          </w:p>
        </w:tc>
      </w:tr>
      <w:tr w:rsidR="00104BEC" w14:paraId="6865585E" w14:textId="77777777" w:rsidTr="00104BEC">
        <w:trPr>
          <w:trHeight w:val="124"/>
        </w:trPr>
        <w:tc>
          <w:tcPr>
            <w:tcW w:w="1804" w:type="dxa"/>
          </w:tcPr>
          <w:p w14:paraId="5AC55A40" w14:textId="77777777" w:rsidR="00104BEC" w:rsidRDefault="00104BEC">
            <w:pPr>
              <w:spacing w:after="0"/>
              <w:rPr>
                <w:rFonts w:eastAsiaTheme="minorEastAsia"/>
                <w:bCs/>
                <w:sz w:val="16"/>
                <w:szCs w:val="16"/>
                <w:lang w:eastAsia="zh-CN"/>
              </w:rPr>
            </w:pPr>
          </w:p>
        </w:tc>
        <w:tc>
          <w:tcPr>
            <w:tcW w:w="8811" w:type="dxa"/>
          </w:tcPr>
          <w:p w14:paraId="6024372B" w14:textId="77777777" w:rsidR="00104BEC" w:rsidRDefault="00104BEC">
            <w:pPr>
              <w:spacing w:after="0"/>
              <w:rPr>
                <w:bCs/>
                <w:sz w:val="16"/>
                <w:szCs w:val="16"/>
              </w:rPr>
            </w:pPr>
          </w:p>
        </w:tc>
      </w:tr>
    </w:tbl>
    <w:p w14:paraId="12FBEFA2" w14:textId="77777777" w:rsidR="00104BEC" w:rsidRDefault="00104BEC"/>
    <w:p w14:paraId="6624D964" w14:textId="77777777" w:rsidR="00104BEC" w:rsidRDefault="002C2F80">
      <w:pPr>
        <w:rPr>
          <w:b/>
        </w:rPr>
      </w:pPr>
      <w:r>
        <w:rPr>
          <w:b/>
          <w:highlight w:val="green"/>
        </w:rPr>
        <w:t>Agreement</w:t>
      </w:r>
    </w:p>
    <w:p w14:paraId="2EB4AC5E" w14:textId="77777777" w:rsidR="00104BEC" w:rsidRDefault="002C2F80">
      <w:r>
        <w:t>Confirm and modify the working assumption with the following modifications:</w:t>
      </w:r>
    </w:p>
    <w:p w14:paraId="64456039" w14:textId="77777777" w:rsidR="00104BEC" w:rsidRDefault="002C2F80">
      <w:pPr>
        <w:pStyle w:val="ListParagraph"/>
        <w:numPr>
          <w:ilvl w:val="0"/>
          <w:numId w:val="38"/>
        </w:numPr>
        <w:tabs>
          <w:tab w:val="left" w:pos="360"/>
          <w:tab w:val="left" w:pos="720"/>
        </w:tabs>
        <w:spacing w:line="240" w:lineRule="auto"/>
        <w:jc w:val="left"/>
        <w:rPr>
          <w:lang w:eastAsia="zh-CN"/>
        </w:rPr>
      </w:pPr>
      <w:r>
        <w:rPr>
          <w:lang w:eastAsia="zh-CN"/>
        </w:rPr>
        <w:t>For mitigating UE Tx timing errors for UL TDOA, subject to UE’s capability, support the serving gNB to request a UE to provide the association information of UL SRS resources for positioning with Tx TEGs to the serving gNB if the UE supports multiple UE Tx TEGs for UL TDOA.</w:t>
      </w:r>
    </w:p>
    <w:p w14:paraId="54894EE3" w14:textId="77777777" w:rsidR="00104BEC" w:rsidRDefault="002C2F80">
      <w:pPr>
        <w:pStyle w:val="ListParagraph"/>
        <w:numPr>
          <w:ilvl w:val="1"/>
          <w:numId w:val="38"/>
        </w:numPr>
        <w:tabs>
          <w:tab w:val="left" w:pos="360"/>
          <w:tab w:val="left" w:pos="720"/>
        </w:tabs>
        <w:spacing w:line="240" w:lineRule="auto"/>
        <w:jc w:val="left"/>
        <w:rPr>
          <w:lang w:eastAsia="zh-CN"/>
        </w:rPr>
      </w:pPr>
      <w:r>
        <w:rPr>
          <w:rFonts w:hint="eastAsia"/>
          <w:lang w:eastAsia="zh-CN"/>
        </w:rPr>
        <w:t>The serving gNB should forward the association information provided by the UE to the LMF.</w:t>
      </w:r>
    </w:p>
    <w:p w14:paraId="32A42EAF" w14:textId="77777777" w:rsidR="00104BEC" w:rsidRDefault="002C2F80">
      <w:pPr>
        <w:pStyle w:val="ListParagraph"/>
        <w:numPr>
          <w:ilvl w:val="2"/>
          <w:numId w:val="38"/>
        </w:numPr>
        <w:tabs>
          <w:tab w:val="left" w:pos="360"/>
          <w:tab w:val="left" w:pos="720"/>
        </w:tabs>
        <w:spacing w:line="240" w:lineRule="auto"/>
        <w:jc w:val="left"/>
        <w:rPr>
          <w:strike/>
          <w:color w:val="FF0000"/>
          <w:lang w:eastAsia="zh-CN"/>
        </w:rPr>
      </w:pPr>
      <w:r>
        <w:rPr>
          <w:strike/>
          <w:color w:val="FF0000"/>
          <w:lang w:eastAsia="zh-CN"/>
        </w:rPr>
        <w:t>FFS: whether to support the serving gNB to forward the association information to the neighboring gNBs</w:t>
      </w:r>
    </w:p>
    <w:p w14:paraId="5F9FCFB5" w14:textId="77777777" w:rsidR="00104BEC" w:rsidRDefault="002C2F80">
      <w:pPr>
        <w:pStyle w:val="ListParagraph"/>
        <w:numPr>
          <w:ilvl w:val="1"/>
          <w:numId w:val="38"/>
        </w:numPr>
        <w:tabs>
          <w:tab w:val="left" w:pos="360"/>
          <w:tab w:val="left" w:pos="720"/>
        </w:tabs>
        <w:spacing w:line="240" w:lineRule="auto"/>
        <w:jc w:val="left"/>
        <w:rPr>
          <w:lang w:eastAsia="zh-CN"/>
        </w:rPr>
      </w:pPr>
      <w:r>
        <w:rPr>
          <w:rFonts w:hint="eastAsia"/>
          <w:lang w:eastAsia="zh-CN"/>
        </w:rPr>
        <w:t>UE should report its capability of supporting multiple UE Tx TEGs for UL TDOA to serving gNB.</w:t>
      </w:r>
    </w:p>
    <w:p w14:paraId="10F02E52" w14:textId="77777777" w:rsidR="00104BEC" w:rsidRDefault="002C2F80">
      <w:pPr>
        <w:pStyle w:val="ListParagraph"/>
        <w:numPr>
          <w:ilvl w:val="0"/>
          <w:numId w:val="38"/>
        </w:numPr>
        <w:tabs>
          <w:tab w:val="left" w:pos="360"/>
          <w:tab w:val="left" w:pos="720"/>
        </w:tabs>
        <w:spacing w:line="240" w:lineRule="auto"/>
        <w:jc w:val="left"/>
        <w:rPr>
          <w:lang w:eastAsia="zh-CN"/>
        </w:rPr>
      </w:pPr>
      <w:r>
        <w:rPr>
          <w:lang w:eastAsia="zh-CN"/>
        </w:rPr>
        <w:lastRenderedPageBreak/>
        <w:t>For mitigating UE Tx timing errors for Multi-RTT, subject to UE’s capability, support the LMF to request a UE to provide the association information of UL SRS resources for positioning with Tx TEGs directly to the LMF if the UE supports multiple Tx TEGs for Multi-RTT.</w:t>
      </w:r>
    </w:p>
    <w:p w14:paraId="692DB1EA" w14:textId="77777777" w:rsidR="00104BEC" w:rsidRDefault="002C2F80">
      <w:pPr>
        <w:pStyle w:val="ListParagraph"/>
        <w:numPr>
          <w:ilvl w:val="1"/>
          <w:numId w:val="38"/>
        </w:numPr>
        <w:tabs>
          <w:tab w:val="left" w:pos="360"/>
          <w:tab w:val="left" w:pos="720"/>
        </w:tabs>
        <w:spacing w:line="240" w:lineRule="auto"/>
        <w:jc w:val="left"/>
        <w:rPr>
          <w:strike/>
          <w:color w:val="FF0000"/>
          <w:lang w:eastAsia="zh-CN"/>
        </w:rPr>
      </w:pPr>
      <w:r>
        <w:rPr>
          <w:rFonts w:hint="eastAsia"/>
          <w:strike/>
          <w:color w:val="FF0000"/>
          <w:lang w:eastAsia="zh-CN"/>
        </w:rPr>
        <w:t>FFS: whether to support the LMF to forward the association information to the serving and neighboring gNBs</w:t>
      </w:r>
    </w:p>
    <w:p w14:paraId="190F4BB5" w14:textId="77777777" w:rsidR="00104BEC" w:rsidRDefault="002C2F80">
      <w:pPr>
        <w:pStyle w:val="ListParagraph"/>
        <w:numPr>
          <w:ilvl w:val="1"/>
          <w:numId w:val="38"/>
        </w:numPr>
        <w:tabs>
          <w:tab w:val="left" w:pos="360"/>
          <w:tab w:val="left" w:pos="720"/>
        </w:tabs>
        <w:spacing w:line="240" w:lineRule="auto"/>
        <w:jc w:val="left"/>
        <w:rPr>
          <w:lang w:eastAsia="zh-CN"/>
        </w:rPr>
      </w:pPr>
      <w:r>
        <w:rPr>
          <w:rFonts w:hint="eastAsia"/>
          <w:lang w:eastAsia="zh-CN"/>
        </w:rPr>
        <w:t>UE should report its capability of supporting multiple UE Tx TEGs for Multi-RTT directly to the LMF.</w:t>
      </w:r>
    </w:p>
    <w:p w14:paraId="7AD80F3B" w14:textId="77777777" w:rsidR="00104BEC" w:rsidRDefault="002C2F80">
      <w:pPr>
        <w:pStyle w:val="ListParagraph"/>
        <w:numPr>
          <w:ilvl w:val="0"/>
          <w:numId w:val="38"/>
        </w:numPr>
        <w:rPr>
          <w:color w:val="FF0000"/>
          <w:u w:val="single"/>
          <w:lang w:eastAsia="zh-CN"/>
        </w:rPr>
      </w:pPr>
      <w:r>
        <w:rPr>
          <w:color w:val="FF0000"/>
          <w:u w:val="single"/>
          <w:lang w:eastAsia="zh-CN"/>
        </w:rPr>
        <w:t xml:space="preserve">Note: For mitigating UE Tx timing errors when both UL-TDOA and Multi-RTT, or UL-TDOA and DL-TDOA are used, the UE should provide the association information of UL SRS resources for positioning with Tx TEGs, subject to UE capability (in the bullets above):  </w:t>
      </w:r>
    </w:p>
    <w:p w14:paraId="4DCD3847" w14:textId="77777777" w:rsidR="00104BEC" w:rsidRDefault="002C2F80">
      <w:pPr>
        <w:pStyle w:val="ListParagraph"/>
        <w:numPr>
          <w:ilvl w:val="1"/>
          <w:numId w:val="38"/>
        </w:numPr>
        <w:rPr>
          <w:color w:val="FF0000"/>
          <w:u w:val="single"/>
          <w:lang w:eastAsia="zh-CN"/>
        </w:rPr>
      </w:pPr>
      <w:r>
        <w:rPr>
          <w:color w:val="FF0000"/>
          <w:u w:val="single"/>
          <w:lang w:eastAsia="zh-CN"/>
        </w:rPr>
        <w:t xml:space="preserve">to the serving gNB if a request to provide the association information is received from the gNB </w:t>
      </w:r>
    </w:p>
    <w:p w14:paraId="54F4E0B8" w14:textId="77777777" w:rsidR="00104BEC" w:rsidRDefault="002C2F80">
      <w:pPr>
        <w:pStyle w:val="ListParagraph"/>
        <w:numPr>
          <w:ilvl w:val="1"/>
          <w:numId w:val="38"/>
        </w:numPr>
        <w:rPr>
          <w:color w:val="FF0000"/>
          <w:u w:val="single"/>
          <w:lang w:eastAsia="zh-CN"/>
        </w:rPr>
      </w:pPr>
      <w:r>
        <w:rPr>
          <w:color w:val="FF0000"/>
          <w:u w:val="single"/>
          <w:lang w:eastAsia="zh-CN"/>
        </w:rPr>
        <w:t xml:space="preserve">to the LMF if a request to provide the association information is received from the LMF. </w:t>
      </w:r>
    </w:p>
    <w:p w14:paraId="515DE662" w14:textId="77777777" w:rsidR="00104BEC" w:rsidRDefault="002C2F80">
      <w:pPr>
        <w:pStyle w:val="ListParagraph"/>
        <w:numPr>
          <w:ilvl w:val="0"/>
          <w:numId w:val="38"/>
        </w:numPr>
        <w:rPr>
          <w:strike/>
          <w:color w:val="FF0000"/>
        </w:rPr>
      </w:pPr>
      <w:r>
        <w:rPr>
          <w:strike/>
          <w:color w:val="FF0000"/>
          <w:lang w:eastAsia="zh-CN"/>
        </w:rPr>
        <w:t>FFS: Mitigation of UE Tx timing errors when Multi-RTT, UL-TDOA and/or DL-TDOA are used.</w:t>
      </w:r>
    </w:p>
    <w:p w14:paraId="1A5C1AE4" w14:textId="77777777" w:rsidR="00104BEC" w:rsidRDefault="00104BEC"/>
    <w:p w14:paraId="5A8055C6" w14:textId="77777777" w:rsidR="00104BEC" w:rsidRDefault="00104BEC"/>
    <w:p w14:paraId="08676892" w14:textId="77777777" w:rsidR="00104BEC" w:rsidRDefault="002C2F80">
      <w:pPr>
        <w:pStyle w:val="Heading2"/>
      </w:pPr>
      <w:r>
        <w:t xml:space="preserve">Reception of the DL PRS/UL SRS resource with </w:t>
      </w:r>
      <w:r>
        <w:rPr>
          <w:rFonts w:eastAsia="SimSun"/>
          <w:iCs/>
          <w:lang w:eastAsia="zh-CN"/>
        </w:rPr>
        <w:t>different UE/TRP Rx TEGs</w:t>
      </w:r>
    </w:p>
    <w:p w14:paraId="02236223" w14:textId="77777777" w:rsidR="00104BEC" w:rsidRDefault="002C2F80">
      <w:pPr>
        <w:pStyle w:val="Subtitle"/>
        <w:rPr>
          <w:rFonts w:ascii="Times New Roman" w:hAnsi="Times New Roman" w:cs="Times New Roman"/>
        </w:rPr>
      </w:pPr>
      <w:r>
        <w:rPr>
          <w:rFonts w:ascii="Times New Roman" w:hAnsi="Times New Roman" w:cs="Times New Roman"/>
        </w:rPr>
        <w:t>Background</w:t>
      </w:r>
    </w:p>
    <w:tbl>
      <w:tblPr>
        <w:tblStyle w:val="TableGrid"/>
        <w:tblW w:w="0" w:type="auto"/>
        <w:tblLook w:val="04A0" w:firstRow="1" w:lastRow="0" w:firstColumn="1" w:lastColumn="0" w:noHBand="0" w:noVBand="1"/>
      </w:tblPr>
      <w:tblGrid>
        <w:gridCol w:w="10790"/>
      </w:tblGrid>
      <w:tr w:rsidR="00104BEC" w14:paraId="5F0D80D1" w14:textId="77777777">
        <w:tc>
          <w:tcPr>
            <w:tcW w:w="10790" w:type="dxa"/>
          </w:tcPr>
          <w:p w14:paraId="22789BED" w14:textId="77777777" w:rsidR="00104BEC" w:rsidRDefault="002C2F80">
            <w:pPr>
              <w:rPr>
                <w:iCs/>
              </w:rPr>
            </w:pPr>
            <w:r>
              <w:rPr>
                <w:iCs/>
                <w:highlight w:val="green"/>
              </w:rPr>
              <w:t xml:space="preserve">Agreement: </w:t>
            </w:r>
            <w:r>
              <w:rPr>
                <w:iCs/>
              </w:rPr>
              <w:t>(RAN#106bis-e)</w:t>
            </w:r>
          </w:p>
          <w:p w14:paraId="0802AA52" w14:textId="77777777" w:rsidR="00104BEC" w:rsidRDefault="002C2F80">
            <w:pPr>
              <w:rPr>
                <w:iCs/>
              </w:rPr>
            </w:pPr>
            <w:r>
              <w:rPr>
                <w:iCs/>
              </w:rPr>
              <w:t>Make the following modification on the previous agreement made in RAN#106e:</w:t>
            </w:r>
          </w:p>
          <w:p w14:paraId="694CC063" w14:textId="77777777" w:rsidR="00104BEC" w:rsidRDefault="002C2F80">
            <w:pPr>
              <w:numPr>
                <w:ilvl w:val="0"/>
                <w:numId w:val="29"/>
              </w:numPr>
              <w:spacing w:after="0" w:line="240" w:lineRule="auto"/>
              <w:rPr>
                <w:rFonts w:eastAsia="Times New Roman" w:cs="Times"/>
              </w:rPr>
            </w:pPr>
            <w:r>
              <w:rPr>
                <w:rFonts w:eastAsia="Times New Roman" w:cs="Times"/>
              </w:rPr>
              <w:t>Subject to UE capability, support the LMF to request a UE to optionally measure the same DL PRS resource of a TRP with N different UE Rx TEGs and report the corresponding multiple RSTD measurements.</w:t>
            </w:r>
          </w:p>
          <w:p w14:paraId="407D836F" w14:textId="77777777" w:rsidR="00104BEC" w:rsidRDefault="002C2F80">
            <w:pPr>
              <w:numPr>
                <w:ilvl w:val="2"/>
                <w:numId w:val="29"/>
              </w:numPr>
              <w:spacing w:after="0" w:line="240" w:lineRule="auto"/>
              <w:rPr>
                <w:rFonts w:eastAsia="Times New Roman" w:cs="Times"/>
              </w:rPr>
            </w:pPr>
            <w:r>
              <w:rPr>
                <w:rFonts w:eastAsia="Times New Roman" w:cs="Times"/>
              </w:rPr>
              <w:t>N=[2, 3, 4, 6, 8]</w:t>
            </w:r>
            <w:r>
              <w:rPr>
                <w:rStyle w:val="apple-converted-space"/>
                <w:rFonts w:eastAsia="Times New Roman" w:cs="Times"/>
              </w:rPr>
              <w:t> </w:t>
            </w:r>
            <w:r>
              <w:rPr>
                <w:rFonts w:eastAsia="Times New Roman" w:cs="Times"/>
              </w:rPr>
              <w:t>(FFS:</w:t>
            </w:r>
            <w:r>
              <w:rPr>
                <w:rStyle w:val="apple-converted-space"/>
                <w:rFonts w:eastAsia="Times New Roman" w:cs="Times"/>
              </w:rPr>
              <w:t> </w:t>
            </w:r>
            <w:r>
              <w:rPr>
                <w:rFonts w:eastAsia="Times New Roman" w:cs="Times"/>
              </w:rPr>
              <w:t>other values),</w:t>
            </w:r>
            <w:r>
              <w:rPr>
                <w:rStyle w:val="apple-converted-space"/>
                <w:rFonts w:eastAsia="Times New Roman" w:cs="Times"/>
              </w:rPr>
              <w:t> </w:t>
            </w:r>
            <w:r>
              <w:rPr>
                <w:rFonts w:eastAsia="Times New Roman" w:cs="Times"/>
              </w:rPr>
              <w:t>where the maximum value of N depends on UE capability</w:t>
            </w:r>
          </w:p>
          <w:p w14:paraId="2A2821A0" w14:textId="77777777" w:rsidR="00104BEC" w:rsidRDefault="002C2F80">
            <w:pPr>
              <w:numPr>
                <w:ilvl w:val="1"/>
                <w:numId w:val="29"/>
              </w:numPr>
              <w:spacing w:after="0" w:line="240" w:lineRule="auto"/>
              <w:rPr>
                <w:rFonts w:eastAsia="Times New Roman" w:cs="Times"/>
              </w:rPr>
            </w:pPr>
            <w:r>
              <w:rPr>
                <w:rFonts w:eastAsia="Times New Roman" w:cs="Times"/>
              </w:rPr>
              <w:t>The TRP can be either a “RSTD” reference TRP or a neighbour TRP</w:t>
            </w:r>
          </w:p>
          <w:p w14:paraId="609ECAF8" w14:textId="77777777" w:rsidR="00104BEC" w:rsidRDefault="002C2F80">
            <w:pPr>
              <w:numPr>
                <w:ilvl w:val="1"/>
                <w:numId w:val="29"/>
              </w:numPr>
              <w:spacing w:after="0" w:line="240" w:lineRule="auto"/>
              <w:rPr>
                <w:rFonts w:eastAsia="Times New Roman" w:cs="Times"/>
              </w:rPr>
            </w:pPr>
            <w:r>
              <w:rPr>
                <w:rFonts w:eastAsia="Times New Roman" w:cs="Times"/>
              </w:rPr>
              <w:t>FFS: details of the signalling, procedures, and UE capability</w:t>
            </w:r>
          </w:p>
          <w:p w14:paraId="46DD6FC0" w14:textId="77777777" w:rsidR="00104BEC" w:rsidRDefault="002C2F80">
            <w:pPr>
              <w:numPr>
                <w:ilvl w:val="1"/>
                <w:numId w:val="29"/>
              </w:numPr>
              <w:spacing w:after="0" w:line="240" w:lineRule="auto"/>
              <w:rPr>
                <w:rFonts w:eastAsia="Times New Roman" w:cs="Times"/>
              </w:rPr>
            </w:pPr>
            <w:r>
              <w:rPr>
                <w:rFonts w:eastAsia="Times New Roman" w:cs="Times"/>
              </w:rPr>
              <w:t>The</w:t>
            </w:r>
            <w:r>
              <w:rPr>
                <w:rStyle w:val="apple-converted-space"/>
                <w:rFonts w:eastAsia="Times New Roman" w:cs="Times"/>
              </w:rPr>
              <w:t> </w:t>
            </w:r>
            <w:r>
              <w:rPr>
                <w:rFonts w:eastAsia="Times New Roman" w:cs="Times"/>
              </w:rPr>
              <w:t>timestamps of the</w:t>
            </w:r>
            <w:r>
              <w:rPr>
                <w:rStyle w:val="apple-converted-space"/>
                <w:rFonts w:eastAsia="Times New Roman" w:cs="Times"/>
              </w:rPr>
              <w:t> </w:t>
            </w:r>
            <w:r>
              <w:rPr>
                <w:rFonts w:eastAsia="Times New Roman" w:cs="Times"/>
              </w:rPr>
              <w:t>multiple RSTD measurements</w:t>
            </w:r>
            <w:r>
              <w:rPr>
                <w:rStyle w:val="apple-converted-space"/>
                <w:rFonts w:eastAsia="Times New Roman" w:cs="Times"/>
              </w:rPr>
              <w:t> </w:t>
            </w:r>
            <w:r>
              <w:rPr>
                <w:rFonts w:eastAsia="Times New Roman" w:cs="Times"/>
              </w:rPr>
              <w:t>in the same measurement report</w:t>
            </w:r>
            <w:r>
              <w:rPr>
                <w:rStyle w:val="apple-converted-space"/>
                <w:rFonts w:eastAsia="Times New Roman" w:cs="Times"/>
              </w:rPr>
              <w:t> </w:t>
            </w:r>
            <w:r>
              <w:rPr>
                <w:rFonts w:eastAsia="Times New Roman" w:cs="Times"/>
              </w:rPr>
              <w:t>can</w:t>
            </w:r>
            <w:r>
              <w:rPr>
                <w:rStyle w:val="apple-converted-space"/>
                <w:rFonts w:eastAsia="Times New Roman" w:cs="Times"/>
              </w:rPr>
              <w:t> </w:t>
            </w:r>
            <w:r>
              <w:rPr>
                <w:rFonts w:eastAsia="Times New Roman" w:cs="Times"/>
              </w:rPr>
              <w:t>be the same or different.</w:t>
            </w:r>
          </w:p>
          <w:p w14:paraId="3814E28E" w14:textId="77777777" w:rsidR="00104BEC" w:rsidRDefault="002C2F80">
            <w:pPr>
              <w:numPr>
                <w:ilvl w:val="1"/>
                <w:numId w:val="29"/>
              </w:numPr>
              <w:spacing w:after="0" w:line="240" w:lineRule="auto"/>
              <w:rPr>
                <w:rFonts w:eastAsia="Times New Roman" w:cs="Times"/>
              </w:rPr>
            </w:pPr>
            <w:r>
              <w:rPr>
                <w:rFonts w:eastAsia="Times New Roman" w:cs="Times"/>
              </w:rPr>
              <w:t>Note: All RSTD measurements are relative to a single reference timing</w:t>
            </w:r>
          </w:p>
          <w:p w14:paraId="14443835" w14:textId="77777777" w:rsidR="00104BEC" w:rsidRDefault="002C2F80">
            <w:pPr>
              <w:numPr>
                <w:ilvl w:val="0"/>
                <w:numId w:val="29"/>
              </w:numPr>
              <w:spacing w:after="0" w:line="240" w:lineRule="auto"/>
              <w:rPr>
                <w:rFonts w:eastAsia="Times New Roman" w:cs="Times"/>
              </w:rPr>
            </w:pPr>
            <w:r>
              <w:rPr>
                <w:rFonts w:eastAsia="Times New Roman" w:cs="Times"/>
              </w:rPr>
              <w:t>Support the LMF to request a TRP to optionally measure the same SRS resource of a UE with M different TRP Rx TEGs and report the corresponding multiple RTOA measurements.</w:t>
            </w:r>
          </w:p>
          <w:p w14:paraId="182CFBD5" w14:textId="77777777" w:rsidR="00104BEC" w:rsidRDefault="002C2F80">
            <w:pPr>
              <w:numPr>
                <w:ilvl w:val="1"/>
                <w:numId w:val="29"/>
              </w:numPr>
              <w:spacing w:after="0" w:line="240" w:lineRule="auto"/>
              <w:rPr>
                <w:rFonts w:eastAsia="Times New Roman" w:cs="Times"/>
              </w:rPr>
            </w:pPr>
            <w:r>
              <w:rPr>
                <w:rFonts w:eastAsia="Times New Roman" w:cs="Times"/>
              </w:rPr>
              <w:t>M = [2, 3, 4, 6, 8]</w:t>
            </w:r>
            <w:r>
              <w:rPr>
                <w:rStyle w:val="apple-converted-space"/>
                <w:rFonts w:eastAsia="Times New Roman" w:cs="Times"/>
              </w:rPr>
              <w:t> </w:t>
            </w:r>
            <w:r>
              <w:rPr>
                <w:rFonts w:eastAsia="Times New Roman" w:cs="Times"/>
              </w:rPr>
              <w:t>(FFS:</w:t>
            </w:r>
            <w:r>
              <w:rPr>
                <w:rStyle w:val="apple-converted-space"/>
                <w:rFonts w:eastAsia="Times New Roman" w:cs="Times"/>
              </w:rPr>
              <w:t> </w:t>
            </w:r>
            <w:r>
              <w:rPr>
                <w:rFonts w:eastAsia="Times New Roman" w:cs="Times"/>
              </w:rPr>
              <w:t>other values)</w:t>
            </w:r>
          </w:p>
          <w:p w14:paraId="10C5E529" w14:textId="77777777" w:rsidR="00104BEC" w:rsidRDefault="002C2F80">
            <w:pPr>
              <w:numPr>
                <w:ilvl w:val="1"/>
                <w:numId w:val="29"/>
              </w:numPr>
              <w:spacing w:after="0" w:line="240" w:lineRule="auto"/>
              <w:rPr>
                <w:rFonts w:eastAsia="Times New Roman" w:cs="Times"/>
              </w:rPr>
            </w:pPr>
            <w:r>
              <w:rPr>
                <w:rFonts w:eastAsia="Times New Roman" w:cs="Times"/>
              </w:rPr>
              <w:t>FFS: details of the signalling, procedures</w:t>
            </w:r>
          </w:p>
          <w:p w14:paraId="12F51403" w14:textId="77777777" w:rsidR="00104BEC" w:rsidRDefault="002C2F80">
            <w:pPr>
              <w:numPr>
                <w:ilvl w:val="1"/>
                <w:numId w:val="29"/>
              </w:numPr>
              <w:spacing w:beforeLines="50" w:before="120" w:afterLines="50" w:after="120" w:line="240" w:lineRule="auto"/>
              <w:contextualSpacing/>
              <w:rPr>
                <w:sz w:val="16"/>
                <w:szCs w:val="16"/>
                <w:lang w:eastAsia="zh-CN"/>
              </w:rPr>
            </w:pPr>
            <w:r>
              <w:rPr>
                <w:rFonts w:eastAsia="Times New Roman" w:cs="Times"/>
              </w:rPr>
              <w:t>The</w:t>
            </w:r>
            <w:r>
              <w:rPr>
                <w:rStyle w:val="apple-converted-space"/>
                <w:rFonts w:eastAsia="Times New Roman" w:cs="Times"/>
              </w:rPr>
              <w:t> </w:t>
            </w:r>
            <w:r>
              <w:rPr>
                <w:rFonts w:eastAsia="Times New Roman" w:cs="Times"/>
              </w:rPr>
              <w:t>timestamps of the</w:t>
            </w:r>
            <w:r>
              <w:rPr>
                <w:rStyle w:val="apple-converted-space"/>
                <w:rFonts w:eastAsia="Times New Roman" w:cs="Times"/>
              </w:rPr>
              <w:t> </w:t>
            </w:r>
            <w:r>
              <w:rPr>
                <w:rFonts w:eastAsia="Times New Roman" w:cs="Times"/>
              </w:rPr>
              <w:t>multiple RTOA measurements</w:t>
            </w:r>
            <w:r>
              <w:rPr>
                <w:rStyle w:val="apple-converted-space"/>
                <w:rFonts w:eastAsia="Times New Roman" w:cs="Times"/>
              </w:rPr>
              <w:t> </w:t>
            </w:r>
            <w:r>
              <w:rPr>
                <w:rFonts w:eastAsia="Times New Roman" w:cs="Times"/>
              </w:rPr>
              <w:t>in the same measurement report</w:t>
            </w:r>
            <w:r>
              <w:rPr>
                <w:rStyle w:val="apple-converted-space"/>
                <w:rFonts w:eastAsia="Times New Roman" w:cs="Times"/>
              </w:rPr>
              <w:t> </w:t>
            </w:r>
            <w:r>
              <w:rPr>
                <w:rFonts w:eastAsia="Times New Roman" w:cs="Times"/>
              </w:rPr>
              <w:t>can</w:t>
            </w:r>
            <w:r>
              <w:rPr>
                <w:rStyle w:val="apple-converted-space"/>
                <w:rFonts w:eastAsia="Times New Roman" w:cs="Times"/>
              </w:rPr>
              <w:t> </w:t>
            </w:r>
            <w:r>
              <w:rPr>
                <w:rFonts w:eastAsia="Times New Roman" w:cs="Times"/>
              </w:rPr>
              <w:t>be the same or different.</w:t>
            </w:r>
            <w:r>
              <w:rPr>
                <w:rStyle w:val="apple-converted-space"/>
                <w:rFonts w:eastAsia="Times New Roman" w:cs="Times"/>
              </w:rPr>
              <w:t> </w:t>
            </w:r>
          </w:p>
        </w:tc>
      </w:tr>
    </w:tbl>
    <w:p w14:paraId="2413C7F1" w14:textId="77777777" w:rsidR="00104BEC" w:rsidRDefault="00104BEC"/>
    <w:p w14:paraId="25EA1F40" w14:textId="77777777" w:rsidR="00104BEC" w:rsidRDefault="002C2F80">
      <w:pPr>
        <w:pStyle w:val="Subtitle"/>
        <w:rPr>
          <w:rFonts w:ascii="Times New Roman" w:hAnsi="Times New Roman" w:cs="Times New Roman"/>
        </w:rPr>
      </w:pPr>
      <w:r>
        <w:rPr>
          <w:rFonts w:ascii="Times New Roman" w:hAnsi="Times New Roman" w:cs="Times New Roman"/>
        </w:rPr>
        <w:t>Submitted proposals</w:t>
      </w:r>
    </w:p>
    <w:p w14:paraId="21BDA4A8" w14:textId="77777777" w:rsidR="00104BEC" w:rsidRDefault="002C2F80">
      <w:pPr>
        <w:numPr>
          <w:ilvl w:val="0"/>
          <w:numId w:val="35"/>
        </w:numPr>
        <w:spacing w:after="0"/>
        <w:rPr>
          <w:bCs/>
          <w:i/>
          <w:iCs/>
        </w:rPr>
      </w:pPr>
      <w:r>
        <w:rPr>
          <w:b/>
          <w:bCs/>
          <w:i/>
          <w:iCs/>
        </w:rPr>
        <w:t>(vivo, R1-2111013[3]) Proposal 2:</w:t>
      </w:r>
      <w:r>
        <w:rPr>
          <w:bCs/>
          <w:i/>
          <w:iCs/>
        </w:rPr>
        <w:t xml:space="preserve"> Regarding UE capability of measuring the same PRS resource with N Rx TEGs, support the following</w:t>
      </w:r>
    </w:p>
    <w:p w14:paraId="036282AC" w14:textId="77777777" w:rsidR="00104BEC" w:rsidRDefault="002C2F80">
      <w:pPr>
        <w:numPr>
          <w:ilvl w:val="1"/>
          <w:numId w:val="35"/>
        </w:numPr>
        <w:spacing w:after="0"/>
        <w:rPr>
          <w:bCs/>
          <w:i/>
          <w:iCs/>
        </w:rPr>
      </w:pPr>
      <w:r>
        <w:rPr>
          <w:bCs/>
          <w:i/>
          <w:iCs/>
        </w:rPr>
        <w:t>N=[2, 3, 4, 6, 8], where the maximum value of N depends on UE capability per band.</w:t>
      </w:r>
    </w:p>
    <w:p w14:paraId="753BB874" w14:textId="77777777" w:rsidR="00104BEC" w:rsidRDefault="002C2F80">
      <w:pPr>
        <w:pStyle w:val="Guidance"/>
        <w:ind w:left="284"/>
      </w:pPr>
      <w:r>
        <w:t>FL: Further discussion in Proposal 3.3-1.</w:t>
      </w:r>
    </w:p>
    <w:p w14:paraId="0F202E48" w14:textId="77777777" w:rsidR="00104BEC" w:rsidRDefault="002C2F80">
      <w:pPr>
        <w:pStyle w:val="ListParagraph"/>
        <w:numPr>
          <w:ilvl w:val="0"/>
          <w:numId w:val="35"/>
        </w:numPr>
        <w:rPr>
          <w:i/>
        </w:rPr>
      </w:pPr>
      <w:r>
        <w:rPr>
          <w:b/>
          <w:i/>
        </w:rPr>
        <w:t xml:space="preserve"> (Intel, R1-2111495[8])Proposal 3</w:t>
      </w:r>
      <w:r>
        <w:rPr>
          <w:i/>
        </w:rPr>
        <w:t>: Support the LMF to request a UE to optionally measure the same DL PRS Resource of a TRP with N different UE RX TEG IDs and report the corresponding multiple RSTD measurements</w:t>
      </w:r>
    </w:p>
    <w:p w14:paraId="609C489C" w14:textId="77777777" w:rsidR="00104BEC" w:rsidRDefault="002C2F80">
      <w:pPr>
        <w:pStyle w:val="ListParagraph"/>
        <w:numPr>
          <w:ilvl w:val="1"/>
          <w:numId w:val="35"/>
        </w:numPr>
        <w:rPr>
          <w:i/>
        </w:rPr>
      </w:pPr>
      <w:r>
        <w:rPr>
          <w:i/>
        </w:rPr>
        <w:t>Support the maximum number of N values equal to 8</w:t>
      </w:r>
    </w:p>
    <w:p w14:paraId="669A7B4F" w14:textId="77777777" w:rsidR="00104BEC" w:rsidRDefault="002C2F80">
      <w:pPr>
        <w:pStyle w:val="ListParagraph"/>
        <w:numPr>
          <w:ilvl w:val="1"/>
          <w:numId w:val="35"/>
        </w:numPr>
        <w:rPr>
          <w:i/>
        </w:rPr>
      </w:pPr>
      <w:r>
        <w:rPr>
          <w:i/>
        </w:rPr>
        <w:t>For the multiple measurements performed within a single transmission period, the following measurement format can be used:</w:t>
      </w:r>
    </w:p>
    <w:p w14:paraId="4F798274" w14:textId="77777777" w:rsidR="00104BEC" w:rsidRDefault="002C2F80">
      <w:pPr>
        <w:pStyle w:val="ListParagraph"/>
        <w:numPr>
          <w:ilvl w:val="2"/>
          <w:numId w:val="35"/>
        </w:numPr>
        <w:rPr>
          <w:i/>
        </w:rPr>
      </w:pPr>
      <w:r>
        <w:rPr>
          <w:i/>
        </w:rPr>
        <w:t>{RSTD, UE RX TEG ID for reference TRP, UE RX TEG ID for neighbor TRP} for the n</w:t>
      </w:r>
      <w:r>
        <w:rPr>
          <w:i/>
          <w:vertAlign w:val="superscript"/>
        </w:rPr>
        <w:t xml:space="preserve">th </w:t>
      </w:r>
      <w:r>
        <w:rPr>
          <w:i/>
        </w:rPr>
        <w:t>measurement, where n = 1, 2, ‚…, N</w:t>
      </w:r>
    </w:p>
    <w:p w14:paraId="038E868B" w14:textId="77777777" w:rsidR="00104BEC" w:rsidRDefault="002C2F80">
      <w:pPr>
        <w:pStyle w:val="Guidance"/>
        <w:ind w:firstLine="284"/>
      </w:pPr>
      <w:r>
        <w:t>FL: The proposal seems already supported.</w:t>
      </w:r>
    </w:p>
    <w:p w14:paraId="0DCC3347" w14:textId="77777777" w:rsidR="00104BEC" w:rsidRDefault="002C2F80">
      <w:pPr>
        <w:pStyle w:val="ListParagraph"/>
        <w:numPr>
          <w:ilvl w:val="0"/>
          <w:numId w:val="35"/>
        </w:numPr>
        <w:rPr>
          <w:i/>
        </w:rPr>
      </w:pPr>
      <w:r>
        <w:rPr>
          <w:b/>
          <w:i/>
        </w:rPr>
        <w:t>(Intel, R1-2111495[8])Proposal 4</w:t>
      </w:r>
      <w:r>
        <w:rPr>
          <w:i/>
        </w:rPr>
        <w:t>: Support the LMF to request a TRP to optionally measure the same UL SRS Resource for positioning of a UE with M different TRP RX TEG IDs and report the multiple corresponding RTOA measurements</w:t>
      </w:r>
    </w:p>
    <w:p w14:paraId="6DD7E7C8" w14:textId="77777777" w:rsidR="00104BEC" w:rsidRDefault="002C2F80">
      <w:pPr>
        <w:pStyle w:val="ListParagraph"/>
        <w:numPr>
          <w:ilvl w:val="1"/>
          <w:numId w:val="35"/>
        </w:numPr>
        <w:rPr>
          <w:i/>
        </w:rPr>
      </w:pPr>
      <w:r>
        <w:rPr>
          <w:i/>
        </w:rPr>
        <w:t>Support the maximum number of M values equal to 8</w:t>
      </w:r>
    </w:p>
    <w:p w14:paraId="0EE3DE51" w14:textId="77777777" w:rsidR="00104BEC" w:rsidRDefault="002C2F80">
      <w:pPr>
        <w:pStyle w:val="ListParagraph"/>
        <w:numPr>
          <w:ilvl w:val="1"/>
          <w:numId w:val="35"/>
        </w:numPr>
        <w:rPr>
          <w:i/>
        </w:rPr>
      </w:pPr>
      <w:r>
        <w:rPr>
          <w:i/>
        </w:rPr>
        <w:t>For the multiple measurements performed within a single transmission period, the following measurement format can be used:</w:t>
      </w:r>
    </w:p>
    <w:p w14:paraId="56D48A3D" w14:textId="77777777" w:rsidR="00104BEC" w:rsidRDefault="002C2F80">
      <w:pPr>
        <w:pStyle w:val="ListParagraph"/>
        <w:numPr>
          <w:ilvl w:val="2"/>
          <w:numId w:val="35"/>
        </w:numPr>
        <w:rPr>
          <w:i/>
        </w:rPr>
      </w:pPr>
      <w:r>
        <w:rPr>
          <w:i/>
        </w:rPr>
        <w:t>{RTOA, TRP RX TEG ID} for the m</w:t>
      </w:r>
      <w:r>
        <w:rPr>
          <w:i/>
          <w:vertAlign w:val="superscript"/>
        </w:rPr>
        <w:t>th</w:t>
      </w:r>
      <w:r>
        <w:rPr>
          <w:i/>
        </w:rPr>
        <w:t xml:space="preserve"> measurement, where m = 1, 2, ‚..,, M </w:t>
      </w:r>
    </w:p>
    <w:p w14:paraId="32C82492" w14:textId="77777777" w:rsidR="00104BEC" w:rsidRDefault="002C2F80">
      <w:pPr>
        <w:pStyle w:val="Guidance"/>
        <w:ind w:firstLine="284"/>
      </w:pPr>
      <w:r>
        <w:rPr>
          <w:b/>
          <w:bCs/>
          <w:i w:val="0"/>
          <w:iCs/>
          <w:lang w:val="en-US"/>
        </w:rPr>
        <w:lastRenderedPageBreak/>
        <w:t xml:space="preserve"> </w:t>
      </w:r>
      <w:r>
        <w:t>FL: The proposal seems already supported.</w:t>
      </w:r>
    </w:p>
    <w:p w14:paraId="432FC9C8" w14:textId="77777777" w:rsidR="00104BEC" w:rsidRDefault="002C2F80">
      <w:pPr>
        <w:numPr>
          <w:ilvl w:val="0"/>
          <w:numId w:val="35"/>
        </w:numPr>
        <w:spacing w:after="0"/>
        <w:ind w:left="288" w:hanging="288"/>
        <w:rPr>
          <w:bCs/>
          <w:i/>
          <w:iCs/>
          <w:lang w:val="en-US"/>
        </w:rPr>
      </w:pPr>
      <w:r>
        <w:rPr>
          <w:b/>
          <w:bCs/>
          <w:i/>
          <w:iCs/>
          <w:lang w:val="en-US"/>
        </w:rPr>
        <w:t xml:space="preserve"> (Qualcomm, R1-2112217[16])Proposal 6: </w:t>
      </w:r>
      <w:r>
        <w:rPr>
          <w:bCs/>
          <w:i/>
          <w:iCs/>
          <w:lang w:val="en-US"/>
        </w:rPr>
        <w:t>Subject to UE capability, support the LMF to request a UE to optionally measure the same DL PRS resource of a TRP with N different UE Rx TEGs or M different UE RxTx TEGs and report the corresponding multiple UE Rx-Tx measurements.</w:t>
      </w:r>
    </w:p>
    <w:p w14:paraId="1B5CE835" w14:textId="77777777" w:rsidR="00104BEC" w:rsidRDefault="002C2F80">
      <w:pPr>
        <w:numPr>
          <w:ilvl w:val="1"/>
          <w:numId w:val="35"/>
        </w:numPr>
        <w:spacing w:after="0"/>
        <w:rPr>
          <w:bCs/>
          <w:i/>
          <w:iCs/>
          <w:lang w:val="en-US"/>
        </w:rPr>
      </w:pPr>
      <w:r>
        <w:rPr>
          <w:bCs/>
          <w:i/>
          <w:iCs/>
          <w:lang w:val="en-US"/>
        </w:rPr>
        <w:t>N=[2, 3, 4, 6, 8], where the maximum value of N depends on UE capability</w:t>
      </w:r>
    </w:p>
    <w:p w14:paraId="5644F7F8" w14:textId="77777777" w:rsidR="00104BEC" w:rsidRDefault="002C2F80">
      <w:pPr>
        <w:numPr>
          <w:ilvl w:val="1"/>
          <w:numId w:val="35"/>
        </w:numPr>
        <w:spacing w:after="0"/>
        <w:rPr>
          <w:bCs/>
          <w:i/>
          <w:iCs/>
          <w:lang w:val="en-US"/>
        </w:rPr>
      </w:pPr>
      <w:r>
        <w:rPr>
          <w:bCs/>
          <w:i/>
          <w:iCs/>
          <w:lang w:val="en-US"/>
        </w:rPr>
        <w:t>M=[2, 3, 4, 6, 8], where the maximum value of M depends on UE capability</w:t>
      </w:r>
    </w:p>
    <w:p w14:paraId="2EE9C035" w14:textId="77777777" w:rsidR="00104BEC" w:rsidRDefault="002C2F80">
      <w:pPr>
        <w:numPr>
          <w:ilvl w:val="1"/>
          <w:numId w:val="35"/>
        </w:numPr>
        <w:spacing w:after="0"/>
        <w:rPr>
          <w:bCs/>
          <w:i/>
          <w:iCs/>
          <w:lang w:val="en-US"/>
        </w:rPr>
      </w:pPr>
      <w:r>
        <w:rPr>
          <w:bCs/>
          <w:i/>
          <w:iCs/>
          <w:lang w:val="en-US"/>
        </w:rPr>
        <w:t>The timestamps of the multiple UE Rx-Tx measurements in the same measurement report can be the same or different.</w:t>
      </w:r>
    </w:p>
    <w:p w14:paraId="587F864C" w14:textId="77777777" w:rsidR="00104BEC" w:rsidRDefault="002C2F80">
      <w:pPr>
        <w:pStyle w:val="Guidance"/>
        <w:ind w:firstLine="284"/>
      </w:pPr>
      <w:r>
        <w:t>FL: The proposal seems a straightforward extension of the agreement made for DL RSTD. Further discussion in Proposal 3.3-2.</w:t>
      </w:r>
    </w:p>
    <w:p w14:paraId="2F4FF1AB" w14:textId="77777777" w:rsidR="00104BEC" w:rsidRDefault="002C2F80">
      <w:pPr>
        <w:numPr>
          <w:ilvl w:val="0"/>
          <w:numId w:val="35"/>
        </w:numPr>
        <w:spacing w:after="0"/>
        <w:ind w:left="288" w:hanging="288"/>
        <w:rPr>
          <w:bCs/>
          <w:i/>
          <w:iCs/>
          <w:lang w:val="en-US"/>
        </w:rPr>
      </w:pPr>
      <w:r>
        <w:rPr>
          <w:b/>
          <w:bCs/>
          <w:i/>
          <w:iCs/>
          <w:lang w:val="en-US"/>
        </w:rPr>
        <w:t xml:space="preserve"> (Qualcomm, R1-2112217[16])Proposal 7: </w:t>
      </w:r>
      <w:r>
        <w:rPr>
          <w:bCs/>
          <w:i/>
          <w:iCs/>
          <w:lang w:val="en-US"/>
        </w:rPr>
        <w:t>Support the LMF to request a TRP to optionally measure the same SRS resource with M different gNB Rx-Tx measurements and report the corresponding multiple gNB Rx-Tx measurements to the LMF</w:t>
      </w:r>
    </w:p>
    <w:p w14:paraId="28F701B8" w14:textId="77777777" w:rsidR="00104BEC" w:rsidRDefault="002C2F80">
      <w:pPr>
        <w:numPr>
          <w:ilvl w:val="1"/>
          <w:numId w:val="35"/>
        </w:numPr>
        <w:spacing w:after="0"/>
        <w:rPr>
          <w:bCs/>
          <w:i/>
          <w:iCs/>
          <w:lang w:val="en-US"/>
        </w:rPr>
      </w:pPr>
      <w:r>
        <w:rPr>
          <w:bCs/>
          <w:i/>
          <w:iCs/>
          <w:lang w:val="en-US"/>
        </w:rPr>
        <w:t>M = [2, 3, 4, 6, 8]</w:t>
      </w:r>
    </w:p>
    <w:p w14:paraId="2709A618" w14:textId="77777777" w:rsidR="00104BEC" w:rsidRDefault="002C2F80">
      <w:pPr>
        <w:numPr>
          <w:ilvl w:val="1"/>
          <w:numId w:val="35"/>
        </w:numPr>
        <w:tabs>
          <w:tab w:val="left" w:pos="720"/>
        </w:tabs>
        <w:spacing w:after="0"/>
        <w:rPr>
          <w:bCs/>
          <w:i/>
          <w:iCs/>
          <w:lang w:val="en-US"/>
        </w:rPr>
      </w:pPr>
      <w:r>
        <w:rPr>
          <w:bCs/>
          <w:i/>
          <w:iCs/>
          <w:lang w:val="en-US"/>
        </w:rPr>
        <w:t>The timestamps of the multiple gNB Rx-Tx measurements in the same measurement report can be the same or different. </w:t>
      </w:r>
    </w:p>
    <w:p w14:paraId="3835ADAD" w14:textId="77777777" w:rsidR="00104BEC" w:rsidRDefault="002C2F80">
      <w:pPr>
        <w:pStyle w:val="Guidance"/>
        <w:ind w:left="284"/>
      </w:pPr>
      <w:r>
        <w:t>FL: The proposal seems a straightforward extension of the agreement made for UL RTOA. Further discussion in Proposal 3.3-2.</w:t>
      </w:r>
    </w:p>
    <w:p w14:paraId="7E54A035" w14:textId="77777777" w:rsidR="00104BEC" w:rsidRDefault="002C2F80">
      <w:pPr>
        <w:pStyle w:val="ListParagraph"/>
        <w:numPr>
          <w:ilvl w:val="0"/>
          <w:numId w:val="35"/>
        </w:numPr>
        <w:rPr>
          <w:rFonts w:eastAsia="MS Mincho"/>
          <w:bCs/>
          <w:i/>
          <w:iCs/>
          <w:szCs w:val="20"/>
        </w:rPr>
      </w:pPr>
      <w:r>
        <w:rPr>
          <w:rFonts w:eastAsia="MS Mincho"/>
          <w:b/>
          <w:bCs/>
          <w:i/>
          <w:iCs/>
          <w:szCs w:val="20"/>
        </w:rPr>
        <w:t>(</w:t>
      </w:r>
      <w:r>
        <w:rPr>
          <w:b/>
          <w:bCs/>
          <w:i/>
          <w:iCs/>
        </w:rPr>
        <w:t>Ericsson, R1-2112339[18]) Proposal</w:t>
      </w:r>
      <w:r>
        <w:rPr>
          <w:bCs/>
          <w:i/>
          <w:iCs/>
        </w:rPr>
        <w:t xml:space="preserve"> </w:t>
      </w:r>
      <w:r>
        <w:rPr>
          <w:rFonts w:eastAsia="MS Mincho"/>
          <w:b/>
          <w:bCs/>
          <w:i/>
          <w:iCs/>
          <w:szCs w:val="20"/>
        </w:rPr>
        <w:t>1:</w:t>
      </w:r>
      <w:r>
        <w:rPr>
          <w:rFonts w:eastAsia="MS Mincho"/>
          <w:bCs/>
          <w:i/>
          <w:iCs/>
          <w:szCs w:val="20"/>
        </w:rPr>
        <w:t xml:space="preserve"> Support a UE to perform multiple RSTD measurements towards the same TRP based on (1) different repetitions of the same DL PRS resource, (2) different symbols of the same DL PRS resource, (3) different occasions of the same DL PRS resource, and (4) simultaneous reception of the same DL PRS,  and to report these measurements to the LMF.</w:t>
      </w:r>
    </w:p>
    <w:p w14:paraId="0F9313B5" w14:textId="77777777" w:rsidR="00104BEC" w:rsidRDefault="002C2F80">
      <w:pPr>
        <w:pStyle w:val="Guidance"/>
        <w:ind w:left="284"/>
      </w:pPr>
      <w:r>
        <w:t>FL: How to support the perform multiple RSTD measurements towards the same TRP may be up to UE. It seems there is no need to further define how the UE made the measurement.</w:t>
      </w:r>
    </w:p>
    <w:p w14:paraId="1867C360" w14:textId="77777777" w:rsidR="00104BEC" w:rsidRDefault="002C2F80">
      <w:pPr>
        <w:numPr>
          <w:ilvl w:val="0"/>
          <w:numId w:val="35"/>
        </w:numPr>
        <w:spacing w:after="0"/>
        <w:rPr>
          <w:bCs/>
          <w:i/>
          <w:iCs/>
          <w:lang w:val="en-US"/>
        </w:rPr>
      </w:pPr>
      <w:r>
        <w:rPr>
          <w:bCs/>
          <w:i/>
          <w:iCs/>
          <w:lang w:val="en-US"/>
        </w:rPr>
        <w:t xml:space="preserve"> (</w:t>
      </w:r>
      <w:r>
        <w:rPr>
          <w:b/>
          <w:bCs/>
          <w:i/>
          <w:iCs/>
          <w:lang w:val="en-US"/>
        </w:rPr>
        <w:t>Ericsson, R1-2112339[18]) Proposal</w:t>
      </w:r>
      <w:r>
        <w:rPr>
          <w:bCs/>
          <w:i/>
          <w:iCs/>
          <w:lang w:val="en-US"/>
        </w:rPr>
        <w:t xml:space="preserve"> 2: Support configuration of UE to perform multiple RSTD measurements towards the same TRP, utilizing different UE RX TEGs, e.g. by including an indicator in the NR-DL-TDOA-RequestLocationInformation IE.</w:t>
      </w:r>
    </w:p>
    <w:p w14:paraId="5FBEEB53" w14:textId="77777777" w:rsidR="00104BEC" w:rsidRDefault="002C2F80">
      <w:pPr>
        <w:pStyle w:val="Guidance"/>
        <w:ind w:left="284"/>
      </w:pPr>
      <w:r>
        <w:t>FL: The proposal seems already supported. The corresponding parameter “numOfUERxTEG-PerPRSResource” is included in R1-2110680. It will be up to RAN2 to decide the parameter will be included in which IE.</w:t>
      </w:r>
    </w:p>
    <w:p w14:paraId="3A56CADC" w14:textId="77777777" w:rsidR="00104BEC" w:rsidRDefault="002C2F80">
      <w:pPr>
        <w:pStyle w:val="ListParagraph"/>
        <w:numPr>
          <w:ilvl w:val="0"/>
          <w:numId w:val="35"/>
        </w:numPr>
        <w:rPr>
          <w:rFonts w:eastAsia="MS Mincho"/>
          <w:bCs/>
          <w:i/>
          <w:iCs/>
          <w:szCs w:val="20"/>
        </w:rPr>
      </w:pPr>
      <w:r>
        <w:rPr>
          <w:bCs/>
          <w:i/>
          <w:iCs/>
        </w:rPr>
        <w:t>(</w:t>
      </w:r>
      <w:r>
        <w:rPr>
          <w:b/>
          <w:bCs/>
          <w:i/>
          <w:iCs/>
        </w:rPr>
        <w:t>Ericsson, R1-2112339[18]) Proposal</w:t>
      </w:r>
      <w:r>
        <w:rPr>
          <w:bCs/>
          <w:i/>
          <w:iCs/>
        </w:rPr>
        <w:t xml:space="preserve"> 3: </w:t>
      </w:r>
      <w:r>
        <w:rPr>
          <w:rFonts w:eastAsia="MS Mincho"/>
          <w:bCs/>
          <w:i/>
          <w:iCs/>
          <w:szCs w:val="20"/>
        </w:rPr>
        <w:t>Inform RAN4 with an LS that RAN4 requirements should capture that, subject to UE capability, a UE configured to perform and report multiple RSTD measurements towards the same TRP, utilizing different UE RX TEGs, shall report one RSTD measurement for each UE RX TEG association for which the DL PRS is received with an appropriate configuration and with high enough SINR.</w:t>
      </w:r>
    </w:p>
    <w:p w14:paraId="2EB12F7E" w14:textId="77777777" w:rsidR="00104BEC" w:rsidRDefault="002C2F80">
      <w:pPr>
        <w:pStyle w:val="Guidance"/>
        <w:ind w:left="284"/>
      </w:pPr>
      <w:r>
        <w:t>FL: We may assume we will send all of the agreements to RAN4 in this meeting.</w:t>
      </w:r>
    </w:p>
    <w:p w14:paraId="5E77B8E2" w14:textId="77777777" w:rsidR="00104BEC" w:rsidRDefault="002C2F80">
      <w:pPr>
        <w:numPr>
          <w:ilvl w:val="0"/>
          <w:numId w:val="35"/>
        </w:numPr>
        <w:spacing w:after="0"/>
        <w:rPr>
          <w:bCs/>
          <w:i/>
          <w:iCs/>
          <w:lang w:val="en-US"/>
        </w:rPr>
      </w:pPr>
      <w:r>
        <w:rPr>
          <w:b/>
          <w:bCs/>
          <w:i/>
          <w:iCs/>
          <w:lang w:val="en-US"/>
        </w:rPr>
        <w:t>(Ericsson, R1-2112339[18]) Proposal 20</w:t>
      </w:r>
      <w:r>
        <w:rPr>
          <w:bCs/>
          <w:i/>
          <w:iCs/>
          <w:lang w:val="en-US"/>
        </w:rPr>
        <w:t>: Introduce the possibility to configure the UE to perform multi UE-RX-TEG - UE RX-TX time difference measurements, i.e. one UE RX-TX time difference measurement for each UE RX TEG and TRP.</w:t>
      </w:r>
    </w:p>
    <w:p w14:paraId="31FC9436" w14:textId="77777777" w:rsidR="00104BEC" w:rsidRDefault="002C2F80">
      <w:pPr>
        <w:pStyle w:val="Guidance"/>
        <w:ind w:left="284"/>
      </w:pPr>
      <w:r>
        <w:t>FL: The proposal seems a straightforward extension of the agreement made for UL RTOA. Further discussion in Proposal 3.3-2.</w:t>
      </w:r>
    </w:p>
    <w:p w14:paraId="41CEBADA" w14:textId="77777777" w:rsidR="00104BEC" w:rsidRDefault="00104BEC"/>
    <w:p w14:paraId="32E311DE" w14:textId="77777777" w:rsidR="00104BEC" w:rsidRDefault="002C2F80">
      <w:pPr>
        <w:pStyle w:val="00BodyText"/>
      </w:pPr>
      <w:r>
        <w:rPr>
          <w:highlight w:val="lightGray"/>
        </w:rPr>
        <w:t>Proposal 3.3a (H)</w:t>
      </w:r>
    </w:p>
    <w:p w14:paraId="4C312EDD" w14:textId="77777777" w:rsidR="00104BEC" w:rsidRDefault="002C2F80">
      <w:pPr>
        <w:rPr>
          <w:i/>
          <w:iCs/>
        </w:rPr>
      </w:pPr>
      <w:r>
        <w:rPr>
          <w:i/>
          <w:iCs/>
        </w:rPr>
        <w:t>Make the following modification on the previous agreement made in RAN#106bis-e:</w:t>
      </w:r>
    </w:p>
    <w:p w14:paraId="15DFBD7D" w14:textId="77777777" w:rsidR="00104BEC" w:rsidRDefault="002C2F80">
      <w:pPr>
        <w:numPr>
          <w:ilvl w:val="0"/>
          <w:numId w:val="29"/>
        </w:numPr>
        <w:spacing w:after="0" w:line="240" w:lineRule="auto"/>
        <w:rPr>
          <w:rFonts w:eastAsia="Times New Roman" w:cs="Times"/>
          <w:i/>
        </w:rPr>
      </w:pPr>
      <w:r>
        <w:rPr>
          <w:rFonts w:eastAsia="Times New Roman" w:cs="Times"/>
          <w:i/>
        </w:rPr>
        <w:t>Subject to UE capability, support the LMF to request a UE to optionally measure the same DL PRS resource of a TRP with N different UE Rx TEGs and report the corresponding multiple RSTD measurements.</w:t>
      </w:r>
    </w:p>
    <w:p w14:paraId="437518C9" w14:textId="77777777" w:rsidR="00104BEC" w:rsidRDefault="002C2F80">
      <w:pPr>
        <w:numPr>
          <w:ilvl w:val="2"/>
          <w:numId w:val="29"/>
        </w:numPr>
        <w:spacing w:after="0" w:line="240" w:lineRule="auto"/>
        <w:rPr>
          <w:rFonts w:eastAsia="Times New Roman" w:cs="Times"/>
          <w:i/>
        </w:rPr>
      </w:pPr>
      <w:r>
        <w:rPr>
          <w:rFonts w:eastAsia="Times New Roman" w:cs="Times"/>
          <w:i/>
        </w:rPr>
        <w:t>N=[2, 3, 4, 6, 8]</w:t>
      </w:r>
      <w:r>
        <w:rPr>
          <w:rStyle w:val="apple-converted-space"/>
          <w:rFonts w:eastAsia="Times New Roman" w:cs="Times"/>
          <w:i/>
        </w:rPr>
        <w:t> </w:t>
      </w:r>
      <w:r>
        <w:rPr>
          <w:rFonts w:eastAsia="Times New Roman" w:cs="Times"/>
          <w:i/>
          <w:strike/>
          <w:color w:val="FF0000"/>
        </w:rPr>
        <w:t>(FFS:</w:t>
      </w:r>
      <w:r>
        <w:rPr>
          <w:rStyle w:val="apple-converted-space"/>
          <w:rFonts w:eastAsia="Times New Roman" w:cs="Times"/>
          <w:i/>
          <w:strike/>
          <w:color w:val="FF0000"/>
        </w:rPr>
        <w:t> </w:t>
      </w:r>
      <w:r>
        <w:rPr>
          <w:rFonts w:eastAsia="Times New Roman" w:cs="Times"/>
          <w:i/>
          <w:strike/>
          <w:color w:val="FF0000"/>
        </w:rPr>
        <w:t>other values),</w:t>
      </w:r>
      <w:r>
        <w:rPr>
          <w:rStyle w:val="apple-converted-space"/>
          <w:rFonts w:eastAsia="Times New Roman" w:cs="Times"/>
          <w:i/>
          <w:color w:val="FF0000"/>
        </w:rPr>
        <w:t> </w:t>
      </w:r>
      <w:r>
        <w:rPr>
          <w:rFonts w:eastAsia="Times New Roman" w:cs="Times"/>
          <w:i/>
        </w:rPr>
        <w:t xml:space="preserve">where the maximum value of N depends on UE capability </w:t>
      </w:r>
      <w:r>
        <w:rPr>
          <w:rFonts w:eastAsia="Times New Roman" w:cs="Times"/>
          <w:i/>
          <w:color w:val="FF0000"/>
          <w:u w:val="single"/>
        </w:rPr>
        <w:t>per band</w:t>
      </w:r>
    </w:p>
    <w:p w14:paraId="7E44AF95" w14:textId="77777777" w:rsidR="00104BEC" w:rsidRDefault="002C2F80">
      <w:pPr>
        <w:numPr>
          <w:ilvl w:val="1"/>
          <w:numId w:val="29"/>
        </w:numPr>
        <w:spacing w:after="0" w:line="240" w:lineRule="auto"/>
        <w:rPr>
          <w:rFonts w:eastAsia="Times New Roman" w:cs="Times"/>
          <w:i/>
        </w:rPr>
      </w:pPr>
      <w:r>
        <w:rPr>
          <w:rFonts w:eastAsia="Times New Roman" w:cs="Times"/>
          <w:i/>
        </w:rPr>
        <w:t>The TRP can be either a “RSTD” reference TRP or a neighbour TRP</w:t>
      </w:r>
    </w:p>
    <w:p w14:paraId="2C10DBCB" w14:textId="77777777" w:rsidR="00104BEC" w:rsidRDefault="002C2F80">
      <w:pPr>
        <w:numPr>
          <w:ilvl w:val="1"/>
          <w:numId w:val="29"/>
        </w:numPr>
        <w:spacing w:after="0" w:line="240" w:lineRule="auto"/>
        <w:rPr>
          <w:rFonts w:eastAsia="Times New Roman" w:cs="Times"/>
          <w:i/>
        </w:rPr>
      </w:pPr>
      <w:r>
        <w:rPr>
          <w:rFonts w:eastAsia="Times New Roman" w:cs="Times"/>
          <w:i/>
        </w:rPr>
        <w:t>FFS: details of the signalling, procedures, and UE capability</w:t>
      </w:r>
    </w:p>
    <w:p w14:paraId="1DCCCD8B" w14:textId="77777777" w:rsidR="00104BEC" w:rsidRDefault="002C2F80">
      <w:pPr>
        <w:numPr>
          <w:ilvl w:val="1"/>
          <w:numId w:val="29"/>
        </w:numPr>
        <w:spacing w:after="0" w:line="240" w:lineRule="auto"/>
        <w:rPr>
          <w:rFonts w:eastAsia="Times New Roman" w:cs="Times"/>
          <w:i/>
        </w:rPr>
      </w:pPr>
      <w:r>
        <w:rPr>
          <w:rFonts w:eastAsia="Times New Roman" w:cs="Times"/>
          <w:i/>
        </w:rPr>
        <w:t>The</w:t>
      </w:r>
      <w:r>
        <w:rPr>
          <w:rStyle w:val="apple-converted-space"/>
          <w:rFonts w:eastAsia="Times New Roman" w:cs="Times"/>
          <w:i/>
        </w:rPr>
        <w:t> </w:t>
      </w:r>
      <w:r>
        <w:rPr>
          <w:rFonts w:eastAsia="Times New Roman" w:cs="Times"/>
          <w:i/>
        </w:rPr>
        <w:t>timestamps of the</w:t>
      </w:r>
      <w:r>
        <w:rPr>
          <w:rStyle w:val="apple-converted-space"/>
          <w:rFonts w:eastAsia="Times New Roman" w:cs="Times"/>
          <w:i/>
        </w:rPr>
        <w:t> </w:t>
      </w:r>
      <w:r>
        <w:rPr>
          <w:rFonts w:eastAsia="Times New Roman" w:cs="Times"/>
          <w:i/>
        </w:rPr>
        <w:t>multiple RSTD measurements</w:t>
      </w:r>
      <w:r>
        <w:rPr>
          <w:rStyle w:val="apple-converted-space"/>
          <w:rFonts w:eastAsia="Times New Roman" w:cs="Times"/>
          <w:i/>
        </w:rPr>
        <w:t> </w:t>
      </w:r>
      <w:r>
        <w:rPr>
          <w:rFonts w:eastAsia="Times New Roman" w:cs="Times"/>
          <w:i/>
        </w:rPr>
        <w:t>in the same measurement report</w:t>
      </w:r>
      <w:r>
        <w:rPr>
          <w:rStyle w:val="apple-converted-space"/>
          <w:rFonts w:eastAsia="Times New Roman" w:cs="Times"/>
          <w:i/>
        </w:rPr>
        <w:t> </w:t>
      </w:r>
      <w:r>
        <w:rPr>
          <w:rFonts w:eastAsia="Times New Roman" w:cs="Times"/>
          <w:i/>
        </w:rPr>
        <w:t>can</w:t>
      </w:r>
      <w:r>
        <w:rPr>
          <w:rStyle w:val="apple-converted-space"/>
          <w:rFonts w:eastAsia="Times New Roman" w:cs="Times"/>
          <w:i/>
        </w:rPr>
        <w:t> </w:t>
      </w:r>
      <w:r>
        <w:rPr>
          <w:rFonts w:eastAsia="Times New Roman" w:cs="Times"/>
          <w:i/>
        </w:rPr>
        <w:t>be the same or different.</w:t>
      </w:r>
    </w:p>
    <w:p w14:paraId="54F61C52" w14:textId="77777777" w:rsidR="00104BEC" w:rsidRDefault="002C2F80">
      <w:pPr>
        <w:numPr>
          <w:ilvl w:val="1"/>
          <w:numId w:val="29"/>
        </w:numPr>
        <w:spacing w:after="0" w:line="240" w:lineRule="auto"/>
        <w:rPr>
          <w:rFonts w:eastAsia="Times New Roman" w:cs="Times"/>
          <w:i/>
        </w:rPr>
      </w:pPr>
      <w:r>
        <w:rPr>
          <w:rFonts w:eastAsia="Times New Roman" w:cs="Times"/>
          <w:i/>
        </w:rPr>
        <w:t>Note: All RSTD measurements are relative to a single reference timing</w:t>
      </w:r>
    </w:p>
    <w:p w14:paraId="00A952EE" w14:textId="77777777" w:rsidR="00104BEC" w:rsidRDefault="002C2F80">
      <w:pPr>
        <w:numPr>
          <w:ilvl w:val="0"/>
          <w:numId w:val="29"/>
        </w:numPr>
        <w:spacing w:after="0" w:line="240" w:lineRule="auto"/>
        <w:rPr>
          <w:rFonts w:eastAsia="Times New Roman" w:cs="Times"/>
          <w:i/>
        </w:rPr>
      </w:pPr>
      <w:r>
        <w:rPr>
          <w:rFonts w:eastAsia="Times New Roman" w:cs="Times"/>
          <w:i/>
        </w:rPr>
        <w:t>Support the LMF to request a TRP to optionally measure the same SRS resource of a UE with M different TRP Rx TEGs and report the corresponding multiple RTOA measurements.</w:t>
      </w:r>
    </w:p>
    <w:p w14:paraId="7ADF1F77" w14:textId="77777777" w:rsidR="00104BEC" w:rsidRDefault="002C2F80">
      <w:pPr>
        <w:numPr>
          <w:ilvl w:val="1"/>
          <w:numId w:val="29"/>
        </w:numPr>
        <w:spacing w:after="0" w:line="240" w:lineRule="auto"/>
        <w:rPr>
          <w:rFonts w:eastAsia="Times New Roman" w:cs="Times"/>
          <w:i/>
        </w:rPr>
      </w:pPr>
      <w:r>
        <w:rPr>
          <w:rFonts w:eastAsia="Times New Roman" w:cs="Times"/>
          <w:i/>
        </w:rPr>
        <w:t>M = [2, 3, 4, 6, 8]</w:t>
      </w:r>
      <w:r>
        <w:rPr>
          <w:rStyle w:val="apple-converted-space"/>
          <w:rFonts w:eastAsia="Times New Roman" w:cs="Times"/>
          <w:i/>
        </w:rPr>
        <w:t> </w:t>
      </w:r>
      <w:r>
        <w:rPr>
          <w:rFonts w:eastAsia="Times New Roman" w:cs="Times"/>
          <w:i/>
          <w:strike/>
          <w:color w:val="FF0000"/>
        </w:rPr>
        <w:t>(FFS:</w:t>
      </w:r>
      <w:r>
        <w:rPr>
          <w:rStyle w:val="apple-converted-space"/>
          <w:rFonts w:eastAsia="Times New Roman" w:cs="Times"/>
          <w:i/>
          <w:strike/>
          <w:color w:val="FF0000"/>
        </w:rPr>
        <w:t> </w:t>
      </w:r>
      <w:r>
        <w:rPr>
          <w:rFonts w:eastAsia="Times New Roman" w:cs="Times"/>
          <w:i/>
          <w:strike/>
          <w:color w:val="FF0000"/>
        </w:rPr>
        <w:t xml:space="preserve">other values) </w:t>
      </w:r>
      <w:r>
        <w:rPr>
          <w:rFonts w:eastAsia="Times New Roman" w:cs="Times"/>
          <w:i/>
          <w:color w:val="FF0000"/>
          <w:u w:val="single"/>
        </w:rPr>
        <w:t>per band</w:t>
      </w:r>
    </w:p>
    <w:p w14:paraId="5CC72279" w14:textId="77777777" w:rsidR="00104BEC" w:rsidRDefault="002C2F80">
      <w:pPr>
        <w:numPr>
          <w:ilvl w:val="1"/>
          <w:numId w:val="29"/>
        </w:numPr>
        <w:spacing w:after="0" w:line="240" w:lineRule="auto"/>
        <w:rPr>
          <w:rFonts w:eastAsia="Times New Roman" w:cs="Times"/>
          <w:i/>
        </w:rPr>
      </w:pPr>
      <w:r>
        <w:rPr>
          <w:rFonts w:eastAsia="Times New Roman" w:cs="Times"/>
          <w:i/>
        </w:rPr>
        <w:t>FFS: details of the signalling, procedures</w:t>
      </w:r>
    </w:p>
    <w:p w14:paraId="5E826647" w14:textId="77777777" w:rsidR="00104BEC" w:rsidRDefault="002C2F80">
      <w:pPr>
        <w:numPr>
          <w:ilvl w:val="1"/>
          <w:numId w:val="29"/>
        </w:numPr>
        <w:spacing w:after="0" w:line="240" w:lineRule="auto"/>
        <w:rPr>
          <w:rStyle w:val="apple-converted-space"/>
          <w:rFonts w:eastAsia="Times New Roman" w:cs="Times"/>
          <w:i/>
        </w:rPr>
      </w:pPr>
      <w:r>
        <w:rPr>
          <w:rFonts w:eastAsia="Times New Roman" w:cs="Times"/>
          <w:i/>
        </w:rPr>
        <w:t>The</w:t>
      </w:r>
      <w:r>
        <w:rPr>
          <w:rStyle w:val="apple-converted-space"/>
          <w:rFonts w:eastAsia="Times New Roman" w:cs="Times"/>
          <w:i/>
        </w:rPr>
        <w:t> </w:t>
      </w:r>
      <w:r>
        <w:rPr>
          <w:rFonts w:eastAsia="Times New Roman" w:cs="Times"/>
          <w:i/>
        </w:rPr>
        <w:t>timestamps of the</w:t>
      </w:r>
      <w:r>
        <w:rPr>
          <w:rStyle w:val="apple-converted-space"/>
          <w:rFonts w:eastAsia="Times New Roman" w:cs="Times"/>
          <w:i/>
        </w:rPr>
        <w:t> </w:t>
      </w:r>
      <w:r>
        <w:rPr>
          <w:rFonts w:eastAsia="Times New Roman" w:cs="Times"/>
          <w:i/>
        </w:rPr>
        <w:t>multiple RTOA measurements</w:t>
      </w:r>
      <w:r>
        <w:rPr>
          <w:rStyle w:val="apple-converted-space"/>
          <w:rFonts w:eastAsia="Times New Roman" w:cs="Times"/>
          <w:i/>
        </w:rPr>
        <w:t> </w:t>
      </w:r>
      <w:r>
        <w:rPr>
          <w:rFonts w:eastAsia="Times New Roman" w:cs="Times"/>
          <w:i/>
        </w:rPr>
        <w:t>in the same measurement report</w:t>
      </w:r>
      <w:r>
        <w:rPr>
          <w:rStyle w:val="apple-converted-space"/>
          <w:rFonts w:eastAsia="Times New Roman" w:cs="Times"/>
          <w:i/>
        </w:rPr>
        <w:t> </w:t>
      </w:r>
      <w:r>
        <w:rPr>
          <w:rFonts w:eastAsia="Times New Roman" w:cs="Times"/>
          <w:i/>
        </w:rPr>
        <w:t>can</w:t>
      </w:r>
      <w:r>
        <w:rPr>
          <w:rStyle w:val="apple-converted-space"/>
          <w:rFonts w:eastAsia="Times New Roman" w:cs="Times"/>
          <w:i/>
        </w:rPr>
        <w:t> </w:t>
      </w:r>
      <w:r>
        <w:rPr>
          <w:rFonts w:eastAsia="Times New Roman" w:cs="Times"/>
          <w:i/>
        </w:rPr>
        <w:t>be the same or different.</w:t>
      </w:r>
      <w:r>
        <w:rPr>
          <w:rStyle w:val="apple-converted-space"/>
          <w:rFonts w:eastAsia="Times New Roman" w:cs="Times"/>
          <w:i/>
        </w:rPr>
        <w:t> </w:t>
      </w:r>
    </w:p>
    <w:p w14:paraId="4B9AA854" w14:textId="77777777" w:rsidR="00104BEC" w:rsidRDefault="00104BEC"/>
    <w:p w14:paraId="073885FF" w14:textId="77777777" w:rsidR="00104BEC" w:rsidRDefault="002C2F80">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104BEC" w14:paraId="6790B247" w14:textId="77777777" w:rsidTr="00104BEC">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1E793532" w14:textId="77777777" w:rsidR="00104BEC" w:rsidRDefault="002C2F80">
            <w:pPr>
              <w:spacing w:after="0"/>
              <w:rPr>
                <w:b/>
                <w:caps w:val="0"/>
                <w:sz w:val="16"/>
                <w:szCs w:val="16"/>
              </w:rPr>
            </w:pPr>
            <w:r>
              <w:rPr>
                <w:b/>
                <w:sz w:val="16"/>
                <w:szCs w:val="16"/>
              </w:rPr>
              <w:t>Company</w:t>
            </w:r>
          </w:p>
        </w:tc>
        <w:tc>
          <w:tcPr>
            <w:tcW w:w="8811" w:type="dxa"/>
          </w:tcPr>
          <w:p w14:paraId="2AFA836D" w14:textId="77777777" w:rsidR="00104BEC" w:rsidRDefault="002C2F80">
            <w:pPr>
              <w:spacing w:after="0"/>
              <w:rPr>
                <w:b/>
                <w:caps w:val="0"/>
                <w:sz w:val="16"/>
                <w:szCs w:val="16"/>
              </w:rPr>
            </w:pPr>
            <w:r>
              <w:rPr>
                <w:b/>
                <w:sz w:val="16"/>
                <w:szCs w:val="16"/>
              </w:rPr>
              <w:t xml:space="preserve">Comments </w:t>
            </w:r>
          </w:p>
        </w:tc>
      </w:tr>
      <w:tr w:rsidR="00104BEC" w14:paraId="4E28553E" w14:textId="77777777" w:rsidTr="00104BEC">
        <w:trPr>
          <w:trHeight w:val="260"/>
        </w:trPr>
        <w:tc>
          <w:tcPr>
            <w:tcW w:w="1804" w:type="dxa"/>
          </w:tcPr>
          <w:p w14:paraId="35144B26"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lastRenderedPageBreak/>
              <w:t>v</w:t>
            </w:r>
            <w:r>
              <w:rPr>
                <w:rFonts w:eastAsiaTheme="minorEastAsia"/>
                <w:bCs/>
                <w:sz w:val="16"/>
                <w:szCs w:val="16"/>
                <w:lang w:eastAsia="zh-CN"/>
              </w:rPr>
              <w:t>ivo</w:t>
            </w:r>
          </w:p>
        </w:tc>
        <w:tc>
          <w:tcPr>
            <w:tcW w:w="8811" w:type="dxa"/>
          </w:tcPr>
          <w:p w14:paraId="6693C639" w14:textId="77777777" w:rsidR="00104BEC" w:rsidRDefault="002C2F80">
            <w:pPr>
              <w:spacing w:after="0"/>
              <w:rPr>
                <w:bCs/>
                <w:sz w:val="16"/>
                <w:szCs w:val="16"/>
              </w:rPr>
            </w:pPr>
            <w:r>
              <w:rPr>
                <w:bCs/>
                <w:sz w:val="16"/>
                <w:szCs w:val="16"/>
              </w:rPr>
              <w:t>We agree with the FL proposal, and the maximum number of  UE Rx TEGs per band should be 8 in proposal 3.5a</w:t>
            </w:r>
          </w:p>
        </w:tc>
      </w:tr>
      <w:tr w:rsidR="00104BEC" w14:paraId="191F0324" w14:textId="77777777" w:rsidTr="00104BEC">
        <w:trPr>
          <w:trHeight w:val="260"/>
        </w:trPr>
        <w:tc>
          <w:tcPr>
            <w:tcW w:w="1804" w:type="dxa"/>
          </w:tcPr>
          <w:p w14:paraId="7C5B11DF" w14:textId="77777777" w:rsidR="00104BEC" w:rsidRDefault="002C2F80">
            <w:pPr>
              <w:spacing w:after="0"/>
              <w:rPr>
                <w:bCs/>
                <w:sz w:val="16"/>
                <w:szCs w:val="16"/>
              </w:rPr>
            </w:pPr>
            <w:r>
              <w:rPr>
                <w:bCs/>
                <w:sz w:val="16"/>
                <w:szCs w:val="16"/>
              </w:rPr>
              <w:t>Ericsson</w:t>
            </w:r>
          </w:p>
        </w:tc>
        <w:tc>
          <w:tcPr>
            <w:tcW w:w="8811" w:type="dxa"/>
          </w:tcPr>
          <w:p w14:paraId="4CC99CDC" w14:textId="77777777" w:rsidR="00104BEC" w:rsidRDefault="002C2F80">
            <w:pPr>
              <w:spacing w:after="0"/>
              <w:rPr>
                <w:bCs/>
                <w:sz w:val="16"/>
                <w:szCs w:val="16"/>
              </w:rPr>
            </w:pPr>
            <w:r>
              <w:rPr>
                <w:bCs/>
                <w:sz w:val="16"/>
                <w:szCs w:val="16"/>
              </w:rPr>
              <w:t xml:space="preserve"> Support. </w:t>
            </w:r>
          </w:p>
          <w:p w14:paraId="6D937FB5" w14:textId="77777777" w:rsidR="00104BEC" w:rsidRDefault="00104BEC">
            <w:pPr>
              <w:spacing w:after="0"/>
              <w:rPr>
                <w:bCs/>
                <w:sz w:val="16"/>
                <w:szCs w:val="16"/>
              </w:rPr>
            </w:pPr>
          </w:p>
          <w:p w14:paraId="4E973026" w14:textId="77777777" w:rsidR="00104BEC" w:rsidRDefault="002C2F80">
            <w:pPr>
              <w:spacing w:after="0"/>
              <w:rPr>
                <w:bCs/>
                <w:sz w:val="16"/>
                <w:szCs w:val="16"/>
              </w:rPr>
            </w:pPr>
            <w:r>
              <w:rPr>
                <w:bCs/>
                <w:sz w:val="16"/>
                <w:szCs w:val="16"/>
              </w:rPr>
              <w:t>Regarding the DL PRS configurations needed to enable multi-TEG RSTD reporting, we think this needs to be discussed and decided by RAN1. This could, however, be done under a new separate proposal.</w:t>
            </w:r>
          </w:p>
        </w:tc>
      </w:tr>
      <w:tr w:rsidR="00104BEC" w14:paraId="772F6219" w14:textId="77777777" w:rsidTr="00104BEC">
        <w:trPr>
          <w:trHeight w:val="260"/>
        </w:trPr>
        <w:tc>
          <w:tcPr>
            <w:tcW w:w="1804" w:type="dxa"/>
          </w:tcPr>
          <w:p w14:paraId="55C82DAE"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7B8D4F7D" w14:textId="77777777" w:rsidR="00104BEC" w:rsidRDefault="002C2F80">
            <w:pPr>
              <w:spacing w:after="0"/>
              <w:rPr>
                <w:bCs/>
                <w:sz w:val="16"/>
                <w:szCs w:val="16"/>
              </w:rPr>
            </w:pPr>
            <w:r>
              <w:rPr>
                <w:rFonts w:eastAsiaTheme="minorEastAsia" w:hint="eastAsia"/>
                <w:bCs/>
                <w:sz w:val="16"/>
                <w:szCs w:val="16"/>
                <w:lang w:eastAsia="zh-CN"/>
              </w:rPr>
              <w:t>Support.</w:t>
            </w:r>
            <w:r>
              <w:rPr>
                <w:bCs/>
                <w:sz w:val="16"/>
                <w:szCs w:val="16"/>
              </w:rPr>
              <w:t xml:space="preserve"> </w:t>
            </w:r>
          </w:p>
        </w:tc>
      </w:tr>
      <w:tr w:rsidR="00104BEC" w14:paraId="19269AC1" w14:textId="77777777" w:rsidTr="00104BEC">
        <w:trPr>
          <w:trHeight w:val="260"/>
        </w:trPr>
        <w:tc>
          <w:tcPr>
            <w:tcW w:w="1804" w:type="dxa"/>
          </w:tcPr>
          <w:p w14:paraId="6FD3444D" w14:textId="77777777" w:rsidR="00104BEC" w:rsidRDefault="002C2F80">
            <w:pPr>
              <w:spacing w:after="0"/>
              <w:rPr>
                <w:bCs/>
                <w:sz w:val="16"/>
                <w:szCs w:val="16"/>
              </w:rPr>
            </w:pPr>
            <w:r>
              <w:rPr>
                <w:bCs/>
                <w:sz w:val="16"/>
                <w:szCs w:val="16"/>
              </w:rPr>
              <w:t>Nokia/NSB</w:t>
            </w:r>
          </w:p>
        </w:tc>
        <w:tc>
          <w:tcPr>
            <w:tcW w:w="8811" w:type="dxa"/>
          </w:tcPr>
          <w:p w14:paraId="16F03B7B" w14:textId="77777777" w:rsidR="00104BEC" w:rsidRDefault="002C2F80">
            <w:pPr>
              <w:spacing w:after="0"/>
              <w:rPr>
                <w:bCs/>
                <w:sz w:val="16"/>
                <w:szCs w:val="16"/>
              </w:rPr>
            </w:pPr>
            <w:r>
              <w:rPr>
                <w:bCs/>
                <w:sz w:val="16"/>
                <w:szCs w:val="16"/>
              </w:rPr>
              <w:t>Okay</w:t>
            </w:r>
          </w:p>
        </w:tc>
      </w:tr>
      <w:tr w:rsidR="00104BEC" w14:paraId="2C49336E" w14:textId="77777777" w:rsidTr="00104BEC">
        <w:trPr>
          <w:trHeight w:val="260"/>
        </w:trPr>
        <w:tc>
          <w:tcPr>
            <w:tcW w:w="1804" w:type="dxa"/>
          </w:tcPr>
          <w:p w14:paraId="790B9302" w14:textId="77777777" w:rsidR="00104BEC" w:rsidRDefault="002C2F80">
            <w:pPr>
              <w:spacing w:after="0"/>
              <w:rPr>
                <w:bCs/>
                <w:sz w:val="16"/>
                <w:szCs w:val="16"/>
              </w:rPr>
            </w:pPr>
            <w:r>
              <w:rPr>
                <w:bCs/>
                <w:sz w:val="16"/>
                <w:szCs w:val="16"/>
              </w:rPr>
              <w:t>Qualcomm</w:t>
            </w:r>
          </w:p>
        </w:tc>
        <w:tc>
          <w:tcPr>
            <w:tcW w:w="8811" w:type="dxa"/>
          </w:tcPr>
          <w:p w14:paraId="4C13BD12" w14:textId="77777777" w:rsidR="00104BEC" w:rsidRDefault="002C2F80">
            <w:pPr>
              <w:spacing w:after="0"/>
              <w:rPr>
                <w:bCs/>
                <w:sz w:val="16"/>
                <w:szCs w:val="16"/>
              </w:rPr>
            </w:pPr>
            <w:r>
              <w:rPr>
                <w:bCs/>
                <w:sz w:val="16"/>
                <w:szCs w:val="16"/>
              </w:rPr>
              <w:t xml:space="preserve">OK </w:t>
            </w:r>
          </w:p>
        </w:tc>
      </w:tr>
      <w:tr w:rsidR="00104BEC" w14:paraId="1A81E93A" w14:textId="77777777" w:rsidTr="00104BEC">
        <w:trPr>
          <w:trHeight w:val="260"/>
        </w:trPr>
        <w:tc>
          <w:tcPr>
            <w:tcW w:w="1804" w:type="dxa"/>
          </w:tcPr>
          <w:p w14:paraId="0F46DF47" w14:textId="77777777" w:rsidR="00104BEC" w:rsidRDefault="002C2F80">
            <w:pPr>
              <w:spacing w:after="0"/>
              <w:rPr>
                <w:bCs/>
                <w:sz w:val="16"/>
                <w:szCs w:val="16"/>
              </w:rPr>
            </w:pPr>
            <w:r>
              <w:rPr>
                <w:bCs/>
                <w:sz w:val="16"/>
                <w:szCs w:val="16"/>
              </w:rPr>
              <w:t>InterDigital</w:t>
            </w:r>
          </w:p>
        </w:tc>
        <w:tc>
          <w:tcPr>
            <w:tcW w:w="8811" w:type="dxa"/>
          </w:tcPr>
          <w:p w14:paraId="2CF051E1" w14:textId="77777777" w:rsidR="00104BEC" w:rsidRDefault="002C2F80">
            <w:pPr>
              <w:spacing w:after="0"/>
              <w:rPr>
                <w:bCs/>
                <w:sz w:val="16"/>
                <w:szCs w:val="16"/>
              </w:rPr>
            </w:pPr>
            <w:r>
              <w:rPr>
                <w:bCs/>
                <w:sz w:val="16"/>
                <w:szCs w:val="16"/>
              </w:rPr>
              <w:t>Support</w:t>
            </w:r>
          </w:p>
        </w:tc>
      </w:tr>
      <w:tr w:rsidR="00104BEC" w14:paraId="136F7493" w14:textId="77777777" w:rsidTr="00104BEC">
        <w:trPr>
          <w:trHeight w:val="260"/>
        </w:trPr>
        <w:tc>
          <w:tcPr>
            <w:tcW w:w="1804" w:type="dxa"/>
          </w:tcPr>
          <w:p w14:paraId="04DD0A4D" w14:textId="77777777" w:rsidR="00104BEC" w:rsidRDefault="002C2F80">
            <w:pPr>
              <w:spacing w:after="0"/>
              <w:rPr>
                <w:bCs/>
                <w:sz w:val="16"/>
                <w:szCs w:val="16"/>
              </w:rPr>
            </w:pPr>
            <w:r>
              <w:rPr>
                <w:bCs/>
                <w:sz w:val="16"/>
                <w:szCs w:val="16"/>
              </w:rPr>
              <w:t>Huawei, HiSilicon</w:t>
            </w:r>
          </w:p>
        </w:tc>
        <w:tc>
          <w:tcPr>
            <w:tcW w:w="8811" w:type="dxa"/>
          </w:tcPr>
          <w:p w14:paraId="2EE0D03D" w14:textId="77777777" w:rsidR="00104BEC" w:rsidRDefault="002C2F80">
            <w:pPr>
              <w:spacing w:after="0"/>
              <w:rPr>
                <w:rFonts w:eastAsiaTheme="minorEastAsia"/>
                <w:bCs/>
                <w:sz w:val="16"/>
                <w:szCs w:val="16"/>
                <w:lang w:eastAsia="zh-CN"/>
              </w:rPr>
            </w:pPr>
            <w:r>
              <w:rPr>
                <w:rFonts w:eastAsiaTheme="minorEastAsia"/>
                <w:bCs/>
                <w:sz w:val="16"/>
                <w:szCs w:val="16"/>
                <w:lang w:eastAsia="zh-CN"/>
              </w:rPr>
              <w:t>One question for clarification on removing (FFS: other values).</w:t>
            </w:r>
          </w:p>
          <w:p w14:paraId="01A18AB5" w14:textId="77777777" w:rsidR="00104BEC" w:rsidRDefault="002C2F80">
            <w:pPr>
              <w:spacing w:after="0"/>
              <w:rPr>
                <w:rFonts w:eastAsiaTheme="minorEastAsia"/>
                <w:bCs/>
                <w:sz w:val="16"/>
                <w:szCs w:val="16"/>
                <w:lang w:eastAsia="zh-CN"/>
              </w:rPr>
            </w:pPr>
            <w:r>
              <w:rPr>
                <w:rFonts w:eastAsiaTheme="minorEastAsia"/>
                <w:bCs/>
                <w:sz w:val="16"/>
                <w:szCs w:val="16"/>
                <w:lang w:eastAsia="zh-CN"/>
              </w:rPr>
              <w:t>Is it clearly understood that if there is no such request, network expects N=1, which means that UE SHALL NOT report the multiple RSTD measurement for the same DL PRS resource with multilple different Rx TEGs?</w:t>
            </w:r>
          </w:p>
          <w:p w14:paraId="2D52ED5D" w14:textId="77777777" w:rsidR="00104BEC" w:rsidRDefault="00104BEC">
            <w:pPr>
              <w:spacing w:after="0"/>
              <w:rPr>
                <w:rFonts w:eastAsiaTheme="minorEastAsia"/>
                <w:bCs/>
                <w:sz w:val="16"/>
                <w:szCs w:val="16"/>
                <w:lang w:eastAsia="zh-CN"/>
              </w:rPr>
            </w:pPr>
          </w:p>
          <w:p w14:paraId="6168D7AF" w14:textId="77777777" w:rsidR="00104BEC" w:rsidRDefault="002C2F80">
            <w:pPr>
              <w:spacing w:after="0"/>
              <w:rPr>
                <w:ins w:id="177" w:author="Ren Da (CATT)" w:date="2021-11-12T10:44:00Z"/>
                <w:rFonts w:eastAsiaTheme="minorEastAsia"/>
                <w:bCs/>
                <w:sz w:val="16"/>
                <w:szCs w:val="16"/>
                <w:lang w:eastAsia="zh-CN"/>
              </w:rPr>
            </w:pPr>
            <w:ins w:id="178" w:author="Ren Da (CATT)" w:date="2021-11-12T10:37:00Z">
              <w:r>
                <w:rPr>
                  <w:rFonts w:eastAsiaTheme="minorEastAsia"/>
                  <w:bCs/>
                  <w:sz w:val="16"/>
                  <w:szCs w:val="16"/>
                  <w:lang w:eastAsia="zh-CN"/>
                </w:rPr>
                <w:t xml:space="preserve">FL: </w:t>
              </w:r>
            </w:ins>
            <w:ins w:id="179" w:author="Ren Da (CATT)" w:date="2021-11-12T10:38:00Z">
              <w:r>
                <w:rPr>
                  <w:rFonts w:eastAsiaTheme="minorEastAsia"/>
                  <w:bCs/>
                  <w:sz w:val="16"/>
                  <w:szCs w:val="16"/>
                  <w:lang w:eastAsia="zh-CN"/>
                </w:rPr>
                <w:t xml:space="preserve">My understanding </w:t>
              </w:r>
            </w:ins>
            <w:ins w:id="180" w:author="Ren Da (CATT)" w:date="2021-11-12T10:41:00Z">
              <w:r>
                <w:rPr>
                  <w:rFonts w:eastAsiaTheme="minorEastAsia"/>
                  <w:bCs/>
                  <w:sz w:val="16"/>
                  <w:szCs w:val="16"/>
                  <w:lang w:eastAsia="zh-CN"/>
                </w:rPr>
                <w:t xml:space="preserve">similar to others, that UE </w:t>
              </w:r>
            </w:ins>
            <w:ins w:id="181" w:author="Ren Da (CATT)" w:date="2021-11-12T10:42:00Z">
              <w:r>
                <w:rPr>
                  <w:rFonts w:eastAsiaTheme="minorEastAsia"/>
                  <w:bCs/>
                  <w:sz w:val="16"/>
                  <w:szCs w:val="16"/>
                  <w:lang w:eastAsia="zh-CN"/>
                </w:rPr>
                <w:t>will follow Rel-16’s behaviour.</w:t>
              </w:r>
            </w:ins>
            <w:ins w:id="182" w:author="Ren Da (CATT)" w:date="2021-11-12T10:45:00Z">
              <w:r>
                <w:rPr>
                  <w:rFonts w:eastAsiaTheme="minorEastAsia"/>
                  <w:bCs/>
                  <w:sz w:val="16"/>
                  <w:szCs w:val="16"/>
                  <w:lang w:eastAsia="zh-CN"/>
                </w:rPr>
                <w:t xml:space="preserve"> </w:t>
              </w:r>
            </w:ins>
            <w:ins w:id="183" w:author="Ren Da (CATT)" w:date="2021-11-12T10:42:00Z">
              <w:r>
                <w:rPr>
                  <w:rFonts w:eastAsiaTheme="minorEastAsia"/>
                  <w:bCs/>
                  <w:sz w:val="16"/>
                  <w:szCs w:val="16"/>
                  <w:lang w:eastAsia="zh-CN"/>
                </w:rPr>
                <w:t xml:space="preserve">However, if UE reports the multiple RSTD measurements for the same DL PRS, </w:t>
              </w:r>
            </w:ins>
            <w:ins w:id="184" w:author="Ren Da (CATT)" w:date="2021-11-12T10:39:00Z">
              <w:r>
                <w:rPr>
                  <w:rFonts w:eastAsiaTheme="minorEastAsia"/>
                  <w:bCs/>
                  <w:sz w:val="16"/>
                  <w:szCs w:val="16"/>
                  <w:lang w:eastAsia="zh-CN"/>
                </w:rPr>
                <w:t xml:space="preserve">I assume it does not mean the measurement </w:t>
              </w:r>
            </w:ins>
            <w:ins w:id="185" w:author="Ren Da (CATT)" w:date="2021-11-12T10:40:00Z">
              <w:r>
                <w:rPr>
                  <w:rFonts w:eastAsiaTheme="minorEastAsia"/>
                  <w:bCs/>
                  <w:sz w:val="16"/>
                  <w:szCs w:val="16"/>
                  <w:lang w:eastAsia="zh-CN"/>
                </w:rPr>
                <w:t xml:space="preserve">report </w:t>
              </w:r>
            </w:ins>
            <w:ins w:id="186" w:author="Ren Da (CATT)" w:date="2021-11-12T10:39:00Z">
              <w:r>
                <w:rPr>
                  <w:rFonts w:eastAsiaTheme="minorEastAsia"/>
                  <w:bCs/>
                  <w:sz w:val="16"/>
                  <w:szCs w:val="16"/>
                  <w:lang w:eastAsia="zh-CN"/>
                </w:rPr>
                <w:t>is invalid</w:t>
              </w:r>
            </w:ins>
            <w:ins w:id="187" w:author="Ren Da (CATT)" w:date="2021-11-12T10:40:00Z">
              <w:r>
                <w:rPr>
                  <w:rFonts w:eastAsiaTheme="minorEastAsia"/>
                  <w:bCs/>
                  <w:sz w:val="16"/>
                  <w:szCs w:val="16"/>
                  <w:lang w:eastAsia="zh-CN"/>
                </w:rPr>
                <w:t xml:space="preserve">. </w:t>
              </w:r>
            </w:ins>
            <w:ins w:id="188" w:author="Ren Da (CATT)" w:date="2021-11-12T10:42:00Z">
              <w:r>
                <w:rPr>
                  <w:rFonts w:eastAsiaTheme="minorEastAsia"/>
                  <w:bCs/>
                  <w:sz w:val="16"/>
                  <w:szCs w:val="16"/>
                  <w:lang w:eastAsia="zh-CN"/>
                </w:rPr>
                <w:t xml:space="preserve">Then, </w:t>
              </w:r>
            </w:ins>
            <w:ins w:id="189" w:author="Ren Da (CATT)" w:date="2021-11-12T10:43:00Z">
              <w:r>
                <w:rPr>
                  <w:rFonts w:eastAsiaTheme="minorEastAsia"/>
                  <w:bCs/>
                  <w:sz w:val="16"/>
                  <w:szCs w:val="16"/>
                  <w:lang w:eastAsia="zh-CN"/>
                </w:rPr>
                <w:t>i</w:t>
              </w:r>
            </w:ins>
            <w:ins w:id="190" w:author="Ren Da (CATT)" w:date="2021-11-12T10:40:00Z">
              <w:r>
                <w:rPr>
                  <w:rFonts w:eastAsiaTheme="minorEastAsia"/>
                  <w:bCs/>
                  <w:sz w:val="16"/>
                  <w:szCs w:val="16"/>
                  <w:lang w:eastAsia="zh-CN"/>
                </w:rPr>
                <w:t xml:space="preserve">t will then be up to the LMF </w:t>
              </w:r>
            </w:ins>
            <w:ins w:id="191" w:author="Ren Da (CATT)" w:date="2021-11-12T10:43:00Z">
              <w:r>
                <w:rPr>
                  <w:rFonts w:eastAsiaTheme="minorEastAsia"/>
                  <w:bCs/>
                  <w:sz w:val="16"/>
                  <w:szCs w:val="16"/>
                  <w:lang w:eastAsia="zh-CN"/>
                </w:rPr>
                <w:t xml:space="preserve">on whether to use or </w:t>
              </w:r>
            </w:ins>
            <w:ins w:id="192" w:author="Ren Da (CATT)" w:date="2021-11-12T10:40:00Z">
              <w:r>
                <w:rPr>
                  <w:rFonts w:eastAsiaTheme="minorEastAsia"/>
                  <w:bCs/>
                  <w:sz w:val="16"/>
                  <w:szCs w:val="16"/>
                  <w:lang w:eastAsia="zh-CN"/>
                </w:rPr>
                <w:t xml:space="preserve">ignore </w:t>
              </w:r>
            </w:ins>
            <w:ins w:id="193" w:author="Ren Da (CATT)" w:date="2021-11-12T10:43:00Z">
              <w:r>
                <w:rPr>
                  <w:rFonts w:eastAsiaTheme="minorEastAsia"/>
                  <w:bCs/>
                  <w:sz w:val="16"/>
                  <w:szCs w:val="16"/>
                  <w:lang w:eastAsia="zh-CN"/>
                </w:rPr>
                <w:t xml:space="preserve">extra </w:t>
              </w:r>
            </w:ins>
            <w:ins w:id="194" w:author="Ren Da (CATT)" w:date="2021-11-12T10:40:00Z">
              <w:r>
                <w:rPr>
                  <w:rFonts w:eastAsiaTheme="minorEastAsia"/>
                  <w:bCs/>
                  <w:sz w:val="16"/>
                  <w:szCs w:val="16"/>
                  <w:lang w:eastAsia="zh-CN"/>
                </w:rPr>
                <w:t>measurements.</w:t>
              </w:r>
            </w:ins>
            <w:ins w:id="195" w:author="Ren Da (CATT)" w:date="2021-11-12T10:44:00Z">
              <w:r>
                <w:rPr>
                  <w:rFonts w:eastAsiaTheme="minorEastAsia"/>
                  <w:bCs/>
                  <w:sz w:val="16"/>
                  <w:szCs w:val="16"/>
                  <w:lang w:eastAsia="zh-CN"/>
                </w:rPr>
                <w:t xml:space="preserve"> </w:t>
              </w:r>
            </w:ins>
          </w:p>
          <w:p w14:paraId="0E27442F" w14:textId="77777777" w:rsidR="00104BEC" w:rsidRDefault="00104BEC">
            <w:pPr>
              <w:spacing w:after="0"/>
              <w:rPr>
                <w:rFonts w:eastAsiaTheme="minorEastAsia"/>
                <w:bCs/>
                <w:sz w:val="16"/>
                <w:szCs w:val="16"/>
                <w:lang w:eastAsia="zh-CN"/>
              </w:rPr>
            </w:pPr>
          </w:p>
        </w:tc>
      </w:tr>
      <w:tr w:rsidR="00104BEC" w14:paraId="7F479C03" w14:textId="77777777" w:rsidTr="00104BEC">
        <w:trPr>
          <w:trHeight w:val="260"/>
        </w:trPr>
        <w:tc>
          <w:tcPr>
            <w:tcW w:w="1804" w:type="dxa"/>
          </w:tcPr>
          <w:p w14:paraId="35D7F967" w14:textId="77777777" w:rsidR="00104BEC" w:rsidRDefault="002C2F80">
            <w:pPr>
              <w:spacing w:after="0"/>
              <w:rPr>
                <w:bCs/>
                <w:sz w:val="16"/>
                <w:szCs w:val="16"/>
              </w:rPr>
            </w:pPr>
            <w:r>
              <w:rPr>
                <w:bCs/>
                <w:sz w:val="16"/>
                <w:szCs w:val="16"/>
              </w:rPr>
              <w:t>OPPO</w:t>
            </w:r>
          </w:p>
        </w:tc>
        <w:tc>
          <w:tcPr>
            <w:tcW w:w="8811" w:type="dxa"/>
          </w:tcPr>
          <w:p w14:paraId="3987C1A1" w14:textId="77777777" w:rsidR="00104BEC" w:rsidRDefault="002C2F80">
            <w:pPr>
              <w:spacing w:after="0"/>
              <w:rPr>
                <w:ins w:id="196" w:author="Ren Da (CATT)" w:date="2021-11-12T10:46:00Z"/>
                <w:rFonts w:eastAsiaTheme="minorEastAsia"/>
                <w:bCs/>
                <w:sz w:val="16"/>
                <w:szCs w:val="16"/>
                <w:lang w:eastAsia="zh-CN"/>
              </w:rPr>
            </w:pPr>
            <w:r>
              <w:rPr>
                <w:rFonts w:eastAsiaTheme="minorEastAsia"/>
                <w:bCs/>
                <w:sz w:val="16"/>
                <w:szCs w:val="16"/>
                <w:lang w:eastAsia="zh-CN"/>
              </w:rPr>
              <w:t>Support. Regarding Huawei’s question, our understanding is that if N is not indicated by LMF, UE will do the measurement following R16 way, i.e., it is up to UE implementation how to use the Rx antennas/pannels. We are open to add the value of “1” to address Huawei’s concern.</w:t>
            </w:r>
          </w:p>
          <w:p w14:paraId="281C15D5" w14:textId="77777777" w:rsidR="00104BEC" w:rsidRDefault="00104BEC">
            <w:pPr>
              <w:spacing w:after="0"/>
              <w:rPr>
                <w:ins w:id="197" w:author="Ren Da (CATT)" w:date="2021-11-12T10:46:00Z"/>
                <w:rFonts w:eastAsiaTheme="minorEastAsia"/>
                <w:bCs/>
                <w:sz w:val="16"/>
                <w:szCs w:val="16"/>
                <w:lang w:eastAsia="zh-CN"/>
              </w:rPr>
            </w:pPr>
          </w:p>
          <w:p w14:paraId="587E45C6" w14:textId="77777777" w:rsidR="00104BEC" w:rsidRDefault="002C2F80">
            <w:pPr>
              <w:spacing w:after="0"/>
              <w:rPr>
                <w:rFonts w:eastAsiaTheme="minorEastAsia"/>
                <w:bCs/>
                <w:sz w:val="16"/>
                <w:szCs w:val="16"/>
                <w:lang w:eastAsia="zh-CN"/>
              </w:rPr>
            </w:pPr>
            <w:ins w:id="198" w:author="Ren Da (CATT)" w:date="2021-11-12T10:46:00Z">
              <w:r>
                <w:rPr>
                  <w:rFonts w:eastAsiaTheme="minorEastAsia"/>
                  <w:bCs/>
                  <w:sz w:val="16"/>
                  <w:szCs w:val="16"/>
                  <w:lang w:eastAsia="zh-CN"/>
                </w:rPr>
                <w:t>FL: I assume the similar reason</w:t>
              </w:r>
            </w:ins>
            <w:ins w:id="199" w:author="Ren Da (CATT)" w:date="2021-11-12T10:47:00Z">
              <w:r>
                <w:rPr>
                  <w:rFonts w:eastAsiaTheme="minorEastAsia"/>
                  <w:bCs/>
                  <w:sz w:val="16"/>
                  <w:szCs w:val="16"/>
                  <w:lang w:eastAsia="zh-CN"/>
                </w:rPr>
                <w:t xml:space="preserve">ing </w:t>
              </w:r>
            </w:ins>
            <w:ins w:id="200" w:author="Ren Da (CATT)" w:date="2021-11-12T10:46:00Z">
              <w:r>
                <w:rPr>
                  <w:rFonts w:eastAsiaTheme="minorEastAsia"/>
                  <w:bCs/>
                  <w:sz w:val="16"/>
                  <w:szCs w:val="16"/>
                  <w:lang w:eastAsia="zh-CN"/>
                </w:rPr>
                <w:t xml:space="preserve">may also apply to </w:t>
              </w:r>
            </w:ins>
            <w:ins w:id="201" w:author="Ren Da (CATT)" w:date="2021-11-12T10:47:00Z">
              <w:r>
                <w:rPr>
                  <w:rFonts w:eastAsiaTheme="minorEastAsia"/>
                  <w:bCs/>
                  <w:sz w:val="16"/>
                  <w:szCs w:val="16"/>
                  <w:lang w:eastAsia="zh-CN"/>
                </w:rPr>
                <w:t xml:space="preserve">the case when UE supports more the N Rx TEGs. </w:t>
              </w:r>
            </w:ins>
            <w:ins w:id="202" w:author="Ren Da (CATT)" w:date="2021-11-12T17:33:00Z">
              <w:r>
                <w:rPr>
                  <w:rFonts w:eastAsiaTheme="minorEastAsia"/>
                  <w:bCs/>
                  <w:sz w:val="16"/>
                  <w:szCs w:val="16"/>
                  <w:lang w:eastAsia="zh-CN"/>
                </w:rPr>
                <w:t xml:space="preserve">It </w:t>
              </w:r>
            </w:ins>
            <w:ins w:id="203" w:author="Ren Da (CATT)" w:date="2021-11-12T10:47:00Z">
              <w:r>
                <w:rPr>
                  <w:rFonts w:eastAsiaTheme="minorEastAsia"/>
                  <w:bCs/>
                  <w:sz w:val="16"/>
                  <w:szCs w:val="16"/>
                  <w:lang w:eastAsia="zh-CN"/>
                </w:rPr>
                <w:t>is up to UE implementation how to use  which N Rx antennas/panels.</w:t>
              </w:r>
            </w:ins>
          </w:p>
        </w:tc>
      </w:tr>
      <w:tr w:rsidR="00104BEC" w14:paraId="279A03B8" w14:textId="77777777" w:rsidTr="00104BEC">
        <w:trPr>
          <w:trHeight w:val="260"/>
        </w:trPr>
        <w:tc>
          <w:tcPr>
            <w:tcW w:w="1804" w:type="dxa"/>
          </w:tcPr>
          <w:p w14:paraId="79390C2F" w14:textId="77777777" w:rsidR="00104BEC" w:rsidRDefault="002C2F80">
            <w:pPr>
              <w:spacing w:after="0"/>
              <w:rPr>
                <w:bCs/>
                <w:sz w:val="16"/>
                <w:szCs w:val="16"/>
              </w:rPr>
            </w:pPr>
            <w:r>
              <w:rPr>
                <w:rFonts w:eastAsiaTheme="minorEastAsia"/>
                <w:bCs/>
                <w:sz w:val="16"/>
                <w:szCs w:val="16"/>
                <w:lang w:eastAsia="zh-CN"/>
              </w:rPr>
              <w:t>Intel</w:t>
            </w:r>
          </w:p>
        </w:tc>
        <w:tc>
          <w:tcPr>
            <w:tcW w:w="8811" w:type="dxa"/>
          </w:tcPr>
          <w:p w14:paraId="1C9552E6" w14:textId="77777777" w:rsidR="00104BEC" w:rsidRDefault="002C2F80">
            <w:pPr>
              <w:spacing w:after="0"/>
              <w:rPr>
                <w:rFonts w:eastAsiaTheme="minorEastAsia"/>
                <w:bCs/>
                <w:sz w:val="16"/>
                <w:szCs w:val="16"/>
                <w:lang w:eastAsia="zh-CN"/>
              </w:rPr>
            </w:pPr>
            <w:r>
              <w:rPr>
                <w:rFonts w:eastAsiaTheme="minorEastAsia"/>
                <w:bCs/>
                <w:sz w:val="16"/>
                <w:szCs w:val="16"/>
                <w:lang w:eastAsia="zh-CN"/>
              </w:rPr>
              <w:t>Support the proposal</w:t>
            </w:r>
          </w:p>
        </w:tc>
      </w:tr>
      <w:tr w:rsidR="00104BEC" w14:paraId="3FA2AC80" w14:textId="77777777" w:rsidTr="00104BEC">
        <w:trPr>
          <w:trHeight w:val="260"/>
        </w:trPr>
        <w:tc>
          <w:tcPr>
            <w:tcW w:w="1804" w:type="dxa"/>
          </w:tcPr>
          <w:p w14:paraId="5A8D6C3B" w14:textId="77777777" w:rsidR="00104BEC" w:rsidRDefault="002C2F80">
            <w:pPr>
              <w:spacing w:after="0"/>
              <w:rPr>
                <w:rFonts w:eastAsiaTheme="minorEastAsia"/>
                <w:bCs/>
                <w:sz w:val="16"/>
                <w:szCs w:val="16"/>
                <w:lang w:eastAsia="zh-CN"/>
              </w:rPr>
            </w:pPr>
            <w:r>
              <w:rPr>
                <w:rFonts w:eastAsia="SimSun" w:hint="eastAsia"/>
                <w:bCs/>
                <w:sz w:val="16"/>
                <w:szCs w:val="16"/>
                <w:lang w:val="en-US" w:eastAsia="zh-CN"/>
              </w:rPr>
              <w:t>ZTE</w:t>
            </w:r>
          </w:p>
        </w:tc>
        <w:tc>
          <w:tcPr>
            <w:tcW w:w="8811" w:type="dxa"/>
          </w:tcPr>
          <w:p w14:paraId="7E7DEAB9" w14:textId="77777777" w:rsidR="00104BEC" w:rsidRDefault="002C2F80">
            <w:pPr>
              <w:spacing w:after="0"/>
              <w:rPr>
                <w:rFonts w:eastAsiaTheme="minorEastAsia"/>
                <w:bCs/>
                <w:sz w:val="16"/>
                <w:szCs w:val="16"/>
                <w:lang w:eastAsia="zh-CN"/>
              </w:rPr>
            </w:pPr>
            <w:r>
              <w:rPr>
                <w:rFonts w:eastAsiaTheme="minorEastAsia" w:hint="eastAsia"/>
                <w:bCs/>
                <w:sz w:val="16"/>
                <w:szCs w:val="16"/>
                <w:lang w:val="en-US" w:eastAsia="zh-CN"/>
              </w:rPr>
              <w:t>Support. We think N=1 is a default UE behavior if UE supports the feature of TEG. So we don</w:t>
            </w:r>
            <w:r>
              <w:rPr>
                <w:rFonts w:eastAsiaTheme="minorEastAsia"/>
                <w:bCs/>
                <w:sz w:val="16"/>
                <w:szCs w:val="16"/>
                <w:lang w:val="en-US" w:eastAsia="zh-CN"/>
              </w:rPr>
              <w:t>’</w:t>
            </w:r>
            <w:r>
              <w:rPr>
                <w:rFonts w:eastAsiaTheme="minorEastAsia" w:hint="eastAsia"/>
                <w:bCs/>
                <w:sz w:val="16"/>
                <w:szCs w:val="16"/>
                <w:lang w:val="en-US" w:eastAsia="zh-CN"/>
              </w:rPr>
              <w:t>t need to mention it explicitly.</w:t>
            </w:r>
          </w:p>
        </w:tc>
      </w:tr>
      <w:tr w:rsidR="00104BEC" w14:paraId="09FD944E" w14:textId="77777777" w:rsidTr="00104BEC">
        <w:trPr>
          <w:trHeight w:val="260"/>
        </w:trPr>
        <w:tc>
          <w:tcPr>
            <w:tcW w:w="1804" w:type="dxa"/>
          </w:tcPr>
          <w:p w14:paraId="5EC0768D" w14:textId="77777777" w:rsidR="00104BEC" w:rsidRDefault="002C2F80">
            <w:pPr>
              <w:spacing w:after="0"/>
              <w:rPr>
                <w:rFonts w:eastAsia="SimSun"/>
                <w:bCs/>
                <w:sz w:val="16"/>
                <w:szCs w:val="16"/>
                <w:lang w:val="en-US" w:eastAsia="zh-CN"/>
              </w:rPr>
            </w:pPr>
            <w:r>
              <w:rPr>
                <w:rFonts w:eastAsiaTheme="minorEastAsia"/>
                <w:bCs/>
                <w:sz w:val="16"/>
                <w:szCs w:val="16"/>
                <w:lang w:eastAsia="zh-CN"/>
              </w:rPr>
              <w:t>NTT DOCOMO</w:t>
            </w:r>
          </w:p>
        </w:tc>
        <w:tc>
          <w:tcPr>
            <w:tcW w:w="8811" w:type="dxa"/>
          </w:tcPr>
          <w:p w14:paraId="1890E713" w14:textId="77777777" w:rsidR="00104BEC" w:rsidRDefault="002C2F80">
            <w:pPr>
              <w:spacing w:after="0"/>
              <w:rPr>
                <w:rFonts w:eastAsiaTheme="minorEastAsia"/>
                <w:bCs/>
                <w:sz w:val="16"/>
                <w:szCs w:val="16"/>
                <w:lang w:val="en-US" w:eastAsia="zh-CN"/>
              </w:rPr>
            </w:pPr>
            <w:r>
              <w:rPr>
                <w:rFonts w:hint="eastAsia"/>
                <w:bCs/>
                <w:sz w:val="16"/>
                <w:szCs w:val="16"/>
              </w:rPr>
              <w:t>Support</w:t>
            </w:r>
          </w:p>
        </w:tc>
      </w:tr>
      <w:tr w:rsidR="00104BEC" w14:paraId="766F8852" w14:textId="77777777" w:rsidTr="00104BEC">
        <w:trPr>
          <w:trHeight w:val="260"/>
        </w:trPr>
        <w:tc>
          <w:tcPr>
            <w:tcW w:w="1804" w:type="dxa"/>
          </w:tcPr>
          <w:p w14:paraId="602F23FD" w14:textId="77777777" w:rsidR="00104BEC" w:rsidRDefault="002C2F80">
            <w:pPr>
              <w:spacing w:after="0"/>
              <w:rPr>
                <w:rFonts w:eastAsiaTheme="minorEastAsia"/>
                <w:bCs/>
                <w:sz w:val="16"/>
                <w:szCs w:val="16"/>
                <w:lang w:eastAsia="zh-CN"/>
              </w:rPr>
            </w:pPr>
            <w:r>
              <w:rPr>
                <w:rFonts w:eastAsia="Malgun Gothic" w:hint="eastAsia"/>
                <w:bCs/>
                <w:sz w:val="16"/>
                <w:szCs w:val="16"/>
                <w:lang w:eastAsia="ko-KR"/>
              </w:rPr>
              <w:t>LGE</w:t>
            </w:r>
          </w:p>
        </w:tc>
        <w:tc>
          <w:tcPr>
            <w:tcW w:w="8811" w:type="dxa"/>
          </w:tcPr>
          <w:p w14:paraId="0B848ED5" w14:textId="77777777" w:rsidR="00104BEC" w:rsidRDefault="002C2F80">
            <w:pPr>
              <w:spacing w:after="0"/>
              <w:rPr>
                <w:rFonts w:eastAsia="Malgun Gothic"/>
                <w:bCs/>
                <w:sz w:val="16"/>
                <w:szCs w:val="16"/>
                <w:lang w:eastAsia="ko-KR"/>
              </w:rPr>
            </w:pPr>
            <w:r>
              <w:rPr>
                <w:rFonts w:eastAsia="Malgun Gothic"/>
                <w:bCs/>
                <w:sz w:val="16"/>
                <w:szCs w:val="16"/>
                <w:lang w:eastAsia="ko-KR"/>
              </w:rPr>
              <w:t>We are generally fine with FL’s proposal. However, we have a one concern about time stamp (“</w:t>
            </w:r>
            <w:r>
              <w:rPr>
                <w:rFonts w:eastAsia="Times New Roman" w:cs="Times"/>
                <w:i/>
              </w:rPr>
              <w:t>The</w:t>
            </w:r>
            <w:r>
              <w:rPr>
                <w:rStyle w:val="apple-converted-space"/>
                <w:rFonts w:eastAsia="Times New Roman" w:cs="Times"/>
                <w:i/>
              </w:rPr>
              <w:t> </w:t>
            </w:r>
            <w:r>
              <w:rPr>
                <w:rFonts w:eastAsia="Times New Roman" w:cs="Times"/>
                <w:i/>
              </w:rPr>
              <w:t>timestamps of the</w:t>
            </w:r>
            <w:r>
              <w:rPr>
                <w:rStyle w:val="apple-converted-space"/>
                <w:rFonts w:eastAsia="Times New Roman" w:cs="Times"/>
                <w:i/>
              </w:rPr>
              <w:t> </w:t>
            </w:r>
            <w:r>
              <w:rPr>
                <w:rFonts w:eastAsia="Times New Roman" w:cs="Times"/>
                <w:i/>
              </w:rPr>
              <w:t>multiple RSTD measurements</w:t>
            </w:r>
            <w:r>
              <w:rPr>
                <w:rStyle w:val="apple-converted-space"/>
                <w:rFonts w:eastAsia="Times New Roman" w:cs="Times"/>
                <w:i/>
              </w:rPr>
              <w:t> </w:t>
            </w:r>
            <w:r>
              <w:rPr>
                <w:rFonts w:eastAsia="Times New Roman" w:cs="Times"/>
                <w:i/>
              </w:rPr>
              <w:t>in the same measurement report</w:t>
            </w:r>
            <w:r>
              <w:rPr>
                <w:rStyle w:val="apple-converted-space"/>
                <w:rFonts w:eastAsia="Times New Roman" w:cs="Times"/>
                <w:i/>
              </w:rPr>
              <w:t> </w:t>
            </w:r>
            <w:r>
              <w:rPr>
                <w:rFonts w:eastAsia="Times New Roman" w:cs="Times"/>
                <w:i/>
              </w:rPr>
              <w:t>can</w:t>
            </w:r>
            <w:r>
              <w:rPr>
                <w:rStyle w:val="apple-converted-space"/>
                <w:rFonts w:eastAsia="Times New Roman" w:cs="Times"/>
                <w:i/>
              </w:rPr>
              <w:t> </w:t>
            </w:r>
            <w:r>
              <w:rPr>
                <w:rFonts w:eastAsia="Times New Roman" w:cs="Times"/>
                <w:i/>
              </w:rPr>
              <w:t xml:space="preserve">be the same </w:t>
            </w:r>
            <w:r>
              <w:rPr>
                <w:rFonts w:eastAsia="Times New Roman" w:cs="Times"/>
                <w:i/>
                <w:color w:val="FF0000"/>
              </w:rPr>
              <w:t>or different</w:t>
            </w:r>
            <w:r>
              <w:rPr>
                <w:rFonts w:eastAsia="Times New Roman" w:cs="Times"/>
                <w:i/>
              </w:rPr>
              <w:t xml:space="preserve">.” </w:t>
            </w:r>
            <w:r>
              <w:rPr>
                <w:rFonts w:eastAsia="Malgun Gothic"/>
                <w:bCs/>
                <w:sz w:val="16"/>
                <w:szCs w:val="16"/>
                <w:lang w:eastAsia="ko-KR"/>
              </w:rPr>
              <w:t>Here</w:t>
            </w:r>
            <w:r>
              <w:rPr>
                <w:rFonts w:eastAsia="Times New Roman" w:cs="Times"/>
                <w:i/>
              </w:rPr>
              <w:t xml:space="preserve">, </w:t>
            </w:r>
            <w:r>
              <w:rPr>
                <w:rFonts w:eastAsia="Malgun Gothic"/>
                <w:bCs/>
                <w:sz w:val="16"/>
                <w:szCs w:val="16"/>
                <w:lang w:eastAsia="ko-KR"/>
              </w:rPr>
              <w:t>we want to know the intention that the time stamp can be different in the third sub-bullet. In our understanding, the original intention of the proposal is to let LMF know the difference between Rx TEGs. We cannot understand the motivation that the timestamp can be different. If there are no strongest proponents, we prefer to remove it.</w:t>
            </w:r>
          </w:p>
          <w:p w14:paraId="776846C2" w14:textId="77777777" w:rsidR="00104BEC" w:rsidRDefault="002C2F80">
            <w:pPr>
              <w:spacing w:after="0"/>
              <w:rPr>
                <w:bCs/>
                <w:sz w:val="16"/>
                <w:szCs w:val="16"/>
              </w:rPr>
            </w:pPr>
            <w:ins w:id="204" w:author="Ren Da (CATT)" w:date="2021-11-12T11:58:00Z">
              <w:r>
                <w:rPr>
                  <w:bCs/>
                  <w:sz w:val="16"/>
                  <w:szCs w:val="16"/>
                </w:rPr>
                <w:t xml:space="preserve">FL: </w:t>
              </w:r>
            </w:ins>
            <w:ins w:id="205" w:author="Ren Da (CATT)" w:date="2021-11-12T12:01:00Z">
              <w:r>
                <w:rPr>
                  <w:bCs/>
                  <w:sz w:val="16"/>
                  <w:szCs w:val="16"/>
                </w:rPr>
                <w:t xml:space="preserve">Yes, the original intention of the proposal is to let LMF know the difference between Rx TEGs. </w:t>
              </w:r>
            </w:ins>
            <w:ins w:id="206" w:author="Ren Da (CATT)" w:date="2021-11-12T12:02:00Z">
              <w:r>
                <w:rPr>
                  <w:bCs/>
                  <w:sz w:val="16"/>
                  <w:szCs w:val="16"/>
                </w:rPr>
                <w:t xml:space="preserve">It would be best if the measurements are obtained at the same time. But, one measurement report can have multiple measurements obtained at different times. Thus, </w:t>
              </w:r>
            </w:ins>
            <w:ins w:id="207" w:author="Ren Da (CATT)" w:date="2021-11-12T12:03:00Z">
              <w:r>
                <w:rPr>
                  <w:bCs/>
                  <w:sz w:val="16"/>
                  <w:szCs w:val="16"/>
                </w:rPr>
                <w:t xml:space="preserve">the measurements </w:t>
              </w:r>
            </w:ins>
            <w:ins w:id="208" w:author="Ren Da (CATT)" w:date="2021-11-12T12:04:00Z">
              <w:r>
                <w:rPr>
                  <w:bCs/>
                  <w:sz w:val="16"/>
                  <w:szCs w:val="16"/>
                </w:rPr>
                <w:t xml:space="preserve">from the same DL PRS resource may be measured in different times and thus </w:t>
              </w:r>
            </w:ins>
            <w:ins w:id="209" w:author="Ren Da (CATT)" w:date="2021-11-12T12:03:00Z">
              <w:r>
                <w:rPr>
                  <w:bCs/>
                  <w:sz w:val="16"/>
                  <w:szCs w:val="16"/>
                </w:rPr>
                <w:t xml:space="preserve">have </w:t>
              </w:r>
            </w:ins>
            <w:ins w:id="210" w:author="Ren Da (CATT)" w:date="2021-11-12T12:02:00Z">
              <w:r>
                <w:rPr>
                  <w:bCs/>
                  <w:sz w:val="16"/>
                  <w:szCs w:val="16"/>
                </w:rPr>
                <w:t xml:space="preserve">different timestamps. </w:t>
              </w:r>
            </w:ins>
            <w:ins w:id="211" w:author="Ren Da (CATT)" w:date="2021-11-12T12:05:00Z">
              <w:r>
                <w:rPr>
                  <w:bCs/>
                  <w:sz w:val="16"/>
                  <w:szCs w:val="16"/>
                </w:rPr>
                <w:t xml:space="preserve">Please also see the discussion in previous meeting [19]. </w:t>
              </w:r>
            </w:ins>
          </w:p>
        </w:tc>
      </w:tr>
      <w:tr w:rsidR="00104BEC" w14:paraId="38FDED71" w14:textId="77777777" w:rsidTr="00104BEC">
        <w:trPr>
          <w:trHeight w:val="260"/>
        </w:trPr>
        <w:tc>
          <w:tcPr>
            <w:tcW w:w="1804" w:type="dxa"/>
          </w:tcPr>
          <w:p w14:paraId="2FCD97C5" w14:textId="77777777" w:rsidR="00104BEC" w:rsidRDefault="002C2F80">
            <w:pPr>
              <w:spacing w:after="0"/>
              <w:rPr>
                <w:rFonts w:eastAsia="SimSun"/>
                <w:bCs/>
                <w:sz w:val="16"/>
                <w:szCs w:val="16"/>
                <w:lang w:val="en-US" w:eastAsia="zh-CN"/>
              </w:rPr>
            </w:pPr>
            <w:r>
              <w:rPr>
                <w:rFonts w:eastAsia="Malgun Gothic"/>
                <w:bCs/>
                <w:sz w:val="16"/>
                <w:szCs w:val="16"/>
                <w:lang w:eastAsia="ko-KR"/>
              </w:rPr>
              <w:t>Ericsson</w:t>
            </w:r>
          </w:p>
        </w:tc>
        <w:tc>
          <w:tcPr>
            <w:tcW w:w="8811" w:type="dxa"/>
          </w:tcPr>
          <w:p w14:paraId="7D441C48" w14:textId="77777777" w:rsidR="00104BEC" w:rsidRDefault="002C2F80">
            <w:pPr>
              <w:spacing w:after="0"/>
              <w:rPr>
                <w:rFonts w:eastAsiaTheme="minorEastAsia"/>
                <w:bCs/>
                <w:sz w:val="16"/>
                <w:szCs w:val="16"/>
                <w:lang w:val="en-US" w:eastAsia="zh-CN"/>
              </w:rPr>
            </w:pPr>
            <w:r>
              <w:rPr>
                <w:rFonts w:eastAsia="Malgun Gothic"/>
                <w:bCs/>
                <w:sz w:val="16"/>
                <w:szCs w:val="16"/>
                <w:lang w:eastAsia="ko-KR"/>
              </w:rPr>
              <w:t>We have the same understanding as FL in his reply to LGE question.  We prefer to keep ‘same or different’ for the timestamps part.  Note that this is already an agreement, and we should not change the agreement now.</w:t>
            </w:r>
          </w:p>
        </w:tc>
      </w:tr>
      <w:tr w:rsidR="00104BEC" w14:paraId="0E1A4ECE" w14:textId="77777777" w:rsidTr="00104BEC">
        <w:trPr>
          <w:trHeight w:val="260"/>
        </w:trPr>
        <w:tc>
          <w:tcPr>
            <w:tcW w:w="1804" w:type="dxa"/>
          </w:tcPr>
          <w:p w14:paraId="008AE87D" w14:textId="77777777" w:rsidR="00104BEC" w:rsidRDefault="002C2F80">
            <w:pPr>
              <w:spacing w:after="0"/>
              <w:rPr>
                <w:rFonts w:eastAsia="Malgun Gothic"/>
                <w:bCs/>
                <w:sz w:val="16"/>
                <w:szCs w:val="16"/>
                <w:lang w:eastAsia="ko-KR"/>
              </w:rPr>
            </w:pPr>
            <w:r>
              <w:rPr>
                <w:rFonts w:eastAsia="Malgun Gothic" w:hint="eastAsia"/>
                <w:bCs/>
                <w:sz w:val="16"/>
                <w:szCs w:val="16"/>
                <w:lang w:eastAsia="ko-KR"/>
              </w:rPr>
              <w:t>Huawei, HiSilicon</w:t>
            </w:r>
            <w:r>
              <w:rPr>
                <w:rFonts w:eastAsia="Malgun Gothic"/>
                <w:bCs/>
                <w:sz w:val="16"/>
                <w:szCs w:val="16"/>
                <w:lang w:eastAsia="ko-KR"/>
              </w:rPr>
              <w:t>2</w:t>
            </w:r>
          </w:p>
        </w:tc>
        <w:tc>
          <w:tcPr>
            <w:tcW w:w="8811" w:type="dxa"/>
          </w:tcPr>
          <w:p w14:paraId="6C05AE1E" w14:textId="77777777" w:rsidR="00104BEC" w:rsidRDefault="002C2F80">
            <w:pPr>
              <w:spacing w:after="0"/>
              <w:rPr>
                <w:rFonts w:eastAsia="Malgun Gothic"/>
                <w:bCs/>
                <w:sz w:val="16"/>
                <w:szCs w:val="16"/>
                <w:lang w:eastAsia="ko-KR"/>
              </w:rPr>
            </w:pPr>
            <w:r>
              <w:rPr>
                <w:rFonts w:eastAsia="Malgun Gothic" w:hint="eastAsia"/>
                <w:bCs/>
                <w:sz w:val="16"/>
                <w:szCs w:val="16"/>
                <w:lang w:eastAsia="ko-KR"/>
              </w:rPr>
              <w:t>Reply to FL:</w:t>
            </w:r>
          </w:p>
          <w:p w14:paraId="30F5A345" w14:textId="77777777" w:rsidR="00104BEC" w:rsidRDefault="00104BEC">
            <w:pPr>
              <w:spacing w:after="0"/>
              <w:rPr>
                <w:rFonts w:eastAsia="Malgun Gothic"/>
                <w:bCs/>
                <w:sz w:val="16"/>
                <w:szCs w:val="16"/>
                <w:lang w:eastAsia="ko-KR"/>
              </w:rPr>
            </w:pPr>
          </w:p>
          <w:p w14:paraId="5A856282" w14:textId="77777777" w:rsidR="00104BEC" w:rsidRDefault="002C2F80">
            <w:pPr>
              <w:spacing w:after="0"/>
              <w:rPr>
                <w:rFonts w:eastAsia="Malgun Gothic"/>
                <w:bCs/>
                <w:sz w:val="16"/>
                <w:szCs w:val="16"/>
                <w:lang w:eastAsia="ko-KR"/>
              </w:rPr>
            </w:pPr>
            <w:r>
              <w:rPr>
                <w:rFonts w:eastAsia="Malgun Gothic" w:hint="eastAsia"/>
                <w:bCs/>
                <w:sz w:val="16"/>
                <w:szCs w:val="16"/>
                <w:lang w:eastAsia="ko-KR"/>
              </w:rPr>
              <w:t xml:space="preserve">We </w:t>
            </w:r>
            <w:r>
              <w:rPr>
                <w:rFonts w:eastAsia="Malgun Gothic"/>
                <w:bCs/>
                <w:sz w:val="16"/>
                <w:szCs w:val="16"/>
                <w:lang w:eastAsia="ko-KR"/>
              </w:rPr>
              <w:t>have concern on</w:t>
            </w:r>
            <w:r>
              <w:rPr>
                <w:rFonts w:eastAsia="Malgun Gothic" w:hint="eastAsia"/>
                <w:bCs/>
                <w:sz w:val="16"/>
                <w:szCs w:val="16"/>
                <w:lang w:eastAsia="ko-KR"/>
              </w:rPr>
              <w:t xml:space="preserve"> the comment that if N is not included, UE should </w:t>
            </w:r>
            <w:r>
              <w:rPr>
                <w:rFonts w:eastAsia="Malgun Gothic"/>
                <w:bCs/>
                <w:sz w:val="16"/>
                <w:szCs w:val="16"/>
                <w:lang w:eastAsia="ko-KR"/>
              </w:rPr>
              <w:t>follow Rel-16 behaviour.</w:t>
            </w:r>
          </w:p>
          <w:p w14:paraId="4A210A44" w14:textId="77777777" w:rsidR="00104BEC" w:rsidRDefault="002C2F80">
            <w:pPr>
              <w:spacing w:after="0"/>
              <w:rPr>
                <w:rFonts w:eastAsia="Malgun Gothic"/>
                <w:bCs/>
                <w:sz w:val="16"/>
                <w:szCs w:val="16"/>
                <w:lang w:eastAsia="ko-KR"/>
              </w:rPr>
            </w:pPr>
            <w:r>
              <w:rPr>
                <w:rFonts w:eastAsia="Malgun Gothic"/>
                <w:bCs/>
                <w:sz w:val="16"/>
                <w:szCs w:val="16"/>
                <w:lang w:eastAsia="ko-KR"/>
              </w:rPr>
              <w:t>In fact, we think there are two different signalings:</w:t>
            </w:r>
            <w:r>
              <w:rPr>
                <w:rFonts w:eastAsia="Malgun Gothic" w:hint="eastAsia"/>
                <w:bCs/>
                <w:sz w:val="16"/>
                <w:szCs w:val="16"/>
                <w:lang w:eastAsia="ko-KR"/>
              </w:rPr>
              <w:t xml:space="preserve"> one is to request UE to provide TEG information, while the other is to request to measure the same PRS with N TEGs.</w:t>
            </w:r>
          </w:p>
          <w:p w14:paraId="7093A1E6" w14:textId="77777777" w:rsidR="00104BEC" w:rsidRDefault="002C2F80">
            <w:pPr>
              <w:spacing w:after="0"/>
              <w:rPr>
                <w:rFonts w:eastAsia="Malgun Gothic"/>
                <w:bCs/>
                <w:sz w:val="16"/>
                <w:szCs w:val="16"/>
                <w:lang w:eastAsia="ko-KR"/>
              </w:rPr>
            </w:pPr>
            <w:r>
              <w:rPr>
                <w:rFonts w:eastAsia="Malgun Gothic"/>
                <w:bCs/>
                <w:sz w:val="16"/>
                <w:szCs w:val="16"/>
                <w:lang w:eastAsia="ko-KR"/>
              </w:rPr>
              <w:t>To address this, we prefer to add the following Note</w:t>
            </w:r>
          </w:p>
          <w:p w14:paraId="6AB6F488" w14:textId="77777777" w:rsidR="00104BEC" w:rsidRDefault="002C2F80">
            <w:pPr>
              <w:numPr>
                <w:ilvl w:val="1"/>
                <w:numId w:val="29"/>
              </w:numPr>
              <w:spacing w:after="0" w:line="240" w:lineRule="auto"/>
              <w:rPr>
                <w:rFonts w:eastAsia="Times New Roman" w:cs="Times"/>
                <w:i/>
              </w:rPr>
            </w:pPr>
            <w:r>
              <w:rPr>
                <w:rFonts w:eastAsia="Times New Roman" w:cs="Times"/>
                <w:i/>
              </w:rPr>
              <w:t>Note: if N (or M) is not explicitly included it is up to UE (or TRP) to determine the number of Rx TEGs for the same PRS/SRS.</w:t>
            </w:r>
          </w:p>
          <w:p w14:paraId="07CFE88A" w14:textId="77777777" w:rsidR="00104BEC" w:rsidRDefault="00104BEC">
            <w:pPr>
              <w:spacing w:after="0"/>
              <w:rPr>
                <w:rFonts w:eastAsia="Malgun Gothic"/>
                <w:bCs/>
                <w:sz w:val="16"/>
                <w:szCs w:val="16"/>
                <w:lang w:eastAsia="ko-KR"/>
              </w:rPr>
            </w:pPr>
          </w:p>
          <w:p w14:paraId="4E18B586" w14:textId="77777777" w:rsidR="00104BEC" w:rsidRDefault="002C2F80">
            <w:pPr>
              <w:spacing w:after="0"/>
              <w:rPr>
                <w:rFonts w:eastAsia="Malgun Gothic"/>
                <w:bCs/>
                <w:sz w:val="16"/>
                <w:szCs w:val="16"/>
                <w:lang w:eastAsia="ko-KR"/>
              </w:rPr>
            </w:pPr>
            <w:r>
              <w:rPr>
                <w:rFonts w:eastAsia="Malgun Gothic" w:hint="eastAsia"/>
                <w:bCs/>
                <w:sz w:val="16"/>
                <w:szCs w:val="16"/>
                <w:lang w:eastAsia="ko-KR"/>
              </w:rPr>
              <w:t xml:space="preserve">Another question for clarification is that if we say </w:t>
            </w:r>
            <w:r>
              <w:rPr>
                <w:rFonts w:eastAsia="Malgun Gothic"/>
                <w:bCs/>
                <w:sz w:val="16"/>
                <w:szCs w:val="16"/>
                <w:lang w:eastAsia="ko-KR"/>
              </w:rPr>
              <w:t>the maximum value of N depends on UE capability per band</w:t>
            </w:r>
            <w:r>
              <w:rPr>
                <w:rFonts w:eastAsia="Malgun Gothic" w:hint="eastAsia"/>
                <w:bCs/>
                <w:sz w:val="16"/>
                <w:szCs w:val="16"/>
                <w:lang w:eastAsia="ko-KR"/>
              </w:rPr>
              <w:t>, we would like to understand the following implications</w:t>
            </w:r>
          </w:p>
          <w:p w14:paraId="24F8A2C8" w14:textId="77777777" w:rsidR="00104BEC" w:rsidRDefault="002C2F80">
            <w:pPr>
              <w:pStyle w:val="ListParagraph"/>
              <w:numPr>
                <w:ilvl w:val="0"/>
                <w:numId w:val="40"/>
              </w:numPr>
              <w:rPr>
                <w:rFonts w:eastAsia="Malgun Gothic"/>
                <w:bCs/>
                <w:sz w:val="16"/>
                <w:szCs w:val="16"/>
                <w:lang w:eastAsia="ko-KR"/>
              </w:rPr>
            </w:pPr>
            <w:r>
              <w:rPr>
                <w:rFonts w:eastAsia="Malgun Gothic" w:hint="eastAsia"/>
                <w:bCs/>
                <w:sz w:val="16"/>
                <w:szCs w:val="16"/>
                <w:lang w:eastAsia="ko-KR"/>
              </w:rPr>
              <w:t>Should different N be</w:t>
            </w:r>
            <w:r>
              <w:rPr>
                <w:rFonts w:eastAsia="Malgun Gothic"/>
                <w:bCs/>
                <w:sz w:val="16"/>
                <w:szCs w:val="16"/>
                <w:lang w:eastAsia="ko-KR"/>
              </w:rPr>
              <w:t xml:space="preserve"> set to frequency layers on different bands? Or alternatively, should a single N be present per request, or multiple Ns be present while each N corresponds to a frequency layer? We would only support a single N value per request.</w:t>
            </w:r>
          </w:p>
          <w:p w14:paraId="7189A8F9" w14:textId="77777777" w:rsidR="00104BEC" w:rsidRDefault="002C2F80">
            <w:pPr>
              <w:pStyle w:val="ListParagraph"/>
              <w:numPr>
                <w:ilvl w:val="0"/>
                <w:numId w:val="40"/>
              </w:numPr>
              <w:rPr>
                <w:rFonts w:eastAsia="Malgun Gothic"/>
                <w:bCs/>
                <w:sz w:val="16"/>
                <w:szCs w:val="16"/>
                <w:lang w:eastAsia="ko-KR"/>
              </w:rPr>
            </w:pPr>
            <w:r>
              <w:rPr>
                <w:rFonts w:eastAsia="Malgun Gothic"/>
                <w:bCs/>
                <w:sz w:val="16"/>
                <w:szCs w:val="16"/>
                <w:lang w:eastAsia="ko-KR"/>
              </w:rPr>
              <w:t xml:space="preserve">If it is a single N per request. How should we interpret the sentence that the maximum value of N depends on UE capability? Should it be smaller than the </w:t>
            </w:r>
            <w:r>
              <w:rPr>
                <w:rFonts w:eastAsia="Malgun Gothic"/>
                <w:b/>
                <w:bCs/>
                <w:sz w:val="16"/>
                <w:szCs w:val="16"/>
                <w:lang w:eastAsia="ko-KR"/>
              </w:rPr>
              <w:t xml:space="preserve">maximum </w:t>
            </w:r>
            <w:r>
              <w:rPr>
                <w:rFonts w:eastAsia="Malgun Gothic"/>
                <w:bCs/>
                <w:sz w:val="16"/>
                <w:szCs w:val="16"/>
                <w:lang w:eastAsia="ko-KR"/>
              </w:rPr>
              <w:t xml:space="preserve">or </w:t>
            </w:r>
            <w:r>
              <w:rPr>
                <w:rFonts w:eastAsia="Malgun Gothic"/>
                <w:b/>
                <w:bCs/>
                <w:sz w:val="16"/>
                <w:szCs w:val="16"/>
                <w:lang w:eastAsia="ko-KR"/>
              </w:rPr>
              <w:t>minimum</w:t>
            </w:r>
            <w:r>
              <w:rPr>
                <w:rFonts w:eastAsia="Malgun Gothic"/>
                <w:bCs/>
                <w:sz w:val="16"/>
                <w:szCs w:val="16"/>
                <w:lang w:eastAsia="ko-KR"/>
              </w:rPr>
              <w:t xml:space="preserve"> across the capability reported on the concerned bands?</w:t>
            </w:r>
          </w:p>
          <w:p w14:paraId="49243BE3" w14:textId="77777777" w:rsidR="00104BEC" w:rsidRDefault="002C2F80">
            <w:pPr>
              <w:pStyle w:val="ListParagraph"/>
              <w:numPr>
                <w:ilvl w:val="0"/>
                <w:numId w:val="40"/>
              </w:numPr>
              <w:rPr>
                <w:rFonts w:eastAsia="Malgun Gothic"/>
                <w:bCs/>
                <w:sz w:val="16"/>
                <w:szCs w:val="16"/>
                <w:lang w:eastAsia="ko-KR"/>
              </w:rPr>
            </w:pPr>
            <w:r>
              <w:rPr>
                <w:rFonts w:eastAsia="Malgun Gothic"/>
                <w:bCs/>
                <w:sz w:val="16"/>
                <w:szCs w:val="16"/>
                <w:lang w:eastAsia="ko-KR"/>
              </w:rPr>
              <w:t>For M per band, is the intention of have band indicator in associated with M in the measurement request? Why do we need per band here?</w:t>
            </w:r>
          </w:p>
        </w:tc>
      </w:tr>
      <w:tr w:rsidR="00104BEC" w14:paraId="222D1945" w14:textId="77777777" w:rsidTr="00104BEC">
        <w:trPr>
          <w:trHeight w:val="260"/>
        </w:trPr>
        <w:tc>
          <w:tcPr>
            <w:tcW w:w="1804" w:type="dxa"/>
          </w:tcPr>
          <w:p w14:paraId="224DF86C" w14:textId="77777777" w:rsidR="00104BEC" w:rsidRDefault="002C2F80">
            <w:pPr>
              <w:spacing w:after="0"/>
              <w:rPr>
                <w:rFonts w:eastAsia="Malgun Gothic"/>
                <w:bCs/>
                <w:sz w:val="16"/>
                <w:szCs w:val="16"/>
                <w:lang w:eastAsia="ko-KR"/>
              </w:rPr>
            </w:pPr>
            <w:r>
              <w:rPr>
                <w:rFonts w:eastAsiaTheme="minorEastAsia"/>
                <w:bCs/>
                <w:sz w:val="16"/>
                <w:szCs w:val="16"/>
                <w:lang w:eastAsia="zh-CN"/>
              </w:rPr>
              <w:t>Qualcomm</w:t>
            </w:r>
          </w:p>
        </w:tc>
        <w:tc>
          <w:tcPr>
            <w:tcW w:w="8811" w:type="dxa"/>
          </w:tcPr>
          <w:p w14:paraId="24401AEE" w14:textId="77777777" w:rsidR="00104BEC" w:rsidRDefault="002C2F80">
            <w:pPr>
              <w:spacing w:after="0"/>
              <w:rPr>
                <w:bCs/>
                <w:sz w:val="16"/>
                <w:szCs w:val="16"/>
              </w:rPr>
            </w:pPr>
            <w:r>
              <w:rPr>
                <w:bCs/>
                <w:sz w:val="16"/>
                <w:szCs w:val="16"/>
              </w:rPr>
              <w:t>Support. Even though we understand the questions that HW/HiSi is asking, but to us these are secondary details, and we need to main feature agreed. To answer the questions from our side:</w:t>
            </w:r>
          </w:p>
          <w:p w14:paraId="4A55F22E" w14:textId="77777777" w:rsidR="00104BEC" w:rsidRDefault="002C2F80">
            <w:pPr>
              <w:pStyle w:val="ListParagraph"/>
              <w:numPr>
                <w:ilvl w:val="0"/>
                <w:numId w:val="41"/>
              </w:numPr>
              <w:rPr>
                <w:bCs/>
                <w:sz w:val="16"/>
                <w:szCs w:val="16"/>
              </w:rPr>
            </w:pPr>
            <w:r>
              <w:rPr>
                <w:bCs/>
                <w:sz w:val="16"/>
                <w:szCs w:val="16"/>
              </w:rPr>
              <w:t>Yes we think its 2 different requests: One to start reporting TEGs, the other to do measurements with multiple TEGs. If the latter request is not there, clearly it is up to the UE what to do.</w:t>
            </w:r>
          </w:p>
          <w:p w14:paraId="5E38A0C2" w14:textId="77777777" w:rsidR="00104BEC" w:rsidRDefault="002C2F80">
            <w:pPr>
              <w:pStyle w:val="ListParagraph"/>
              <w:numPr>
                <w:ilvl w:val="0"/>
                <w:numId w:val="41"/>
              </w:numPr>
              <w:rPr>
                <w:bCs/>
                <w:sz w:val="16"/>
                <w:szCs w:val="16"/>
              </w:rPr>
            </w:pPr>
            <w:r>
              <w:rPr>
                <w:bCs/>
                <w:sz w:val="16"/>
                <w:szCs w:val="16"/>
              </w:rPr>
              <w:t xml:space="preserve">We are fine with Single request, and not per PFL; but we can accept to be per PFL; it is more general and forward compatible. </w:t>
            </w:r>
          </w:p>
          <w:p w14:paraId="3D7C0858" w14:textId="77777777" w:rsidR="00104BEC" w:rsidRDefault="002C2F80">
            <w:pPr>
              <w:pStyle w:val="ListParagraph"/>
              <w:numPr>
                <w:ilvl w:val="0"/>
                <w:numId w:val="41"/>
              </w:numPr>
              <w:rPr>
                <w:bCs/>
                <w:sz w:val="16"/>
                <w:szCs w:val="16"/>
              </w:rPr>
            </w:pPr>
            <w:r>
              <w:rPr>
                <w:bCs/>
                <w:sz w:val="16"/>
                <w:szCs w:val="16"/>
              </w:rPr>
              <w:t xml:space="preserve">From our side, even if LMF requests for more than what the UE can do, this would not change the UE behavior. </w:t>
            </w:r>
          </w:p>
          <w:p w14:paraId="5A58F7F3" w14:textId="77777777" w:rsidR="00104BEC" w:rsidRDefault="002C2F80">
            <w:pPr>
              <w:pStyle w:val="ListParagraph"/>
              <w:numPr>
                <w:ilvl w:val="0"/>
                <w:numId w:val="41"/>
              </w:numPr>
              <w:rPr>
                <w:bCs/>
                <w:sz w:val="16"/>
                <w:szCs w:val="16"/>
              </w:rPr>
            </w:pPr>
            <w:r>
              <w:rPr>
                <w:bCs/>
                <w:sz w:val="16"/>
                <w:szCs w:val="16"/>
              </w:rPr>
              <w:t xml:space="preserve">OK to remove the “per band” for the gNB. </w:t>
            </w:r>
          </w:p>
        </w:tc>
      </w:tr>
      <w:tr w:rsidR="00104BEC" w14:paraId="4F39F668" w14:textId="77777777" w:rsidTr="00104BEC">
        <w:trPr>
          <w:trHeight w:val="260"/>
        </w:trPr>
        <w:tc>
          <w:tcPr>
            <w:tcW w:w="1804" w:type="dxa"/>
          </w:tcPr>
          <w:p w14:paraId="372F2670"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26E25D46" w14:textId="77777777" w:rsidR="00104BEC" w:rsidRDefault="002C2F80">
            <w:pPr>
              <w:spacing w:after="0"/>
              <w:rPr>
                <w:rFonts w:eastAsiaTheme="minorEastAsia"/>
                <w:bCs/>
                <w:sz w:val="16"/>
                <w:szCs w:val="16"/>
                <w:lang w:eastAsia="zh-CN"/>
              </w:rPr>
            </w:pPr>
            <w:r>
              <w:rPr>
                <w:rFonts w:eastAsiaTheme="minorEastAsia"/>
                <w:bCs/>
                <w:sz w:val="16"/>
                <w:szCs w:val="16"/>
                <w:lang w:eastAsia="zh-CN"/>
              </w:rPr>
              <w:t xml:space="preserve">To Qualcomm: </w:t>
            </w:r>
            <w:r>
              <w:rPr>
                <w:rFonts w:eastAsiaTheme="minorEastAsia" w:hint="eastAsia"/>
                <w:bCs/>
                <w:sz w:val="16"/>
                <w:szCs w:val="16"/>
                <w:lang w:eastAsia="zh-CN"/>
              </w:rPr>
              <w:t>W</w:t>
            </w:r>
            <w:r>
              <w:rPr>
                <w:rFonts w:eastAsiaTheme="minorEastAsia"/>
                <w:bCs/>
                <w:sz w:val="16"/>
                <w:szCs w:val="16"/>
                <w:lang w:eastAsia="zh-CN"/>
              </w:rPr>
              <w:t>e want to emphasize that this is the last meeting of the open WI, and prefer not to leave FFS.</w:t>
            </w:r>
          </w:p>
          <w:p w14:paraId="5520FDF3" w14:textId="77777777" w:rsidR="00104BEC" w:rsidRDefault="00104BEC">
            <w:pPr>
              <w:spacing w:after="0"/>
              <w:rPr>
                <w:rFonts w:eastAsiaTheme="minorEastAsia"/>
                <w:bCs/>
                <w:sz w:val="16"/>
                <w:szCs w:val="16"/>
                <w:lang w:eastAsia="zh-CN"/>
              </w:rPr>
            </w:pPr>
          </w:p>
          <w:p w14:paraId="6DBB43F8" w14:textId="77777777" w:rsidR="00104BEC" w:rsidRDefault="002C2F80">
            <w:pPr>
              <w:spacing w:after="0"/>
              <w:rPr>
                <w:rFonts w:eastAsiaTheme="minorEastAsia"/>
                <w:bCs/>
                <w:sz w:val="16"/>
                <w:szCs w:val="16"/>
                <w:lang w:eastAsia="zh-CN"/>
              </w:rPr>
            </w:pPr>
            <w:r>
              <w:rPr>
                <w:rFonts w:eastAsiaTheme="minorEastAsia"/>
                <w:bCs/>
                <w:sz w:val="16"/>
                <w:szCs w:val="16"/>
                <w:lang w:eastAsia="zh-CN"/>
              </w:rPr>
              <w:t>We are Ok with the following modification.</w:t>
            </w:r>
          </w:p>
          <w:p w14:paraId="442B6220" w14:textId="77777777" w:rsidR="00104BEC" w:rsidRDefault="00104BEC">
            <w:pPr>
              <w:spacing w:after="0"/>
              <w:rPr>
                <w:rFonts w:eastAsiaTheme="minorEastAsia"/>
                <w:bCs/>
                <w:sz w:val="16"/>
                <w:szCs w:val="16"/>
                <w:lang w:eastAsia="zh-CN"/>
              </w:rPr>
            </w:pPr>
          </w:p>
          <w:p w14:paraId="4F604828" w14:textId="77777777" w:rsidR="00104BEC" w:rsidRDefault="002C2F80">
            <w:pPr>
              <w:numPr>
                <w:ilvl w:val="0"/>
                <w:numId w:val="29"/>
              </w:numPr>
              <w:spacing w:after="0" w:line="240" w:lineRule="auto"/>
              <w:rPr>
                <w:rFonts w:eastAsia="Times New Roman" w:cs="Times"/>
                <w:i/>
              </w:rPr>
            </w:pPr>
            <w:r>
              <w:rPr>
                <w:rFonts w:eastAsia="Times New Roman" w:cs="Times"/>
                <w:i/>
              </w:rPr>
              <w:lastRenderedPageBreak/>
              <w:t>Subject to UE capability, support the LMF to request a UE to optionally measure the same DL PRS resource of a TRP with N different UE Rx TEGs and report the corresponding multiple RSTD measurements.</w:t>
            </w:r>
          </w:p>
          <w:p w14:paraId="3BBCFAE7" w14:textId="77777777" w:rsidR="00104BEC" w:rsidRPr="00104BEC" w:rsidRDefault="002C2F80">
            <w:pPr>
              <w:numPr>
                <w:ilvl w:val="1"/>
                <w:numId w:val="29"/>
              </w:numPr>
              <w:spacing w:after="0" w:line="240" w:lineRule="auto"/>
              <w:rPr>
                <w:ins w:id="212" w:author="Huawei - Huangsu 1115" w:date="2021-11-15T15:32:00Z"/>
                <w:rFonts w:eastAsia="Times New Roman" w:cs="Times"/>
                <w:i/>
                <w:rPrChange w:id="213" w:author="Huawei - Huangsu 1115" w:date="2021-11-15T15:32:00Z">
                  <w:rPr>
                    <w:ins w:id="214" w:author="Huawei - Huangsu 1115" w:date="2021-11-15T15:32:00Z"/>
                    <w:rFonts w:eastAsia="Times New Roman" w:cs="Times"/>
                    <w:i/>
                    <w:color w:val="FF0000"/>
                    <w:u w:val="single"/>
                  </w:rPr>
                </w:rPrChange>
              </w:rPr>
              <w:pPrChange w:id="215" w:author="Unknown" w:date="2021-11-15T15:34:00Z">
                <w:pPr>
                  <w:numPr>
                    <w:ilvl w:val="2"/>
                    <w:numId w:val="29"/>
                  </w:numPr>
                  <w:spacing w:after="0" w:line="240" w:lineRule="auto"/>
                  <w:ind w:left="2160" w:hanging="360"/>
                </w:pPr>
              </w:pPrChange>
            </w:pPr>
            <w:r>
              <w:rPr>
                <w:rFonts w:eastAsia="Times New Roman" w:cs="Times"/>
                <w:i/>
              </w:rPr>
              <w:t>N=[2, 3, 4, 6, 8]</w:t>
            </w:r>
            <w:r>
              <w:rPr>
                <w:rStyle w:val="apple-converted-space"/>
                <w:rFonts w:eastAsia="Times New Roman" w:cs="Times"/>
                <w:i/>
              </w:rPr>
              <w:t> </w:t>
            </w:r>
            <w:ins w:id="216" w:author="Huawei - Huangsu 1115" w:date="2021-11-15T15:35:00Z">
              <w:r>
                <w:rPr>
                  <w:rStyle w:val="apple-converted-space"/>
                  <w:rFonts w:eastAsia="Times New Roman" w:cs="Times"/>
                  <w:i/>
                </w:rPr>
                <w:t xml:space="preserve">is </w:t>
              </w:r>
            </w:ins>
            <w:ins w:id="217" w:author="Huawei - Huangsu 1115" w:date="2021-11-15T15:36:00Z">
              <w:r>
                <w:rPr>
                  <w:rStyle w:val="apple-converted-space"/>
                  <w:rFonts w:eastAsia="Times New Roman" w:cs="Times"/>
                  <w:i/>
                </w:rPr>
                <w:t>common to</w:t>
              </w:r>
            </w:ins>
            <w:ins w:id="218" w:author="Huawei - Huangsu 1115" w:date="2021-11-15T15:35:00Z">
              <w:r>
                <w:rPr>
                  <w:rStyle w:val="apple-converted-space"/>
                  <w:rFonts w:eastAsia="Times New Roman" w:cs="Times"/>
                  <w:i/>
                </w:rPr>
                <w:t xml:space="preserve"> all positioning frequency layers</w:t>
              </w:r>
            </w:ins>
            <w:del w:id="219" w:author="Huawei - Huangsu 1115" w:date="2021-11-15T15:32:00Z">
              <w:r>
                <w:rPr>
                  <w:rFonts w:eastAsia="Times New Roman" w:cs="Times"/>
                  <w:i/>
                  <w:strike/>
                  <w:color w:val="FF0000"/>
                </w:rPr>
                <w:delText>(FFS:</w:delText>
              </w:r>
              <w:r>
                <w:rPr>
                  <w:rStyle w:val="apple-converted-space"/>
                  <w:rFonts w:eastAsia="Times New Roman" w:cs="Times"/>
                  <w:i/>
                  <w:strike/>
                  <w:color w:val="FF0000"/>
                </w:rPr>
                <w:delText> </w:delText>
              </w:r>
              <w:r>
                <w:rPr>
                  <w:rFonts w:eastAsia="Times New Roman" w:cs="Times"/>
                  <w:i/>
                  <w:strike/>
                  <w:color w:val="FF0000"/>
                </w:rPr>
                <w:delText>other values),</w:delText>
              </w:r>
              <w:r>
                <w:rPr>
                  <w:rStyle w:val="apple-converted-space"/>
                  <w:rFonts w:eastAsia="Times New Roman" w:cs="Times"/>
                  <w:i/>
                  <w:color w:val="FF0000"/>
                </w:rPr>
                <w:delText> </w:delText>
              </w:r>
              <w:r>
                <w:rPr>
                  <w:rFonts w:eastAsia="Times New Roman" w:cs="Times"/>
                  <w:i/>
                </w:rPr>
                <w:delText xml:space="preserve">where the maximum value of N depends on UE capability </w:delText>
              </w:r>
              <w:r>
                <w:rPr>
                  <w:rFonts w:eastAsia="Times New Roman" w:cs="Times"/>
                  <w:i/>
                  <w:color w:val="FF0000"/>
                  <w:u w:val="single"/>
                </w:rPr>
                <w:delText>per band</w:delText>
              </w:r>
            </w:del>
          </w:p>
          <w:p w14:paraId="5BF2379F" w14:textId="77777777" w:rsidR="00104BEC" w:rsidRDefault="002C2F80">
            <w:pPr>
              <w:numPr>
                <w:ilvl w:val="1"/>
                <w:numId w:val="29"/>
              </w:numPr>
              <w:spacing w:after="0" w:line="240" w:lineRule="auto"/>
              <w:rPr>
                <w:rFonts w:eastAsia="Times New Roman" w:cs="Times"/>
                <w:i/>
              </w:rPr>
              <w:pPrChange w:id="220" w:author="Unknown" w:date="2021-11-15T15:33:00Z">
                <w:pPr>
                  <w:numPr>
                    <w:ilvl w:val="2"/>
                    <w:numId w:val="29"/>
                  </w:numPr>
                  <w:spacing w:after="0" w:line="240" w:lineRule="auto"/>
                  <w:ind w:left="2160" w:hanging="360"/>
                </w:pPr>
              </w:pPrChange>
            </w:pPr>
            <w:ins w:id="221" w:author="Huawei - Huangsu 1115" w:date="2021-11-15T15:32:00Z">
              <w:r>
                <w:rPr>
                  <w:rFonts w:eastAsia="Times New Roman" w:cs="Times"/>
                  <w:i/>
                </w:rPr>
                <w:t>Note: if N is not explicitly included it is up to UE to determine the number of Rx TEGs for the same PRS</w:t>
              </w:r>
            </w:ins>
          </w:p>
          <w:p w14:paraId="764CC871" w14:textId="77777777" w:rsidR="00104BEC" w:rsidRDefault="002C2F80">
            <w:pPr>
              <w:numPr>
                <w:ilvl w:val="1"/>
                <w:numId w:val="29"/>
              </w:numPr>
              <w:spacing w:after="0" w:line="240" w:lineRule="auto"/>
              <w:rPr>
                <w:rFonts w:eastAsia="Times New Roman" w:cs="Times"/>
                <w:i/>
              </w:rPr>
            </w:pPr>
            <w:r>
              <w:rPr>
                <w:rFonts w:eastAsia="Times New Roman" w:cs="Times"/>
                <w:i/>
              </w:rPr>
              <w:t>The TRP can be either a “RSTD” reference TRP or a neighbour TRP</w:t>
            </w:r>
          </w:p>
          <w:p w14:paraId="7AB296A7" w14:textId="77777777" w:rsidR="00104BEC" w:rsidRDefault="002C2F80">
            <w:pPr>
              <w:numPr>
                <w:ilvl w:val="1"/>
                <w:numId w:val="29"/>
              </w:numPr>
              <w:spacing w:after="0" w:line="240" w:lineRule="auto"/>
              <w:rPr>
                <w:del w:id="222" w:author="Huawei - Huangsu 1115" w:date="2021-11-15T15:33:00Z"/>
                <w:rFonts w:eastAsia="Times New Roman" w:cs="Times"/>
                <w:i/>
              </w:rPr>
            </w:pPr>
            <w:del w:id="223" w:author="Huawei - Huangsu 1115" w:date="2021-11-15T15:33:00Z">
              <w:r>
                <w:rPr>
                  <w:rFonts w:eastAsia="Times New Roman" w:cs="Times"/>
                  <w:i/>
                </w:rPr>
                <w:delText>FFS: details of the signalling, procedures, and UE capability</w:delText>
              </w:r>
            </w:del>
          </w:p>
          <w:p w14:paraId="304A6B65" w14:textId="77777777" w:rsidR="00104BEC" w:rsidRDefault="002C2F80">
            <w:pPr>
              <w:numPr>
                <w:ilvl w:val="1"/>
                <w:numId w:val="29"/>
              </w:numPr>
              <w:spacing w:after="0" w:line="240" w:lineRule="auto"/>
              <w:rPr>
                <w:rFonts w:eastAsia="Times New Roman" w:cs="Times"/>
                <w:i/>
              </w:rPr>
            </w:pPr>
            <w:r>
              <w:rPr>
                <w:rFonts w:eastAsia="Times New Roman" w:cs="Times"/>
                <w:i/>
              </w:rPr>
              <w:t>The</w:t>
            </w:r>
            <w:r>
              <w:rPr>
                <w:rStyle w:val="apple-converted-space"/>
                <w:rFonts w:eastAsia="Times New Roman" w:cs="Times"/>
                <w:i/>
              </w:rPr>
              <w:t> </w:t>
            </w:r>
            <w:r>
              <w:rPr>
                <w:rFonts w:eastAsia="Times New Roman" w:cs="Times"/>
                <w:i/>
              </w:rPr>
              <w:t>timestamps of the</w:t>
            </w:r>
            <w:r>
              <w:rPr>
                <w:rStyle w:val="apple-converted-space"/>
                <w:rFonts w:eastAsia="Times New Roman" w:cs="Times"/>
                <w:i/>
              </w:rPr>
              <w:t> </w:t>
            </w:r>
            <w:r>
              <w:rPr>
                <w:rFonts w:eastAsia="Times New Roman" w:cs="Times"/>
                <w:i/>
              </w:rPr>
              <w:t>multiple RSTD measurements</w:t>
            </w:r>
            <w:r>
              <w:rPr>
                <w:rStyle w:val="apple-converted-space"/>
                <w:rFonts w:eastAsia="Times New Roman" w:cs="Times"/>
                <w:i/>
              </w:rPr>
              <w:t> </w:t>
            </w:r>
            <w:r>
              <w:rPr>
                <w:rFonts w:eastAsia="Times New Roman" w:cs="Times"/>
                <w:i/>
              </w:rPr>
              <w:t>in the same measurement report</w:t>
            </w:r>
            <w:r>
              <w:rPr>
                <w:rStyle w:val="apple-converted-space"/>
                <w:rFonts w:eastAsia="Times New Roman" w:cs="Times"/>
                <w:i/>
              </w:rPr>
              <w:t> </w:t>
            </w:r>
            <w:r>
              <w:rPr>
                <w:rFonts w:eastAsia="Times New Roman" w:cs="Times"/>
                <w:i/>
              </w:rPr>
              <w:t>can</w:t>
            </w:r>
            <w:r>
              <w:rPr>
                <w:rStyle w:val="apple-converted-space"/>
                <w:rFonts w:eastAsia="Times New Roman" w:cs="Times"/>
                <w:i/>
              </w:rPr>
              <w:t> </w:t>
            </w:r>
            <w:r>
              <w:rPr>
                <w:rFonts w:eastAsia="Times New Roman" w:cs="Times"/>
                <w:i/>
              </w:rPr>
              <w:t>be the same or different.</w:t>
            </w:r>
          </w:p>
          <w:p w14:paraId="3206DCBB" w14:textId="77777777" w:rsidR="00104BEC" w:rsidRDefault="002C2F80">
            <w:pPr>
              <w:numPr>
                <w:ilvl w:val="1"/>
                <w:numId w:val="29"/>
              </w:numPr>
              <w:spacing w:after="0" w:line="240" w:lineRule="auto"/>
              <w:rPr>
                <w:rFonts w:eastAsia="Times New Roman" w:cs="Times"/>
                <w:i/>
              </w:rPr>
            </w:pPr>
            <w:r>
              <w:rPr>
                <w:rFonts w:eastAsia="Times New Roman" w:cs="Times"/>
                <w:i/>
              </w:rPr>
              <w:t>Note: All RSTD measurements are relative to a single reference timing</w:t>
            </w:r>
          </w:p>
          <w:p w14:paraId="4C4EC002" w14:textId="77777777" w:rsidR="00104BEC" w:rsidRDefault="002C2F80">
            <w:pPr>
              <w:numPr>
                <w:ilvl w:val="0"/>
                <w:numId w:val="29"/>
              </w:numPr>
              <w:spacing w:after="0" w:line="240" w:lineRule="auto"/>
              <w:rPr>
                <w:rFonts w:eastAsia="Times New Roman" w:cs="Times"/>
                <w:i/>
              </w:rPr>
            </w:pPr>
            <w:r>
              <w:rPr>
                <w:rFonts w:eastAsia="Times New Roman" w:cs="Times"/>
                <w:i/>
              </w:rPr>
              <w:t>Support the LMF to request a TRP to optionally measure the same SRS resource of a UE with M different TRP Rx TEGs and report the corresponding multiple RTOA measurements.</w:t>
            </w:r>
          </w:p>
          <w:p w14:paraId="0428F0E9" w14:textId="77777777" w:rsidR="00104BEC" w:rsidRPr="00104BEC" w:rsidRDefault="002C2F80">
            <w:pPr>
              <w:numPr>
                <w:ilvl w:val="1"/>
                <w:numId w:val="29"/>
              </w:numPr>
              <w:spacing w:after="0" w:line="240" w:lineRule="auto"/>
              <w:rPr>
                <w:ins w:id="224" w:author="Huawei - Huangsu 1115" w:date="2021-11-15T15:33:00Z"/>
                <w:rFonts w:eastAsia="Times New Roman" w:cs="Times"/>
                <w:i/>
                <w:rPrChange w:id="225" w:author="Huawei - Huangsu 1115" w:date="2021-11-15T15:33:00Z">
                  <w:rPr>
                    <w:ins w:id="226" w:author="Huawei - Huangsu 1115" w:date="2021-11-15T15:33:00Z"/>
                    <w:rFonts w:eastAsia="Times New Roman" w:cs="Times"/>
                    <w:i/>
                    <w:color w:val="FF0000"/>
                    <w:u w:val="single"/>
                  </w:rPr>
                </w:rPrChange>
              </w:rPr>
            </w:pPr>
            <w:r>
              <w:rPr>
                <w:rFonts w:eastAsia="Times New Roman" w:cs="Times"/>
                <w:i/>
              </w:rPr>
              <w:t>M = [2, 3, 4, 6, 8]</w:t>
            </w:r>
            <w:ins w:id="227" w:author="Huawei - Huangsu 1115" w:date="2021-11-15T15:35:00Z">
              <w:r>
                <w:rPr>
                  <w:rStyle w:val="apple-converted-space"/>
                  <w:rFonts w:eastAsia="Times New Roman" w:cs="Times"/>
                  <w:i/>
                </w:rPr>
                <w:t xml:space="preserve">  is </w:t>
              </w:r>
            </w:ins>
            <w:ins w:id="228" w:author="Huawei - Huangsu 1115" w:date="2021-11-15T15:36:00Z">
              <w:r>
                <w:rPr>
                  <w:rStyle w:val="apple-converted-space"/>
                  <w:rFonts w:eastAsia="Times New Roman" w:cs="Times"/>
                  <w:i/>
                </w:rPr>
                <w:t>common to all SRS resources in a</w:t>
              </w:r>
            </w:ins>
            <w:ins w:id="229" w:author="Huawei - Huangsu 1115" w:date="2021-11-15T15:37:00Z">
              <w:r>
                <w:rPr>
                  <w:rStyle w:val="apple-converted-space"/>
                  <w:rFonts w:eastAsia="Times New Roman" w:cs="Times"/>
                  <w:i/>
                </w:rPr>
                <w:t xml:space="preserve"> measurement request</w:t>
              </w:r>
            </w:ins>
            <w:del w:id="230" w:author="Huawei - Huangsu 1115" w:date="2021-11-15T15:33:00Z">
              <w:r>
                <w:rPr>
                  <w:rStyle w:val="apple-converted-space"/>
                  <w:rFonts w:eastAsia="Times New Roman" w:cs="Times"/>
                  <w:i/>
                </w:rPr>
                <w:delText> </w:delText>
              </w:r>
              <w:r>
                <w:rPr>
                  <w:rFonts w:eastAsia="Times New Roman" w:cs="Times"/>
                  <w:i/>
                  <w:strike/>
                  <w:color w:val="FF0000"/>
                </w:rPr>
                <w:delText>(FFS:</w:delText>
              </w:r>
              <w:r>
                <w:rPr>
                  <w:rStyle w:val="apple-converted-space"/>
                  <w:rFonts w:eastAsia="Times New Roman" w:cs="Times"/>
                  <w:i/>
                  <w:strike/>
                  <w:color w:val="FF0000"/>
                </w:rPr>
                <w:delText> </w:delText>
              </w:r>
              <w:r>
                <w:rPr>
                  <w:rFonts w:eastAsia="Times New Roman" w:cs="Times"/>
                  <w:i/>
                  <w:strike/>
                  <w:color w:val="FF0000"/>
                </w:rPr>
                <w:delText xml:space="preserve">other values) </w:delText>
              </w:r>
              <w:r>
                <w:rPr>
                  <w:rFonts w:eastAsia="Times New Roman" w:cs="Times"/>
                  <w:i/>
                  <w:color w:val="FF0000"/>
                  <w:u w:val="single"/>
                </w:rPr>
                <w:delText>per band</w:delText>
              </w:r>
            </w:del>
          </w:p>
          <w:p w14:paraId="31AEC880" w14:textId="77777777" w:rsidR="00104BEC" w:rsidRDefault="002C2F80">
            <w:pPr>
              <w:numPr>
                <w:ilvl w:val="1"/>
                <w:numId w:val="29"/>
              </w:numPr>
              <w:spacing w:after="0" w:line="240" w:lineRule="auto"/>
              <w:rPr>
                <w:rFonts w:eastAsia="Times New Roman" w:cs="Times"/>
                <w:i/>
              </w:rPr>
            </w:pPr>
            <w:ins w:id="231" w:author="Huawei - Huangsu 1115" w:date="2021-11-15T15:33:00Z">
              <w:r>
                <w:rPr>
                  <w:rFonts w:eastAsia="Times New Roman" w:cs="Times"/>
                  <w:i/>
                </w:rPr>
                <w:t>Note: if M is not explicitly included it is up to TRP to determine the number of Rx TEGs for the same SRS.</w:t>
              </w:r>
            </w:ins>
          </w:p>
          <w:p w14:paraId="194EB6A3" w14:textId="77777777" w:rsidR="00104BEC" w:rsidRDefault="002C2F80">
            <w:pPr>
              <w:numPr>
                <w:ilvl w:val="1"/>
                <w:numId w:val="29"/>
              </w:numPr>
              <w:spacing w:after="0" w:line="240" w:lineRule="auto"/>
              <w:rPr>
                <w:del w:id="232" w:author="Huawei - Huangsu 1115" w:date="2021-11-15T15:33:00Z"/>
                <w:rFonts w:eastAsia="Times New Roman" w:cs="Times"/>
                <w:i/>
              </w:rPr>
            </w:pPr>
            <w:del w:id="233" w:author="Huawei - Huangsu 1115" w:date="2021-11-15T15:33:00Z">
              <w:r>
                <w:rPr>
                  <w:rFonts w:eastAsia="Times New Roman" w:cs="Times"/>
                  <w:i/>
                </w:rPr>
                <w:delText>FFS: details of the signalling, procedures</w:delText>
              </w:r>
            </w:del>
          </w:p>
          <w:p w14:paraId="7BC14069" w14:textId="77777777" w:rsidR="00104BEC" w:rsidRDefault="002C2F80">
            <w:pPr>
              <w:numPr>
                <w:ilvl w:val="1"/>
                <w:numId w:val="29"/>
              </w:numPr>
              <w:spacing w:after="0" w:line="240" w:lineRule="auto"/>
              <w:rPr>
                <w:rStyle w:val="apple-converted-space"/>
                <w:rFonts w:eastAsia="Times New Roman" w:cs="Times"/>
                <w:i/>
              </w:rPr>
            </w:pPr>
            <w:r>
              <w:rPr>
                <w:rFonts w:eastAsia="Times New Roman" w:cs="Times"/>
                <w:i/>
              </w:rPr>
              <w:t>The</w:t>
            </w:r>
            <w:r>
              <w:rPr>
                <w:rStyle w:val="apple-converted-space"/>
                <w:rFonts w:eastAsia="Times New Roman" w:cs="Times"/>
                <w:i/>
              </w:rPr>
              <w:t> </w:t>
            </w:r>
            <w:r>
              <w:rPr>
                <w:rFonts w:eastAsia="Times New Roman" w:cs="Times"/>
                <w:i/>
              </w:rPr>
              <w:t>timestamps of the</w:t>
            </w:r>
            <w:r>
              <w:rPr>
                <w:rStyle w:val="apple-converted-space"/>
                <w:rFonts w:eastAsia="Times New Roman" w:cs="Times"/>
                <w:i/>
              </w:rPr>
              <w:t> </w:t>
            </w:r>
            <w:r>
              <w:rPr>
                <w:rFonts w:eastAsia="Times New Roman" w:cs="Times"/>
                <w:i/>
              </w:rPr>
              <w:t>multiple RTOA measurements</w:t>
            </w:r>
            <w:r>
              <w:rPr>
                <w:rStyle w:val="apple-converted-space"/>
                <w:rFonts w:eastAsia="Times New Roman" w:cs="Times"/>
                <w:i/>
              </w:rPr>
              <w:t> </w:t>
            </w:r>
            <w:r>
              <w:rPr>
                <w:rFonts w:eastAsia="Times New Roman" w:cs="Times"/>
                <w:i/>
              </w:rPr>
              <w:t>in the same measurement report</w:t>
            </w:r>
            <w:r>
              <w:rPr>
                <w:rStyle w:val="apple-converted-space"/>
                <w:rFonts w:eastAsia="Times New Roman" w:cs="Times"/>
                <w:i/>
              </w:rPr>
              <w:t> </w:t>
            </w:r>
            <w:r>
              <w:rPr>
                <w:rFonts w:eastAsia="Times New Roman" w:cs="Times"/>
                <w:i/>
              </w:rPr>
              <w:t>can</w:t>
            </w:r>
            <w:r>
              <w:rPr>
                <w:rStyle w:val="apple-converted-space"/>
                <w:rFonts w:eastAsia="Times New Roman" w:cs="Times"/>
                <w:i/>
              </w:rPr>
              <w:t> </w:t>
            </w:r>
            <w:r>
              <w:rPr>
                <w:rFonts w:eastAsia="Times New Roman" w:cs="Times"/>
                <w:i/>
              </w:rPr>
              <w:t>be the same or different.</w:t>
            </w:r>
            <w:r>
              <w:rPr>
                <w:rStyle w:val="apple-converted-space"/>
                <w:rFonts w:eastAsia="Times New Roman" w:cs="Times"/>
                <w:i/>
              </w:rPr>
              <w:t> </w:t>
            </w:r>
          </w:p>
          <w:p w14:paraId="3FD0FB00" w14:textId="77777777" w:rsidR="00104BEC" w:rsidRDefault="00104BEC">
            <w:pPr>
              <w:spacing w:after="0"/>
              <w:rPr>
                <w:rFonts w:eastAsiaTheme="minorEastAsia"/>
                <w:bCs/>
                <w:sz w:val="16"/>
                <w:szCs w:val="16"/>
                <w:lang w:eastAsia="zh-CN"/>
              </w:rPr>
            </w:pPr>
          </w:p>
        </w:tc>
      </w:tr>
      <w:tr w:rsidR="00104BEC" w14:paraId="00AD3174" w14:textId="77777777" w:rsidTr="00104BEC">
        <w:trPr>
          <w:trHeight w:val="260"/>
        </w:trPr>
        <w:tc>
          <w:tcPr>
            <w:tcW w:w="1804" w:type="dxa"/>
          </w:tcPr>
          <w:p w14:paraId="7DAED197" w14:textId="77777777" w:rsidR="00104BEC" w:rsidRDefault="002C2F80">
            <w:pPr>
              <w:spacing w:after="0"/>
              <w:rPr>
                <w:rFonts w:eastAsiaTheme="minorEastAsia"/>
                <w:bCs/>
                <w:sz w:val="16"/>
                <w:szCs w:val="16"/>
                <w:lang w:eastAsia="zh-CN"/>
              </w:rPr>
            </w:pPr>
            <w:r>
              <w:rPr>
                <w:rFonts w:eastAsiaTheme="minorEastAsia"/>
                <w:bCs/>
                <w:sz w:val="16"/>
                <w:szCs w:val="16"/>
                <w:lang w:eastAsia="zh-CN"/>
              </w:rPr>
              <w:lastRenderedPageBreak/>
              <w:t>Ericsson</w:t>
            </w:r>
          </w:p>
        </w:tc>
        <w:tc>
          <w:tcPr>
            <w:tcW w:w="8811" w:type="dxa"/>
          </w:tcPr>
          <w:p w14:paraId="36AB7795" w14:textId="77777777" w:rsidR="00104BEC" w:rsidRDefault="002C2F80">
            <w:pPr>
              <w:spacing w:after="0"/>
              <w:rPr>
                <w:rFonts w:eastAsia="SimSun"/>
                <w:bCs/>
                <w:sz w:val="16"/>
                <w:szCs w:val="16"/>
                <w:lang w:val="en-US" w:eastAsia="zh-CN"/>
              </w:rPr>
            </w:pPr>
            <w:r>
              <w:rPr>
                <w:rFonts w:eastAsia="SimSun"/>
                <w:bCs/>
                <w:sz w:val="16"/>
                <w:szCs w:val="16"/>
                <w:lang w:val="en-US" w:eastAsia="zh-CN"/>
              </w:rPr>
              <w:t>Support.</w:t>
            </w:r>
          </w:p>
          <w:p w14:paraId="6B174DFE" w14:textId="77777777" w:rsidR="00104BEC" w:rsidRDefault="00104BEC">
            <w:pPr>
              <w:spacing w:after="0"/>
              <w:rPr>
                <w:rFonts w:eastAsia="SimSun"/>
                <w:bCs/>
                <w:sz w:val="16"/>
                <w:szCs w:val="16"/>
                <w:lang w:val="en-US" w:eastAsia="zh-CN"/>
              </w:rPr>
            </w:pPr>
          </w:p>
          <w:p w14:paraId="7817F252" w14:textId="77777777" w:rsidR="00104BEC" w:rsidRDefault="002C2F80">
            <w:pPr>
              <w:spacing w:after="0"/>
              <w:rPr>
                <w:rFonts w:eastAsia="SimSun"/>
                <w:bCs/>
                <w:sz w:val="16"/>
                <w:szCs w:val="16"/>
                <w:lang w:val="en-US" w:eastAsia="zh-CN"/>
              </w:rPr>
            </w:pPr>
            <w:r>
              <w:rPr>
                <w:rFonts w:eastAsia="SimSun"/>
                <w:bCs/>
                <w:sz w:val="16"/>
                <w:szCs w:val="16"/>
                <w:lang w:val="en-US" w:eastAsia="zh-CN"/>
              </w:rPr>
              <w:t>To address Huawei’s concerns on Rel. 16 behavior we could add the following notes:</w:t>
            </w:r>
          </w:p>
          <w:p w14:paraId="49B8271A" w14:textId="77777777" w:rsidR="00104BEC" w:rsidRDefault="00104BEC">
            <w:pPr>
              <w:spacing w:after="0"/>
              <w:rPr>
                <w:rFonts w:eastAsia="SimSun"/>
                <w:bCs/>
                <w:sz w:val="16"/>
                <w:szCs w:val="16"/>
                <w:lang w:val="en-US" w:eastAsia="zh-CN"/>
              </w:rPr>
            </w:pPr>
          </w:p>
          <w:p w14:paraId="38C0FF44" w14:textId="77777777" w:rsidR="00104BEC" w:rsidRDefault="002C2F80">
            <w:pPr>
              <w:spacing w:after="0"/>
              <w:rPr>
                <w:rFonts w:eastAsia="SimSun"/>
                <w:bCs/>
                <w:sz w:val="16"/>
                <w:szCs w:val="16"/>
                <w:lang w:val="en-US" w:eastAsia="zh-CN"/>
              </w:rPr>
            </w:pPr>
            <w:r>
              <w:rPr>
                <w:rFonts w:eastAsia="SimSun"/>
                <w:bCs/>
                <w:sz w:val="16"/>
                <w:szCs w:val="16"/>
                <w:lang w:val="en-US" w:eastAsia="zh-CN"/>
              </w:rPr>
              <w:t>Note: If the LMF doesn’t request the UE to measure the same DL PRS resource of a TRP with N different UE Rx TEGs, and report the corresponding multiple RSTD measurements, the LMF may still request the UE to report the UE RX TEG association of RSTD measurements.</w:t>
            </w:r>
          </w:p>
          <w:p w14:paraId="5F0D9FFB" w14:textId="77777777" w:rsidR="00104BEC" w:rsidRDefault="00104BEC">
            <w:pPr>
              <w:spacing w:after="0"/>
              <w:rPr>
                <w:rFonts w:eastAsia="SimSun"/>
                <w:bCs/>
                <w:sz w:val="16"/>
                <w:szCs w:val="16"/>
                <w:lang w:val="en-US" w:eastAsia="zh-CN"/>
              </w:rPr>
            </w:pPr>
          </w:p>
          <w:p w14:paraId="28BF3694" w14:textId="77777777" w:rsidR="00104BEC" w:rsidRDefault="002C2F80">
            <w:pPr>
              <w:spacing w:after="0"/>
              <w:rPr>
                <w:rFonts w:eastAsia="SimSun"/>
                <w:bCs/>
                <w:sz w:val="16"/>
                <w:szCs w:val="16"/>
                <w:lang w:val="en-US" w:eastAsia="zh-CN"/>
              </w:rPr>
            </w:pPr>
            <w:r>
              <w:rPr>
                <w:rFonts w:eastAsia="SimSun"/>
                <w:bCs/>
                <w:sz w:val="16"/>
                <w:szCs w:val="16"/>
                <w:lang w:val="en-US" w:eastAsia="zh-CN"/>
              </w:rPr>
              <w:t>Note: If the LMF doesn’t request the UE to measure the same UL SRS resource of a TRP with M different TRP Rx TEGs, and report the corresponding multiple RTOA measurements, the LMF may still request the UE to report the TRP RX TEG association of RTOA measurements.</w:t>
            </w:r>
          </w:p>
          <w:p w14:paraId="4A9D8FCD" w14:textId="77777777" w:rsidR="00104BEC" w:rsidRDefault="002C2F80">
            <w:pPr>
              <w:spacing w:after="0"/>
              <w:rPr>
                <w:rFonts w:eastAsia="SimSun"/>
                <w:bCs/>
                <w:sz w:val="16"/>
                <w:szCs w:val="16"/>
                <w:lang w:val="en-US" w:eastAsia="zh-CN"/>
              </w:rPr>
            </w:pPr>
            <w:r>
              <w:rPr>
                <w:rFonts w:eastAsia="SimSun"/>
                <w:bCs/>
                <w:sz w:val="16"/>
                <w:szCs w:val="16"/>
                <w:lang w:val="en-US" w:eastAsia="zh-CN"/>
              </w:rPr>
              <w:t>To address Huawei’s concerns about N and M we could consider removing N and M. To be able to configure the number of TEGs to use doesn’t seem critical to us. It would be enough to request the UE/gNB to measure with as many TEGs as possible subject to UE capabilities and signal reception quality.</w:t>
            </w:r>
          </w:p>
          <w:p w14:paraId="19A2829E" w14:textId="77777777" w:rsidR="00104BEC" w:rsidRDefault="00104BEC">
            <w:pPr>
              <w:spacing w:after="0"/>
              <w:rPr>
                <w:rFonts w:eastAsia="SimSun"/>
                <w:bCs/>
                <w:sz w:val="16"/>
                <w:szCs w:val="16"/>
                <w:lang w:val="en-US" w:eastAsia="zh-CN"/>
              </w:rPr>
            </w:pPr>
          </w:p>
          <w:p w14:paraId="0A79A465" w14:textId="77777777" w:rsidR="00104BEC" w:rsidRDefault="00104BEC">
            <w:pPr>
              <w:spacing w:after="0"/>
              <w:rPr>
                <w:rFonts w:eastAsia="SimSun"/>
                <w:bCs/>
                <w:sz w:val="16"/>
                <w:szCs w:val="16"/>
                <w:lang w:val="en-US" w:eastAsia="zh-CN"/>
              </w:rPr>
            </w:pPr>
          </w:p>
          <w:p w14:paraId="77A4649F" w14:textId="77777777" w:rsidR="00104BEC" w:rsidRDefault="002C2F80">
            <w:pPr>
              <w:numPr>
                <w:ilvl w:val="0"/>
                <w:numId w:val="29"/>
              </w:numPr>
              <w:spacing w:after="0" w:line="240" w:lineRule="auto"/>
              <w:rPr>
                <w:rFonts w:eastAsia="Times New Roman" w:cs="Times"/>
                <w:i/>
              </w:rPr>
            </w:pPr>
            <w:r>
              <w:rPr>
                <w:rFonts w:eastAsia="Times New Roman" w:cs="Times"/>
                <w:i/>
              </w:rPr>
              <w:t xml:space="preserve">Subject to UE capability, support the LMF to request a UE to optionally measure the same DL PRS resource of a TRP with </w:t>
            </w:r>
            <w:r>
              <w:rPr>
                <w:rFonts w:eastAsia="Times New Roman" w:cs="Times"/>
                <w:i/>
                <w:color w:val="FF0000"/>
                <w:u w:val="single"/>
              </w:rPr>
              <w:t>multiple</w:t>
            </w:r>
            <w:r>
              <w:rPr>
                <w:rFonts w:eastAsia="Times New Roman" w:cs="Times"/>
                <w:i/>
                <w:color w:val="FF0000"/>
              </w:rPr>
              <w:t xml:space="preserve"> </w:t>
            </w:r>
            <w:r>
              <w:rPr>
                <w:rFonts w:eastAsia="Times New Roman" w:cs="Times"/>
                <w:i/>
                <w:strike/>
                <w:color w:val="FF0000"/>
              </w:rPr>
              <w:t>N different</w:t>
            </w:r>
            <w:r>
              <w:rPr>
                <w:rFonts w:eastAsia="Times New Roman" w:cs="Times"/>
                <w:i/>
                <w:color w:val="FF0000"/>
              </w:rPr>
              <w:t xml:space="preserve"> </w:t>
            </w:r>
            <w:r>
              <w:rPr>
                <w:rFonts w:eastAsia="Times New Roman" w:cs="Times"/>
                <w:i/>
              </w:rPr>
              <w:t>UE Rx TEGs and report the corresponding multiple RSTD measurements.</w:t>
            </w:r>
          </w:p>
          <w:p w14:paraId="78B50EDC" w14:textId="77777777" w:rsidR="00104BEC" w:rsidRDefault="002C2F80">
            <w:pPr>
              <w:numPr>
                <w:ilvl w:val="2"/>
                <w:numId w:val="29"/>
              </w:numPr>
              <w:spacing w:after="0" w:line="240" w:lineRule="auto"/>
              <w:rPr>
                <w:rFonts w:eastAsia="Times New Roman" w:cs="Times"/>
                <w:i/>
                <w:strike/>
                <w:color w:val="FF0000"/>
              </w:rPr>
            </w:pPr>
            <w:r>
              <w:rPr>
                <w:rFonts w:eastAsia="Times New Roman" w:cs="Times"/>
                <w:i/>
                <w:strike/>
                <w:color w:val="FF0000"/>
              </w:rPr>
              <w:t>N=[2, 3, 4, 6, 8]</w:t>
            </w:r>
            <w:r>
              <w:rPr>
                <w:rStyle w:val="apple-converted-space"/>
                <w:rFonts w:eastAsia="Times New Roman" w:cs="Times"/>
                <w:i/>
                <w:strike/>
                <w:color w:val="FF0000"/>
              </w:rPr>
              <w:t> </w:t>
            </w:r>
            <w:r>
              <w:rPr>
                <w:rFonts w:eastAsia="Times New Roman" w:cs="Times"/>
                <w:i/>
                <w:strike/>
                <w:color w:val="FF0000"/>
              </w:rPr>
              <w:t>(FFS:</w:t>
            </w:r>
            <w:r>
              <w:rPr>
                <w:rStyle w:val="apple-converted-space"/>
                <w:rFonts w:eastAsia="Times New Roman" w:cs="Times"/>
                <w:i/>
                <w:strike/>
                <w:color w:val="FF0000"/>
              </w:rPr>
              <w:t> </w:t>
            </w:r>
            <w:r>
              <w:rPr>
                <w:rFonts w:eastAsia="Times New Roman" w:cs="Times"/>
                <w:i/>
                <w:strike/>
                <w:color w:val="FF0000"/>
              </w:rPr>
              <w:t>other values),</w:t>
            </w:r>
            <w:r>
              <w:rPr>
                <w:rStyle w:val="apple-converted-space"/>
                <w:rFonts w:eastAsia="Times New Roman" w:cs="Times"/>
                <w:i/>
                <w:strike/>
                <w:color w:val="FF0000"/>
              </w:rPr>
              <w:t> </w:t>
            </w:r>
            <w:r>
              <w:rPr>
                <w:rFonts w:eastAsia="Times New Roman" w:cs="Times"/>
                <w:i/>
                <w:strike/>
                <w:color w:val="FF0000"/>
              </w:rPr>
              <w:t xml:space="preserve">where the maximum value of N depends on UE capability </w:t>
            </w:r>
            <w:r>
              <w:rPr>
                <w:rFonts w:eastAsia="Times New Roman" w:cs="Times"/>
                <w:i/>
                <w:strike/>
                <w:color w:val="FF0000"/>
                <w:u w:val="single"/>
              </w:rPr>
              <w:t>per band</w:t>
            </w:r>
          </w:p>
          <w:p w14:paraId="55080BBA" w14:textId="77777777" w:rsidR="00104BEC" w:rsidRDefault="002C2F80">
            <w:pPr>
              <w:numPr>
                <w:ilvl w:val="1"/>
                <w:numId w:val="29"/>
              </w:numPr>
              <w:spacing w:after="0" w:line="240" w:lineRule="auto"/>
              <w:rPr>
                <w:rFonts w:eastAsia="Times New Roman" w:cs="Times"/>
                <w:i/>
              </w:rPr>
            </w:pPr>
            <w:r>
              <w:rPr>
                <w:rFonts w:eastAsia="Times New Roman" w:cs="Times"/>
                <w:i/>
              </w:rPr>
              <w:t>The TRP can be either a “RSTD” reference TRP or a neighbour TRP</w:t>
            </w:r>
          </w:p>
          <w:p w14:paraId="30B6B783" w14:textId="77777777" w:rsidR="00104BEC" w:rsidRDefault="002C2F80">
            <w:pPr>
              <w:numPr>
                <w:ilvl w:val="1"/>
                <w:numId w:val="29"/>
              </w:numPr>
              <w:spacing w:after="0" w:line="240" w:lineRule="auto"/>
              <w:rPr>
                <w:rFonts w:eastAsia="Times New Roman" w:cs="Times"/>
                <w:i/>
                <w:color w:val="FF0000"/>
                <w:u w:val="single"/>
              </w:rPr>
            </w:pPr>
            <w:r>
              <w:rPr>
                <w:rFonts w:eastAsia="Times New Roman" w:cs="Times"/>
                <w:i/>
                <w:color w:val="FF0000"/>
                <w:u w:val="single"/>
              </w:rPr>
              <w:t>The UE should measure the same DL PRS resource of a TRP with as many different UE RX TEGs as possible subject to UE capabilities and signal reception quality</w:t>
            </w:r>
          </w:p>
          <w:p w14:paraId="6CAAE75E" w14:textId="77777777" w:rsidR="00104BEC" w:rsidRDefault="002C2F80">
            <w:pPr>
              <w:numPr>
                <w:ilvl w:val="1"/>
                <w:numId w:val="29"/>
              </w:numPr>
              <w:spacing w:after="0" w:line="240" w:lineRule="auto"/>
              <w:rPr>
                <w:rFonts w:eastAsia="Times New Roman" w:cs="Times"/>
                <w:i/>
              </w:rPr>
            </w:pPr>
            <w:r>
              <w:rPr>
                <w:rFonts w:eastAsia="Times New Roman" w:cs="Times"/>
                <w:i/>
              </w:rPr>
              <w:t>FFS: details of the signalling, procedures, and UE capability</w:t>
            </w:r>
          </w:p>
          <w:p w14:paraId="737AE5A0" w14:textId="77777777" w:rsidR="00104BEC" w:rsidRDefault="002C2F80">
            <w:pPr>
              <w:numPr>
                <w:ilvl w:val="1"/>
                <w:numId w:val="29"/>
              </w:numPr>
              <w:spacing w:after="0" w:line="240" w:lineRule="auto"/>
              <w:rPr>
                <w:rFonts w:eastAsia="Times New Roman" w:cs="Times"/>
                <w:i/>
              </w:rPr>
            </w:pPr>
            <w:r>
              <w:rPr>
                <w:rFonts w:eastAsia="Times New Roman" w:cs="Times"/>
                <w:i/>
              </w:rPr>
              <w:t>The</w:t>
            </w:r>
            <w:r>
              <w:rPr>
                <w:rStyle w:val="apple-converted-space"/>
                <w:rFonts w:eastAsia="Times New Roman" w:cs="Times"/>
                <w:i/>
              </w:rPr>
              <w:t> </w:t>
            </w:r>
            <w:r>
              <w:rPr>
                <w:rFonts w:eastAsia="Times New Roman" w:cs="Times"/>
                <w:i/>
              </w:rPr>
              <w:t>timestamps of the</w:t>
            </w:r>
            <w:r>
              <w:rPr>
                <w:rStyle w:val="apple-converted-space"/>
                <w:rFonts w:eastAsia="Times New Roman" w:cs="Times"/>
                <w:i/>
              </w:rPr>
              <w:t> </w:t>
            </w:r>
            <w:r>
              <w:rPr>
                <w:rFonts w:eastAsia="Times New Roman" w:cs="Times"/>
                <w:i/>
              </w:rPr>
              <w:t>multiple RSTD measurements</w:t>
            </w:r>
            <w:r>
              <w:rPr>
                <w:rStyle w:val="apple-converted-space"/>
                <w:rFonts w:eastAsia="Times New Roman" w:cs="Times"/>
                <w:i/>
              </w:rPr>
              <w:t> </w:t>
            </w:r>
            <w:r>
              <w:rPr>
                <w:rFonts w:eastAsia="Times New Roman" w:cs="Times"/>
                <w:i/>
              </w:rPr>
              <w:t>in the same measurement report</w:t>
            </w:r>
            <w:r>
              <w:rPr>
                <w:rStyle w:val="apple-converted-space"/>
                <w:rFonts w:eastAsia="Times New Roman" w:cs="Times"/>
                <w:i/>
              </w:rPr>
              <w:t> </w:t>
            </w:r>
            <w:r>
              <w:rPr>
                <w:rFonts w:eastAsia="Times New Roman" w:cs="Times"/>
                <w:i/>
              </w:rPr>
              <w:t>can</w:t>
            </w:r>
            <w:r>
              <w:rPr>
                <w:rStyle w:val="apple-converted-space"/>
                <w:rFonts w:eastAsia="Times New Roman" w:cs="Times"/>
                <w:i/>
              </w:rPr>
              <w:t> </w:t>
            </w:r>
            <w:r>
              <w:rPr>
                <w:rFonts w:eastAsia="Times New Roman" w:cs="Times"/>
                <w:i/>
              </w:rPr>
              <w:t>be the same or different.</w:t>
            </w:r>
          </w:p>
          <w:p w14:paraId="4CC81B4B" w14:textId="77777777" w:rsidR="00104BEC" w:rsidRDefault="002C2F80">
            <w:pPr>
              <w:numPr>
                <w:ilvl w:val="1"/>
                <w:numId w:val="29"/>
              </w:numPr>
              <w:spacing w:after="0" w:line="240" w:lineRule="auto"/>
              <w:rPr>
                <w:rFonts w:eastAsia="Times New Roman" w:cs="Times"/>
                <w:i/>
              </w:rPr>
            </w:pPr>
            <w:r>
              <w:rPr>
                <w:rFonts w:eastAsia="Times New Roman" w:cs="Times"/>
                <w:i/>
              </w:rPr>
              <w:t>Note: All RSTD measurements are relative to a single reference timing</w:t>
            </w:r>
          </w:p>
          <w:p w14:paraId="33CBE2F0" w14:textId="77777777" w:rsidR="00104BEC" w:rsidRDefault="002C2F80">
            <w:pPr>
              <w:numPr>
                <w:ilvl w:val="0"/>
                <w:numId w:val="29"/>
              </w:numPr>
              <w:spacing w:after="0" w:line="240" w:lineRule="auto"/>
              <w:rPr>
                <w:rFonts w:eastAsia="Times New Roman" w:cs="Times"/>
                <w:i/>
              </w:rPr>
            </w:pPr>
            <w:r>
              <w:rPr>
                <w:rFonts w:eastAsia="Times New Roman" w:cs="Times"/>
                <w:i/>
              </w:rPr>
              <w:t>Support the LMF to request a TRP to optionally measure the same SRS resource of a UE with M different TRP Rx TEGs and report the corresponding multiple RTOA measurements.</w:t>
            </w:r>
          </w:p>
          <w:p w14:paraId="2FCDF119" w14:textId="77777777" w:rsidR="00104BEC" w:rsidRDefault="002C2F80">
            <w:pPr>
              <w:numPr>
                <w:ilvl w:val="1"/>
                <w:numId w:val="29"/>
              </w:numPr>
              <w:spacing w:after="0" w:line="240" w:lineRule="auto"/>
              <w:rPr>
                <w:rFonts w:eastAsia="Times New Roman" w:cs="Times"/>
                <w:i/>
                <w:strike/>
                <w:color w:val="FF0000"/>
              </w:rPr>
            </w:pPr>
            <w:r>
              <w:rPr>
                <w:rFonts w:eastAsia="Times New Roman" w:cs="Times"/>
                <w:i/>
                <w:strike/>
                <w:color w:val="FF0000"/>
              </w:rPr>
              <w:t>M = [2, 3, 4, 6, 8]</w:t>
            </w:r>
            <w:r>
              <w:rPr>
                <w:rStyle w:val="apple-converted-space"/>
                <w:rFonts w:eastAsia="Times New Roman" w:cs="Times"/>
                <w:i/>
                <w:strike/>
                <w:color w:val="FF0000"/>
              </w:rPr>
              <w:t> </w:t>
            </w:r>
            <w:r>
              <w:rPr>
                <w:rFonts w:eastAsia="Times New Roman" w:cs="Times"/>
                <w:i/>
                <w:strike/>
                <w:color w:val="FF0000"/>
              </w:rPr>
              <w:t>(FFS:</w:t>
            </w:r>
            <w:r>
              <w:rPr>
                <w:rStyle w:val="apple-converted-space"/>
                <w:rFonts w:eastAsia="Times New Roman" w:cs="Times"/>
                <w:i/>
                <w:strike/>
                <w:color w:val="FF0000"/>
              </w:rPr>
              <w:t> </w:t>
            </w:r>
            <w:r>
              <w:rPr>
                <w:rFonts w:eastAsia="Times New Roman" w:cs="Times"/>
                <w:i/>
                <w:strike/>
                <w:color w:val="FF0000"/>
              </w:rPr>
              <w:t xml:space="preserve">other values) </w:t>
            </w:r>
            <w:r>
              <w:rPr>
                <w:rFonts w:eastAsia="Times New Roman" w:cs="Times"/>
                <w:i/>
                <w:strike/>
                <w:color w:val="FF0000"/>
                <w:u w:val="single"/>
              </w:rPr>
              <w:t>per band</w:t>
            </w:r>
          </w:p>
          <w:p w14:paraId="0AA712BE" w14:textId="77777777" w:rsidR="00104BEC" w:rsidRDefault="002C2F80">
            <w:pPr>
              <w:numPr>
                <w:ilvl w:val="1"/>
                <w:numId w:val="29"/>
              </w:numPr>
              <w:spacing w:after="0" w:line="240" w:lineRule="auto"/>
              <w:rPr>
                <w:rFonts w:eastAsia="Times New Roman" w:cs="Times"/>
                <w:i/>
                <w:color w:val="FF0000"/>
                <w:u w:val="single"/>
              </w:rPr>
            </w:pPr>
            <w:r>
              <w:rPr>
                <w:rFonts w:eastAsia="Times New Roman" w:cs="Times"/>
                <w:i/>
                <w:color w:val="FF0000"/>
                <w:u w:val="single"/>
              </w:rPr>
              <w:t>The UE should measure the same UL SRS resource of a TRP with as many different TRP RX TEGs as possible subject to gNB support and signal reception quality</w:t>
            </w:r>
          </w:p>
          <w:p w14:paraId="4686C183" w14:textId="77777777" w:rsidR="00104BEC" w:rsidRDefault="002C2F80">
            <w:pPr>
              <w:numPr>
                <w:ilvl w:val="1"/>
                <w:numId w:val="29"/>
              </w:numPr>
              <w:spacing w:after="0" w:line="240" w:lineRule="auto"/>
              <w:rPr>
                <w:rFonts w:eastAsia="Times New Roman" w:cs="Times"/>
                <w:i/>
              </w:rPr>
            </w:pPr>
            <w:r>
              <w:rPr>
                <w:rFonts w:eastAsia="Times New Roman" w:cs="Times"/>
                <w:i/>
              </w:rPr>
              <w:t>FFS: details of the signalling, procedures</w:t>
            </w:r>
          </w:p>
          <w:p w14:paraId="3ABAAB29" w14:textId="77777777" w:rsidR="00104BEC" w:rsidRDefault="002C2F80">
            <w:pPr>
              <w:numPr>
                <w:ilvl w:val="1"/>
                <w:numId w:val="29"/>
              </w:numPr>
              <w:spacing w:after="0" w:line="240" w:lineRule="auto"/>
              <w:rPr>
                <w:rStyle w:val="apple-converted-space"/>
                <w:rFonts w:eastAsia="Times New Roman" w:cs="Times"/>
                <w:i/>
              </w:rPr>
            </w:pPr>
            <w:r>
              <w:rPr>
                <w:rFonts w:eastAsia="Times New Roman" w:cs="Times"/>
                <w:i/>
              </w:rPr>
              <w:t>The</w:t>
            </w:r>
            <w:r>
              <w:rPr>
                <w:rStyle w:val="apple-converted-space"/>
                <w:rFonts w:eastAsia="Times New Roman" w:cs="Times"/>
                <w:i/>
              </w:rPr>
              <w:t> </w:t>
            </w:r>
            <w:r>
              <w:rPr>
                <w:rFonts w:eastAsia="Times New Roman" w:cs="Times"/>
                <w:i/>
              </w:rPr>
              <w:t>timestamps of the</w:t>
            </w:r>
            <w:r>
              <w:rPr>
                <w:rStyle w:val="apple-converted-space"/>
                <w:rFonts w:eastAsia="Times New Roman" w:cs="Times"/>
                <w:i/>
              </w:rPr>
              <w:t> </w:t>
            </w:r>
            <w:r>
              <w:rPr>
                <w:rFonts w:eastAsia="Times New Roman" w:cs="Times"/>
                <w:i/>
              </w:rPr>
              <w:t>multiple RTOA measurements</w:t>
            </w:r>
            <w:r>
              <w:rPr>
                <w:rStyle w:val="apple-converted-space"/>
                <w:rFonts w:eastAsia="Times New Roman" w:cs="Times"/>
                <w:i/>
              </w:rPr>
              <w:t> </w:t>
            </w:r>
            <w:r>
              <w:rPr>
                <w:rFonts w:eastAsia="Times New Roman" w:cs="Times"/>
                <w:i/>
              </w:rPr>
              <w:t>in the same measurement report</w:t>
            </w:r>
            <w:r>
              <w:rPr>
                <w:rStyle w:val="apple-converted-space"/>
                <w:rFonts w:eastAsia="Times New Roman" w:cs="Times"/>
                <w:i/>
              </w:rPr>
              <w:t> </w:t>
            </w:r>
            <w:r>
              <w:rPr>
                <w:rFonts w:eastAsia="Times New Roman" w:cs="Times"/>
                <w:i/>
              </w:rPr>
              <w:t>can</w:t>
            </w:r>
            <w:r>
              <w:rPr>
                <w:rStyle w:val="apple-converted-space"/>
                <w:rFonts w:eastAsia="Times New Roman" w:cs="Times"/>
                <w:i/>
              </w:rPr>
              <w:t> </w:t>
            </w:r>
            <w:r>
              <w:rPr>
                <w:rFonts w:eastAsia="Times New Roman" w:cs="Times"/>
                <w:i/>
              </w:rPr>
              <w:t>be the same or different.</w:t>
            </w:r>
            <w:r>
              <w:rPr>
                <w:rStyle w:val="apple-converted-space"/>
                <w:rFonts w:eastAsia="Times New Roman" w:cs="Times"/>
                <w:i/>
              </w:rPr>
              <w:t> </w:t>
            </w:r>
          </w:p>
          <w:p w14:paraId="2645254E" w14:textId="77777777" w:rsidR="00104BEC" w:rsidRDefault="002C2F80">
            <w:ins w:id="234" w:author="Ren Da (CATT)" w:date="2021-11-15T21:52:00Z">
              <w:r>
                <w:t xml:space="preserve">FL: </w:t>
              </w:r>
            </w:ins>
            <w:ins w:id="235" w:author="Ren Da (CATT)" w:date="2021-11-15T21:53:00Z">
              <w:r>
                <w:t xml:space="preserve"> My preference is to use Huawei’s version. </w:t>
              </w:r>
            </w:ins>
            <w:ins w:id="236" w:author="Ren Da (CATT)" w:date="2021-11-15T21:55:00Z">
              <w:r>
                <w:t xml:space="preserve">Huawei’s issue is that </w:t>
              </w:r>
            </w:ins>
            <w:ins w:id="237" w:author="Ren Da (CATT)" w:date="2021-11-15T21:56:00Z">
              <w:r>
                <w:t xml:space="preserve">when N is not configured. </w:t>
              </w:r>
            </w:ins>
            <w:ins w:id="238" w:author="Ren Da (CATT)" w:date="2021-11-15T21:57:00Z">
              <w:r>
                <w:t xml:space="preserve">If the LMF wants a </w:t>
              </w:r>
            </w:ins>
            <w:ins w:id="239" w:author="Ren Da (CATT)" w:date="2021-11-15T21:56:00Z">
              <w:r>
                <w:rPr>
                  <w:i/>
                </w:rPr>
                <w:t xml:space="preserve">UE </w:t>
              </w:r>
            </w:ins>
            <w:ins w:id="240" w:author="Ren Da (CATT)" w:date="2021-11-15T21:57:00Z">
              <w:r>
                <w:rPr>
                  <w:i/>
                </w:rPr>
                <w:t>to</w:t>
              </w:r>
            </w:ins>
            <w:ins w:id="241" w:author="Ren Da (CATT)" w:date="2021-11-15T21:58:00Z">
              <w:r>
                <w:rPr>
                  <w:i/>
                </w:rPr>
                <w:t xml:space="preserve"> “</w:t>
              </w:r>
            </w:ins>
            <w:ins w:id="242" w:author="Ren Da (CATT)" w:date="2021-11-15T21:56:00Z">
              <w:r>
                <w:rPr>
                  <w:i/>
                </w:rPr>
                <w:t xml:space="preserve"> measure the same DL PRS resource of a TRP with as many different UE RX TEGs as possible</w:t>
              </w:r>
              <w:r>
                <w:t xml:space="preserve">”, </w:t>
              </w:r>
            </w:ins>
            <w:ins w:id="243" w:author="Ren Da (CATT)" w:date="2021-11-15T21:55:00Z">
              <w:r>
                <w:t xml:space="preserve">the LMF </w:t>
              </w:r>
            </w:ins>
            <w:ins w:id="244" w:author="Ren Da (CATT)" w:date="2021-11-15T21:58:00Z">
              <w:r>
                <w:t>can/should</w:t>
              </w:r>
            </w:ins>
            <w:ins w:id="245" w:author="Ren Da (CATT)" w:date="2021-11-15T21:55:00Z">
              <w:r>
                <w:t xml:space="preserve"> simply request the maximum N that the UE supports. </w:t>
              </w:r>
            </w:ins>
          </w:p>
          <w:p w14:paraId="45B4D9E8" w14:textId="77777777" w:rsidR="00104BEC" w:rsidRDefault="00104BEC">
            <w:pPr>
              <w:spacing w:after="0"/>
              <w:rPr>
                <w:rFonts w:eastAsia="SimSun"/>
                <w:bCs/>
                <w:sz w:val="16"/>
                <w:szCs w:val="16"/>
                <w:lang w:eastAsia="zh-CN"/>
              </w:rPr>
            </w:pPr>
          </w:p>
          <w:p w14:paraId="46187871" w14:textId="77777777" w:rsidR="00104BEC" w:rsidRDefault="00104BEC">
            <w:pPr>
              <w:spacing w:after="0"/>
              <w:rPr>
                <w:rFonts w:eastAsia="SimSun"/>
                <w:bCs/>
                <w:sz w:val="16"/>
                <w:szCs w:val="16"/>
                <w:lang w:val="en-US" w:eastAsia="zh-CN"/>
              </w:rPr>
            </w:pPr>
          </w:p>
          <w:p w14:paraId="33D154C1" w14:textId="77777777" w:rsidR="00104BEC" w:rsidRDefault="00104BEC">
            <w:pPr>
              <w:spacing w:after="0"/>
              <w:rPr>
                <w:rFonts w:eastAsiaTheme="minorEastAsia"/>
                <w:bCs/>
                <w:sz w:val="16"/>
                <w:szCs w:val="16"/>
                <w:lang w:eastAsia="zh-CN"/>
              </w:rPr>
            </w:pPr>
          </w:p>
        </w:tc>
      </w:tr>
    </w:tbl>
    <w:p w14:paraId="0F4EF19B" w14:textId="77777777" w:rsidR="00104BEC" w:rsidRDefault="00104BEC"/>
    <w:p w14:paraId="62977F34" w14:textId="77777777" w:rsidR="00104BEC" w:rsidRDefault="00104BEC"/>
    <w:p w14:paraId="68F7E68F" w14:textId="77777777" w:rsidR="00104BEC" w:rsidRDefault="00104BEC"/>
    <w:p w14:paraId="0954FD6E" w14:textId="77777777" w:rsidR="00104BEC" w:rsidRDefault="002C2F80">
      <w:pPr>
        <w:pStyle w:val="Heading3"/>
      </w:pPr>
      <w:r>
        <w:rPr>
          <w:highlight w:val="lightGray"/>
        </w:rPr>
        <w:t xml:space="preserve"> (Closed) Proposal 3.3a (H)</w:t>
      </w:r>
    </w:p>
    <w:p w14:paraId="1C8B13A5" w14:textId="77777777" w:rsidR="00104BEC" w:rsidRDefault="002C2F80">
      <w:pPr>
        <w:rPr>
          <w:i/>
          <w:iCs/>
        </w:rPr>
      </w:pPr>
      <w:r>
        <w:rPr>
          <w:i/>
          <w:iCs/>
        </w:rPr>
        <w:t>Make the following modification on the previous agreement made in RAN#106bis-e:</w:t>
      </w:r>
    </w:p>
    <w:p w14:paraId="1E7D5AA3" w14:textId="77777777" w:rsidR="00104BEC" w:rsidRDefault="002C2F80">
      <w:pPr>
        <w:numPr>
          <w:ilvl w:val="0"/>
          <w:numId w:val="29"/>
        </w:numPr>
        <w:spacing w:after="0" w:line="240" w:lineRule="auto"/>
        <w:rPr>
          <w:rFonts w:eastAsia="Times New Roman" w:cs="Times"/>
          <w:i/>
        </w:rPr>
      </w:pPr>
      <w:r>
        <w:rPr>
          <w:rFonts w:eastAsia="Times New Roman" w:cs="Times"/>
          <w:i/>
        </w:rPr>
        <w:t>Subject to UE capability, support the LMF to request a UE to optionally measure the same DL PRS resource of a TRP with N different UE Rx TEGs and report the corresponding multiple RSTD measurements.</w:t>
      </w:r>
    </w:p>
    <w:p w14:paraId="4A0AF3CF" w14:textId="77777777" w:rsidR="00104BEC" w:rsidRDefault="002C2F80">
      <w:pPr>
        <w:numPr>
          <w:ilvl w:val="2"/>
          <w:numId w:val="29"/>
        </w:numPr>
        <w:spacing w:after="0" w:line="240" w:lineRule="auto"/>
        <w:rPr>
          <w:rFonts w:eastAsia="Times New Roman" w:cs="Times"/>
          <w:i/>
          <w:color w:val="FF0000"/>
          <w:u w:val="single"/>
        </w:rPr>
      </w:pPr>
      <w:r>
        <w:rPr>
          <w:rFonts w:eastAsia="Times New Roman" w:cs="Times"/>
          <w:i/>
        </w:rPr>
        <w:t>N=[2, 3, 4, 6, 8]</w:t>
      </w:r>
      <w:r>
        <w:rPr>
          <w:rStyle w:val="apple-converted-space"/>
          <w:rFonts w:eastAsia="Times New Roman" w:cs="Times"/>
          <w:i/>
        </w:rPr>
        <w:t> </w:t>
      </w:r>
      <w:r>
        <w:rPr>
          <w:rFonts w:eastAsia="Times New Roman" w:cs="Times"/>
          <w:i/>
          <w:strike/>
          <w:color w:val="FF0000"/>
        </w:rPr>
        <w:t>(FFS:</w:t>
      </w:r>
      <w:r>
        <w:rPr>
          <w:rStyle w:val="apple-converted-space"/>
          <w:rFonts w:eastAsia="Times New Roman" w:cs="Times"/>
          <w:i/>
          <w:strike/>
          <w:color w:val="FF0000"/>
        </w:rPr>
        <w:t> </w:t>
      </w:r>
      <w:r>
        <w:rPr>
          <w:rFonts w:eastAsia="Times New Roman" w:cs="Times"/>
          <w:i/>
          <w:strike/>
          <w:color w:val="FF0000"/>
        </w:rPr>
        <w:t>other values),</w:t>
      </w:r>
      <w:r>
        <w:rPr>
          <w:rStyle w:val="apple-converted-space"/>
          <w:rFonts w:eastAsia="Times New Roman" w:cs="Times"/>
          <w:i/>
          <w:color w:val="FF0000"/>
        </w:rPr>
        <w:t> </w:t>
      </w:r>
      <w:r>
        <w:rPr>
          <w:rFonts w:eastAsia="Times New Roman" w:cs="Times"/>
          <w:i/>
        </w:rPr>
        <w:t>where the maximum value of N depends on UE capability</w:t>
      </w:r>
      <w:r>
        <w:rPr>
          <w:rFonts w:eastAsia="Times New Roman" w:cs="Times"/>
          <w:i/>
          <w:color w:val="FF0000"/>
          <w:u w:val="single"/>
        </w:rPr>
        <w:t>, and applies to all DL PRS positioning frequency layers</w:t>
      </w:r>
    </w:p>
    <w:p w14:paraId="213828D0" w14:textId="77777777" w:rsidR="00104BEC" w:rsidRDefault="002C2F80">
      <w:pPr>
        <w:numPr>
          <w:ilvl w:val="2"/>
          <w:numId w:val="29"/>
        </w:numPr>
        <w:spacing w:after="0" w:line="240" w:lineRule="auto"/>
        <w:rPr>
          <w:rFonts w:eastAsia="Times New Roman" w:cs="Times"/>
          <w:i/>
          <w:color w:val="FF0000"/>
          <w:u w:val="single"/>
        </w:rPr>
      </w:pPr>
      <w:r>
        <w:rPr>
          <w:rFonts w:eastAsia="Times New Roman" w:cs="Times"/>
          <w:i/>
          <w:color w:val="FF0000"/>
          <w:u w:val="single"/>
        </w:rPr>
        <w:t>Note: If N is not explicitly included in the request, it is up to UE to determine the number of different UE Rx TEGs to measure the same DL PRS resource within its capability</w:t>
      </w:r>
    </w:p>
    <w:p w14:paraId="02827A86" w14:textId="77777777" w:rsidR="00104BEC" w:rsidRDefault="002C2F80">
      <w:pPr>
        <w:numPr>
          <w:ilvl w:val="1"/>
          <w:numId w:val="29"/>
        </w:numPr>
        <w:spacing w:after="0" w:line="240" w:lineRule="auto"/>
        <w:rPr>
          <w:rFonts w:eastAsia="Times New Roman" w:cs="Times"/>
          <w:i/>
        </w:rPr>
      </w:pPr>
      <w:r>
        <w:rPr>
          <w:rFonts w:eastAsia="Times New Roman" w:cs="Times"/>
          <w:i/>
        </w:rPr>
        <w:t>The TRP can be either a “RSTD” reference TRP or a neighbour TRP</w:t>
      </w:r>
    </w:p>
    <w:p w14:paraId="62A31AAE" w14:textId="77777777" w:rsidR="00104BEC" w:rsidRDefault="002C2F80">
      <w:pPr>
        <w:numPr>
          <w:ilvl w:val="1"/>
          <w:numId w:val="29"/>
        </w:numPr>
        <w:spacing w:after="0" w:line="240" w:lineRule="auto"/>
        <w:rPr>
          <w:rFonts w:eastAsia="Times New Roman" w:cs="Times"/>
          <w:i/>
        </w:rPr>
      </w:pPr>
      <w:r>
        <w:rPr>
          <w:rFonts w:eastAsia="Times New Roman" w:cs="Times"/>
          <w:i/>
        </w:rPr>
        <w:t>FFS: details of the signalling, procedures, and UE capability</w:t>
      </w:r>
    </w:p>
    <w:p w14:paraId="2643614D" w14:textId="77777777" w:rsidR="00104BEC" w:rsidRDefault="002C2F80">
      <w:pPr>
        <w:numPr>
          <w:ilvl w:val="1"/>
          <w:numId w:val="29"/>
        </w:numPr>
        <w:spacing w:after="0" w:line="240" w:lineRule="auto"/>
        <w:rPr>
          <w:rFonts w:eastAsia="Times New Roman" w:cs="Times"/>
          <w:i/>
        </w:rPr>
      </w:pPr>
      <w:r>
        <w:rPr>
          <w:rFonts w:eastAsia="Times New Roman" w:cs="Times"/>
          <w:i/>
        </w:rPr>
        <w:t>The</w:t>
      </w:r>
      <w:r>
        <w:rPr>
          <w:rStyle w:val="apple-converted-space"/>
          <w:rFonts w:eastAsia="Times New Roman" w:cs="Times"/>
          <w:i/>
        </w:rPr>
        <w:t> </w:t>
      </w:r>
      <w:r>
        <w:rPr>
          <w:rFonts w:eastAsia="Times New Roman" w:cs="Times"/>
          <w:i/>
        </w:rPr>
        <w:t>timestamps of the</w:t>
      </w:r>
      <w:r>
        <w:rPr>
          <w:rStyle w:val="apple-converted-space"/>
          <w:rFonts w:eastAsia="Times New Roman" w:cs="Times"/>
          <w:i/>
        </w:rPr>
        <w:t> </w:t>
      </w:r>
      <w:r>
        <w:rPr>
          <w:rFonts w:eastAsia="Times New Roman" w:cs="Times"/>
          <w:i/>
        </w:rPr>
        <w:t>multiple RSTD measurements</w:t>
      </w:r>
      <w:r>
        <w:rPr>
          <w:rStyle w:val="apple-converted-space"/>
          <w:rFonts w:eastAsia="Times New Roman" w:cs="Times"/>
          <w:i/>
        </w:rPr>
        <w:t> </w:t>
      </w:r>
      <w:r>
        <w:rPr>
          <w:rFonts w:eastAsia="Times New Roman" w:cs="Times"/>
          <w:i/>
        </w:rPr>
        <w:t>in the same measurement report</w:t>
      </w:r>
      <w:r>
        <w:rPr>
          <w:rStyle w:val="apple-converted-space"/>
          <w:rFonts w:eastAsia="Times New Roman" w:cs="Times"/>
          <w:i/>
        </w:rPr>
        <w:t> </w:t>
      </w:r>
      <w:r>
        <w:rPr>
          <w:rFonts w:eastAsia="Times New Roman" w:cs="Times"/>
          <w:i/>
        </w:rPr>
        <w:t>can</w:t>
      </w:r>
      <w:r>
        <w:rPr>
          <w:rStyle w:val="apple-converted-space"/>
          <w:rFonts w:eastAsia="Times New Roman" w:cs="Times"/>
          <w:i/>
        </w:rPr>
        <w:t> </w:t>
      </w:r>
      <w:r>
        <w:rPr>
          <w:rFonts w:eastAsia="Times New Roman" w:cs="Times"/>
          <w:i/>
        </w:rPr>
        <w:t>be the same or different.</w:t>
      </w:r>
    </w:p>
    <w:p w14:paraId="01F89A86" w14:textId="77777777" w:rsidR="00104BEC" w:rsidRDefault="002C2F80">
      <w:pPr>
        <w:numPr>
          <w:ilvl w:val="1"/>
          <w:numId w:val="29"/>
        </w:numPr>
        <w:spacing w:after="0" w:line="240" w:lineRule="auto"/>
        <w:rPr>
          <w:rFonts w:eastAsia="Times New Roman" w:cs="Times"/>
          <w:i/>
        </w:rPr>
      </w:pPr>
      <w:r>
        <w:rPr>
          <w:rFonts w:eastAsia="Times New Roman" w:cs="Times"/>
          <w:i/>
        </w:rPr>
        <w:t>Note: All RSTD measurements are relative to a single reference timing</w:t>
      </w:r>
    </w:p>
    <w:p w14:paraId="394CA819" w14:textId="77777777" w:rsidR="00104BEC" w:rsidRDefault="002C2F80">
      <w:pPr>
        <w:numPr>
          <w:ilvl w:val="0"/>
          <w:numId w:val="29"/>
        </w:numPr>
        <w:spacing w:after="0" w:line="240" w:lineRule="auto"/>
        <w:rPr>
          <w:rFonts w:eastAsia="Times New Roman" w:cs="Times"/>
          <w:i/>
        </w:rPr>
      </w:pPr>
      <w:r>
        <w:rPr>
          <w:rFonts w:eastAsia="Times New Roman" w:cs="Times"/>
          <w:i/>
        </w:rPr>
        <w:t>Support the LMF to request a TRP to optionally measure the same SRS resource of a UE with M different TRP Rx TEGs and report the corresponding multiple RTOA measurements.</w:t>
      </w:r>
    </w:p>
    <w:p w14:paraId="4CD9A15F" w14:textId="77777777" w:rsidR="00104BEC" w:rsidRDefault="002C2F80">
      <w:pPr>
        <w:pStyle w:val="ListParagraph"/>
        <w:numPr>
          <w:ilvl w:val="1"/>
          <w:numId w:val="29"/>
        </w:numPr>
        <w:rPr>
          <w:rFonts w:cs="Times"/>
          <w:i/>
          <w:color w:val="FF0000"/>
          <w:szCs w:val="20"/>
          <w:u w:val="single"/>
          <w:lang w:val="en-GB"/>
        </w:rPr>
      </w:pPr>
      <w:r>
        <w:rPr>
          <w:rFonts w:cs="Times"/>
          <w:i/>
        </w:rPr>
        <w:t>M = [2, 3, 4, 6, 8]</w:t>
      </w:r>
      <w:r>
        <w:rPr>
          <w:rStyle w:val="apple-converted-space"/>
          <w:rFonts w:cs="Times"/>
          <w:i/>
        </w:rPr>
        <w:t> </w:t>
      </w:r>
      <w:r>
        <w:rPr>
          <w:rFonts w:cs="Times"/>
          <w:i/>
          <w:strike/>
          <w:color w:val="FF0000"/>
        </w:rPr>
        <w:t>(FFS:</w:t>
      </w:r>
      <w:r>
        <w:rPr>
          <w:rStyle w:val="apple-converted-space"/>
          <w:rFonts w:cs="Times"/>
          <w:i/>
          <w:strike/>
          <w:color w:val="FF0000"/>
        </w:rPr>
        <w:t> </w:t>
      </w:r>
      <w:r>
        <w:rPr>
          <w:rFonts w:cs="Times"/>
          <w:i/>
          <w:strike/>
          <w:color w:val="FF0000"/>
        </w:rPr>
        <w:t xml:space="preserve">other values) </w:t>
      </w:r>
      <w:r>
        <w:rPr>
          <w:rFonts w:cs="Times"/>
          <w:i/>
          <w:color w:val="FF0000"/>
          <w:szCs w:val="20"/>
          <w:u w:val="single"/>
          <w:lang w:val="en-GB"/>
        </w:rPr>
        <w:t xml:space="preserve"> applies to all configured SRS resource</w:t>
      </w:r>
      <w:ins w:id="246" w:author="Ren Da (CATT)" w:date="2021-11-16T07:05:00Z">
        <w:r>
          <w:rPr>
            <w:rFonts w:cs="Times"/>
            <w:i/>
            <w:color w:val="FF0000"/>
            <w:szCs w:val="20"/>
            <w:u w:val="single"/>
            <w:lang w:val="en-GB"/>
          </w:rPr>
          <w:t>s.</w:t>
        </w:r>
      </w:ins>
      <w:del w:id="247" w:author="Ren Da (CATT)" w:date="2021-11-16T07:05:00Z">
        <w:r>
          <w:rPr>
            <w:rFonts w:cs="Times"/>
            <w:i/>
            <w:color w:val="FF0000"/>
            <w:szCs w:val="20"/>
            <w:u w:val="single"/>
            <w:lang w:val="en-GB"/>
          </w:rPr>
          <w:delText>s for positioning</w:delText>
        </w:r>
      </w:del>
    </w:p>
    <w:p w14:paraId="5410A5A2" w14:textId="77777777" w:rsidR="00104BEC" w:rsidRDefault="002C2F80">
      <w:pPr>
        <w:numPr>
          <w:ilvl w:val="1"/>
          <w:numId w:val="29"/>
        </w:numPr>
        <w:spacing w:after="0" w:line="240" w:lineRule="auto"/>
        <w:rPr>
          <w:rFonts w:eastAsia="Times New Roman" w:cs="Times"/>
          <w:i/>
          <w:color w:val="FF0000"/>
          <w:u w:val="single"/>
        </w:rPr>
      </w:pPr>
      <w:r>
        <w:rPr>
          <w:rFonts w:eastAsia="Times New Roman" w:cs="Times"/>
          <w:i/>
          <w:color w:val="FF0000"/>
          <w:u w:val="single"/>
        </w:rPr>
        <w:t xml:space="preserve">Note: If M is not explicitly included in the request, it is up to TRP to determine the number of different TRP Rx TEGs to measure the same </w:t>
      </w:r>
      <w:r>
        <w:rPr>
          <w:rFonts w:cs="Times"/>
          <w:i/>
          <w:color w:val="FF0000"/>
          <w:u w:val="single"/>
        </w:rPr>
        <w:t>SRS resources for positioning</w:t>
      </w:r>
    </w:p>
    <w:p w14:paraId="1DAF15D0" w14:textId="77777777" w:rsidR="00104BEC" w:rsidRDefault="002C2F80">
      <w:pPr>
        <w:numPr>
          <w:ilvl w:val="1"/>
          <w:numId w:val="29"/>
        </w:numPr>
        <w:spacing w:after="0" w:line="240" w:lineRule="auto"/>
        <w:rPr>
          <w:rFonts w:eastAsia="Times New Roman" w:cs="Times"/>
          <w:i/>
        </w:rPr>
      </w:pPr>
      <w:r>
        <w:rPr>
          <w:rFonts w:eastAsia="Times New Roman" w:cs="Times"/>
          <w:i/>
        </w:rPr>
        <w:t>FFS: details of the signalling, procedures</w:t>
      </w:r>
    </w:p>
    <w:p w14:paraId="60E49DDC" w14:textId="77777777" w:rsidR="00104BEC" w:rsidRDefault="002C2F80">
      <w:pPr>
        <w:numPr>
          <w:ilvl w:val="1"/>
          <w:numId w:val="29"/>
        </w:numPr>
        <w:spacing w:after="0" w:line="240" w:lineRule="auto"/>
        <w:rPr>
          <w:rStyle w:val="apple-converted-space"/>
          <w:rFonts w:eastAsia="Times New Roman" w:cs="Times"/>
          <w:i/>
        </w:rPr>
      </w:pPr>
      <w:r>
        <w:rPr>
          <w:rFonts w:eastAsia="Times New Roman" w:cs="Times"/>
          <w:i/>
        </w:rPr>
        <w:t>The</w:t>
      </w:r>
      <w:r>
        <w:rPr>
          <w:rStyle w:val="apple-converted-space"/>
          <w:rFonts w:eastAsia="Times New Roman" w:cs="Times"/>
          <w:i/>
        </w:rPr>
        <w:t> </w:t>
      </w:r>
      <w:r>
        <w:rPr>
          <w:rFonts w:eastAsia="Times New Roman" w:cs="Times"/>
          <w:i/>
        </w:rPr>
        <w:t>timestamps of the</w:t>
      </w:r>
      <w:r>
        <w:rPr>
          <w:rStyle w:val="apple-converted-space"/>
          <w:rFonts w:eastAsia="Times New Roman" w:cs="Times"/>
          <w:i/>
        </w:rPr>
        <w:t> </w:t>
      </w:r>
      <w:r>
        <w:rPr>
          <w:rFonts w:eastAsia="Times New Roman" w:cs="Times"/>
          <w:i/>
        </w:rPr>
        <w:t>multiple RTOA measurements</w:t>
      </w:r>
      <w:r>
        <w:rPr>
          <w:rStyle w:val="apple-converted-space"/>
          <w:rFonts w:eastAsia="Times New Roman" w:cs="Times"/>
          <w:i/>
        </w:rPr>
        <w:t> </w:t>
      </w:r>
      <w:r>
        <w:rPr>
          <w:rFonts w:eastAsia="Times New Roman" w:cs="Times"/>
          <w:i/>
        </w:rPr>
        <w:t>in the same measurement report</w:t>
      </w:r>
      <w:r>
        <w:rPr>
          <w:rStyle w:val="apple-converted-space"/>
          <w:rFonts w:eastAsia="Times New Roman" w:cs="Times"/>
          <w:i/>
        </w:rPr>
        <w:t> </w:t>
      </w:r>
      <w:r>
        <w:rPr>
          <w:rFonts w:eastAsia="Times New Roman" w:cs="Times"/>
          <w:i/>
        </w:rPr>
        <w:t>can</w:t>
      </w:r>
      <w:r>
        <w:rPr>
          <w:rStyle w:val="apple-converted-space"/>
          <w:rFonts w:eastAsia="Times New Roman" w:cs="Times"/>
          <w:i/>
        </w:rPr>
        <w:t> </w:t>
      </w:r>
      <w:r>
        <w:rPr>
          <w:rFonts w:eastAsia="Times New Roman" w:cs="Times"/>
          <w:i/>
        </w:rPr>
        <w:t>be the same or different.</w:t>
      </w:r>
      <w:r>
        <w:rPr>
          <w:rStyle w:val="apple-converted-space"/>
          <w:rFonts w:eastAsia="Times New Roman" w:cs="Times"/>
          <w:i/>
        </w:rPr>
        <w:t> </w:t>
      </w:r>
    </w:p>
    <w:p w14:paraId="3D88DDD5" w14:textId="77777777" w:rsidR="00104BEC" w:rsidRDefault="00104BEC">
      <w:pPr>
        <w:tabs>
          <w:tab w:val="left" w:pos="1800"/>
        </w:tabs>
        <w:spacing w:line="240" w:lineRule="auto"/>
        <w:jc w:val="left"/>
      </w:pPr>
    </w:p>
    <w:p w14:paraId="46B31736" w14:textId="77777777" w:rsidR="00104BEC" w:rsidRDefault="002C2F80">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104BEC" w14:paraId="7EB5DB06" w14:textId="77777777" w:rsidTr="00104BEC">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5F8E3C7F" w14:textId="77777777" w:rsidR="00104BEC" w:rsidRDefault="002C2F80">
            <w:pPr>
              <w:spacing w:after="0"/>
              <w:rPr>
                <w:b/>
                <w:caps w:val="0"/>
                <w:sz w:val="16"/>
                <w:szCs w:val="16"/>
              </w:rPr>
            </w:pPr>
            <w:r>
              <w:rPr>
                <w:b/>
                <w:sz w:val="16"/>
                <w:szCs w:val="16"/>
              </w:rPr>
              <w:t>Company</w:t>
            </w:r>
          </w:p>
        </w:tc>
        <w:tc>
          <w:tcPr>
            <w:tcW w:w="8811" w:type="dxa"/>
          </w:tcPr>
          <w:p w14:paraId="6EB3B1B8" w14:textId="77777777" w:rsidR="00104BEC" w:rsidRDefault="002C2F80">
            <w:pPr>
              <w:spacing w:after="0"/>
              <w:rPr>
                <w:b/>
                <w:caps w:val="0"/>
                <w:sz w:val="16"/>
                <w:szCs w:val="16"/>
              </w:rPr>
            </w:pPr>
            <w:r>
              <w:rPr>
                <w:b/>
                <w:sz w:val="16"/>
                <w:szCs w:val="16"/>
              </w:rPr>
              <w:t xml:space="preserve">Comments </w:t>
            </w:r>
          </w:p>
        </w:tc>
      </w:tr>
      <w:tr w:rsidR="00104BEC" w14:paraId="69F70E03" w14:textId="77777777" w:rsidTr="00104BEC">
        <w:trPr>
          <w:trHeight w:val="124"/>
        </w:trPr>
        <w:tc>
          <w:tcPr>
            <w:tcW w:w="1804" w:type="dxa"/>
          </w:tcPr>
          <w:p w14:paraId="21A066B3"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21909BB3"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OK in general, but with one correction:</w:t>
            </w:r>
          </w:p>
          <w:p w14:paraId="43B1DE1F" w14:textId="77777777" w:rsidR="00104BEC" w:rsidRDefault="00104BEC">
            <w:pPr>
              <w:spacing w:after="0"/>
              <w:rPr>
                <w:rFonts w:eastAsiaTheme="minorEastAsia"/>
                <w:bCs/>
                <w:sz w:val="16"/>
                <w:szCs w:val="16"/>
                <w:lang w:eastAsia="zh-CN"/>
              </w:rPr>
            </w:pPr>
          </w:p>
          <w:p w14:paraId="19A318AA" w14:textId="77777777" w:rsidR="00104BEC" w:rsidRDefault="002C2F80">
            <w:pPr>
              <w:pStyle w:val="ListParagraph"/>
              <w:numPr>
                <w:ilvl w:val="1"/>
                <w:numId w:val="29"/>
              </w:numPr>
              <w:rPr>
                <w:rFonts w:cs="Times"/>
                <w:i/>
                <w:color w:val="FF0000"/>
                <w:szCs w:val="20"/>
                <w:u w:val="single"/>
                <w:lang w:val="en-GB"/>
              </w:rPr>
            </w:pPr>
            <w:r>
              <w:rPr>
                <w:rFonts w:cs="Times"/>
                <w:i/>
              </w:rPr>
              <w:t>M = [2, 3, 4, 6, 8]</w:t>
            </w:r>
            <w:r>
              <w:rPr>
                <w:rStyle w:val="apple-converted-space"/>
                <w:rFonts w:cs="Times"/>
                <w:i/>
              </w:rPr>
              <w:t> </w:t>
            </w:r>
            <w:r>
              <w:rPr>
                <w:rFonts w:cs="Times"/>
                <w:i/>
                <w:strike/>
                <w:color w:val="FF0000"/>
              </w:rPr>
              <w:t>(FFS:</w:t>
            </w:r>
            <w:r>
              <w:rPr>
                <w:rStyle w:val="apple-converted-space"/>
                <w:rFonts w:cs="Times"/>
                <w:i/>
                <w:strike/>
                <w:color w:val="FF0000"/>
              </w:rPr>
              <w:t> </w:t>
            </w:r>
            <w:r>
              <w:rPr>
                <w:rFonts w:cs="Times"/>
                <w:i/>
                <w:strike/>
                <w:color w:val="FF0000"/>
              </w:rPr>
              <w:t xml:space="preserve">other values) </w:t>
            </w:r>
            <w:r>
              <w:rPr>
                <w:rFonts w:cs="Times"/>
                <w:i/>
                <w:color w:val="FF0000"/>
                <w:szCs w:val="20"/>
                <w:u w:val="single"/>
                <w:lang w:val="en-GB"/>
              </w:rPr>
              <w:t xml:space="preserve"> applies to all configured SRS resources </w:t>
            </w:r>
            <w:del w:id="248" w:author="Huawei - Huangsu" w:date="2021-11-16T14:37:00Z">
              <w:r>
                <w:rPr>
                  <w:rFonts w:cs="Times"/>
                  <w:i/>
                  <w:color w:val="FF0000"/>
                  <w:szCs w:val="20"/>
                  <w:u w:val="single"/>
                  <w:lang w:val="en-GB"/>
                </w:rPr>
                <w:delText>for positioning</w:delText>
              </w:r>
            </w:del>
          </w:p>
          <w:p w14:paraId="20F5FD96" w14:textId="77777777" w:rsidR="00104BEC" w:rsidRDefault="00104BEC">
            <w:pPr>
              <w:spacing w:after="0"/>
              <w:rPr>
                <w:rFonts w:eastAsiaTheme="minorEastAsia"/>
                <w:bCs/>
                <w:sz w:val="16"/>
                <w:szCs w:val="16"/>
                <w:lang w:eastAsia="zh-CN"/>
              </w:rPr>
            </w:pPr>
          </w:p>
          <w:p w14:paraId="180E3671"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TRP measuring SRS with different Rx TEGs should not be limited to Positioning SRS only.</w:t>
            </w:r>
          </w:p>
          <w:p w14:paraId="744B4372" w14:textId="77777777" w:rsidR="00104BEC" w:rsidRDefault="002C2F80">
            <w:pPr>
              <w:spacing w:after="0"/>
              <w:rPr>
                <w:ins w:id="249" w:author="Ren Da (CATT)" w:date="2021-11-16T06:59:00Z"/>
                <w:rFonts w:eastAsiaTheme="minorEastAsia"/>
                <w:bCs/>
                <w:sz w:val="16"/>
                <w:szCs w:val="16"/>
                <w:lang w:eastAsia="zh-CN"/>
              </w:rPr>
            </w:pPr>
            <w:ins w:id="250" w:author="Ren Da (CATT)" w:date="2021-11-16T06:59:00Z">
              <w:r>
                <w:rPr>
                  <w:rFonts w:eastAsiaTheme="minorEastAsia"/>
                  <w:bCs/>
                  <w:sz w:val="16"/>
                  <w:szCs w:val="16"/>
                  <w:lang w:eastAsia="zh-CN"/>
                </w:rPr>
                <w:t>FL: Okay.</w:t>
              </w:r>
            </w:ins>
          </w:p>
          <w:p w14:paraId="066767AD" w14:textId="77777777" w:rsidR="00104BEC" w:rsidRDefault="00104BEC">
            <w:pPr>
              <w:spacing w:after="0"/>
              <w:rPr>
                <w:rFonts w:eastAsiaTheme="minorEastAsia"/>
                <w:bCs/>
                <w:sz w:val="16"/>
                <w:szCs w:val="16"/>
                <w:lang w:eastAsia="zh-CN"/>
              </w:rPr>
            </w:pPr>
          </w:p>
          <w:p w14:paraId="480103AE" w14:textId="77777777" w:rsidR="00104BEC" w:rsidRDefault="002C2F80">
            <w:pPr>
              <w:spacing w:after="0"/>
              <w:rPr>
                <w:rFonts w:eastAsiaTheme="minorEastAsia"/>
                <w:bCs/>
                <w:sz w:val="16"/>
                <w:szCs w:val="16"/>
                <w:lang w:eastAsia="zh-CN"/>
              </w:rPr>
            </w:pPr>
            <w:r>
              <w:rPr>
                <w:rFonts w:eastAsiaTheme="minorEastAsia"/>
                <w:bCs/>
                <w:sz w:val="16"/>
                <w:szCs w:val="16"/>
                <w:lang w:eastAsia="zh-CN"/>
              </w:rPr>
              <w:t>We are also fine with Ericsson’s suggestion to remove N and M in the request, but keeping N/M could control the overhead and data to process at LMF.</w:t>
            </w:r>
          </w:p>
        </w:tc>
      </w:tr>
      <w:tr w:rsidR="00104BEC" w14:paraId="0C8722D3" w14:textId="77777777" w:rsidTr="00104BEC">
        <w:trPr>
          <w:trHeight w:val="124"/>
        </w:trPr>
        <w:tc>
          <w:tcPr>
            <w:tcW w:w="1804" w:type="dxa"/>
          </w:tcPr>
          <w:p w14:paraId="45E18732" w14:textId="77777777" w:rsidR="00104BEC" w:rsidRDefault="002C2F80">
            <w:pPr>
              <w:spacing w:after="0"/>
              <w:rPr>
                <w:rFonts w:eastAsiaTheme="minorEastAsia"/>
                <w:bCs/>
                <w:sz w:val="16"/>
                <w:szCs w:val="16"/>
                <w:lang w:eastAsia="zh-CN"/>
              </w:rPr>
            </w:pPr>
            <w:r>
              <w:rPr>
                <w:rFonts w:eastAsiaTheme="minorEastAsia"/>
                <w:bCs/>
                <w:sz w:val="16"/>
                <w:szCs w:val="16"/>
                <w:lang w:eastAsia="zh-CN"/>
              </w:rPr>
              <w:t>Ericsson</w:t>
            </w:r>
          </w:p>
        </w:tc>
        <w:tc>
          <w:tcPr>
            <w:tcW w:w="8811" w:type="dxa"/>
          </w:tcPr>
          <w:p w14:paraId="780C5789" w14:textId="77777777" w:rsidR="00104BEC" w:rsidRDefault="002C2F80">
            <w:pPr>
              <w:spacing w:after="0"/>
              <w:rPr>
                <w:rFonts w:eastAsiaTheme="minorEastAsia"/>
                <w:bCs/>
                <w:sz w:val="16"/>
                <w:szCs w:val="16"/>
                <w:lang w:eastAsia="zh-CN"/>
              </w:rPr>
            </w:pPr>
            <w:r>
              <w:rPr>
                <w:rFonts w:eastAsiaTheme="minorEastAsia"/>
                <w:bCs/>
                <w:sz w:val="16"/>
                <w:szCs w:val="16"/>
                <w:lang w:eastAsia="zh-CN"/>
              </w:rPr>
              <w:t>Support</w:t>
            </w:r>
          </w:p>
        </w:tc>
      </w:tr>
      <w:tr w:rsidR="00104BEC" w14:paraId="3E70BC5A" w14:textId="77777777" w:rsidTr="00104BEC">
        <w:trPr>
          <w:trHeight w:val="124"/>
        </w:trPr>
        <w:tc>
          <w:tcPr>
            <w:tcW w:w="1804" w:type="dxa"/>
          </w:tcPr>
          <w:p w14:paraId="374FBC77" w14:textId="77777777" w:rsidR="00104BEC" w:rsidRDefault="002C2F80">
            <w:pPr>
              <w:spacing w:after="0"/>
              <w:rPr>
                <w:rFonts w:eastAsiaTheme="minorEastAsia"/>
                <w:bCs/>
                <w:sz w:val="16"/>
                <w:szCs w:val="16"/>
                <w:lang w:eastAsia="zh-CN"/>
              </w:rPr>
            </w:pPr>
            <w:r>
              <w:rPr>
                <w:rFonts w:eastAsia="Malgun Gothic" w:hint="eastAsia"/>
                <w:bCs/>
                <w:sz w:val="16"/>
                <w:szCs w:val="16"/>
                <w:lang w:eastAsia="ko-KR"/>
              </w:rPr>
              <w:t>LGE</w:t>
            </w:r>
          </w:p>
        </w:tc>
        <w:tc>
          <w:tcPr>
            <w:tcW w:w="8811" w:type="dxa"/>
          </w:tcPr>
          <w:p w14:paraId="08FDE379" w14:textId="77777777" w:rsidR="00104BEC" w:rsidRDefault="002C2F80">
            <w:pPr>
              <w:spacing w:after="0"/>
              <w:rPr>
                <w:ins w:id="251" w:author="Ren Da (CATT)" w:date="2021-11-16T06:59:00Z"/>
                <w:rFonts w:eastAsia="Malgun Gothic"/>
                <w:bCs/>
                <w:sz w:val="16"/>
                <w:szCs w:val="16"/>
                <w:lang w:eastAsia="ko-KR"/>
              </w:rPr>
            </w:pPr>
            <w:r>
              <w:rPr>
                <w:rFonts w:eastAsia="Malgun Gothic"/>
                <w:bCs/>
                <w:sz w:val="16"/>
                <w:szCs w:val="16"/>
                <w:lang w:eastAsia="ko-KR"/>
              </w:rPr>
              <w:t xml:space="preserve">We have a question for clear understanding. If the UE or TRP receives the request from LMF to report measurements with N / M different Rx TEGs, does UE or TRP always need to follow the requested value?. </w:t>
            </w:r>
          </w:p>
          <w:p w14:paraId="0F0C3BF4" w14:textId="77777777" w:rsidR="00104BEC" w:rsidRDefault="002C2F80">
            <w:pPr>
              <w:spacing w:after="0"/>
              <w:rPr>
                <w:ins w:id="252" w:author="Ren Da (CATT)" w:date="2021-11-16T06:59:00Z"/>
                <w:rFonts w:eastAsia="Malgun Gothic"/>
                <w:bCs/>
                <w:sz w:val="16"/>
                <w:szCs w:val="16"/>
                <w:lang w:eastAsia="ko-KR"/>
              </w:rPr>
            </w:pPr>
            <w:ins w:id="253" w:author="Ren Da (CATT)" w:date="2021-11-16T06:59:00Z">
              <w:r>
                <w:rPr>
                  <w:rFonts w:eastAsia="Malgun Gothic"/>
                  <w:bCs/>
                  <w:sz w:val="16"/>
                  <w:szCs w:val="16"/>
                  <w:lang w:eastAsia="ko-KR"/>
                </w:rPr>
                <w:t xml:space="preserve">FL: The answer is simply </w:t>
              </w:r>
            </w:ins>
            <w:ins w:id="254" w:author="Ren Da (CATT)" w:date="2021-11-16T07:01:00Z">
              <w:r>
                <w:rPr>
                  <w:rFonts w:eastAsia="Malgun Gothic"/>
                  <w:bCs/>
                  <w:sz w:val="16"/>
                  <w:szCs w:val="16"/>
                  <w:lang w:eastAsia="ko-KR"/>
                </w:rPr>
                <w:t>YES</w:t>
              </w:r>
            </w:ins>
            <w:ins w:id="255" w:author="Ren Da (CATT)" w:date="2021-11-16T06:59:00Z">
              <w:r>
                <w:rPr>
                  <w:rFonts w:eastAsia="Malgun Gothic"/>
                  <w:bCs/>
                  <w:sz w:val="16"/>
                  <w:szCs w:val="16"/>
                  <w:lang w:eastAsia="ko-KR"/>
                </w:rPr>
                <w:t xml:space="preserve">. </w:t>
              </w:r>
            </w:ins>
            <w:ins w:id="256" w:author="Ren Da (CATT)" w:date="2021-11-16T07:00:00Z">
              <w:r>
                <w:rPr>
                  <w:rFonts w:eastAsia="Malgun Gothic"/>
                  <w:bCs/>
                  <w:sz w:val="16"/>
                  <w:szCs w:val="16"/>
                  <w:lang w:eastAsia="ko-KR"/>
                </w:rPr>
                <w:t xml:space="preserve">I think the common undersatdning is that the UE/TRP will try to </w:t>
              </w:r>
            </w:ins>
            <w:ins w:id="257" w:author="Ren Da (CATT)" w:date="2021-11-16T07:01:00Z">
              <w:r>
                <w:rPr>
                  <w:rFonts w:eastAsia="Malgun Gothic"/>
                  <w:bCs/>
                  <w:sz w:val="16"/>
                  <w:szCs w:val="16"/>
                  <w:lang w:eastAsia="ko-KR"/>
                </w:rPr>
                <w:t>follow the request from LMF</w:t>
              </w:r>
            </w:ins>
            <w:ins w:id="258" w:author="Ren Da (CATT)" w:date="2021-11-16T07:02:00Z">
              <w:r>
                <w:rPr>
                  <w:rFonts w:eastAsia="Malgun Gothic"/>
                  <w:bCs/>
                  <w:sz w:val="16"/>
                  <w:szCs w:val="16"/>
                  <w:lang w:eastAsia="ko-KR"/>
                </w:rPr>
                <w:t xml:space="preserve">, but it </w:t>
              </w:r>
            </w:ins>
            <w:ins w:id="259" w:author="Ren Da (CATT)" w:date="2021-11-16T07:03:00Z">
              <w:r>
                <w:rPr>
                  <w:rFonts w:eastAsia="Malgun Gothic"/>
                  <w:bCs/>
                  <w:sz w:val="16"/>
                  <w:szCs w:val="16"/>
                  <w:lang w:eastAsia="ko-KR"/>
                </w:rPr>
                <w:t xml:space="preserve">does not mean the UE will </w:t>
              </w:r>
            </w:ins>
            <w:ins w:id="260" w:author="Ren Da (CATT)" w:date="2021-11-16T07:02:00Z">
              <w:r>
                <w:rPr>
                  <w:rFonts w:eastAsia="Malgun Gothic"/>
                  <w:bCs/>
                  <w:sz w:val="16"/>
                  <w:szCs w:val="16"/>
                  <w:lang w:eastAsia="ko-KR"/>
                </w:rPr>
                <w:t>always</w:t>
              </w:r>
            </w:ins>
            <w:ins w:id="261" w:author="Ren Da (CATT)" w:date="2021-11-16T07:03:00Z">
              <w:r>
                <w:rPr>
                  <w:rFonts w:eastAsia="Malgun Gothic"/>
                  <w:bCs/>
                  <w:sz w:val="16"/>
                  <w:szCs w:val="16"/>
                  <w:lang w:eastAsia="ko-KR"/>
                </w:rPr>
                <w:t xml:space="preserve"> be able to meet</w:t>
              </w:r>
            </w:ins>
            <w:ins w:id="262" w:author="Ren Da (CATT)" w:date="2021-11-16T07:02:00Z">
              <w:r>
                <w:rPr>
                  <w:rFonts w:eastAsia="Malgun Gothic"/>
                  <w:bCs/>
                  <w:sz w:val="16"/>
                  <w:szCs w:val="16"/>
                  <w:lang w:eastAsia="ko-KR"/>
                </w:rPr>
                <w:t xml:space="preserve"> the request. </w:t>
              </w:r>
            </w:ins>
          </w:p>
          <w:p w14:paraId="6364AC72" w14:textId="77777777" w:rsidR="00104BEC" w:rsidRDefault="00104BEC">
            <w:pPr>
              <w:spacing w:after="0"/>
              <w:rPr>
                <w:ins w:id="263" w:author="Ren Da (CATT)" w:date="2021-11-16T06:59:00Z"/>
                <w:rFonts w:eastAsia="Malgun Gothic"/>
                <w:bCs/>
                <w:sz w:val="16"/>
                <w:szCs w:val="16"/>
                <w:lang w:eastAsia="ko-KR"/>
              </w:rPr>
            </w:pPr>
          </w:p>
          <w:p w14:paraId="28388315" w14:textId="77777777" w:rsidR="00104BEC" w:rsidRDefault="002C2F80">
            <w:pPr>
              <w:spacing w:after="0"/>
              <w:rPr>
                <w:ins w:id="264" w:author="Ren Da (CATT)" w:date="2021-11-16T07:04:00Z"/>
                <w:rFonts w:eastAsia="Malgun Gothic"/>
                <w:bCs/>
                <w:sz w:val="16"/>
                <w:szCs w:val="16"/>
                <w:lang w:eastAsia="ko-KR"/>
              </w:rPr>
            </w:pPr>
            <w:r>
              <w:rPr>
                <w:rFonts w:eastAsia="Malgun Gothic"/>
                <w:bCs/>
                <w:sz w:val="16"/>
                <w:szCs w:val="16"/>
                <w:lang w:eastAsia="ko-KR"/>
              </w:rPr>
              <w:t>The intention we ask the question is considering the case that some Rx TEGs have poor measurement performances. For this clarification, we think additional notes need to be added.</w:t>
            </w:r>
          </w:p>
          <w:p w14:paraId="1B098529" w14:textId="77777777" w:rsidR="00104BEC" w:rsidRDefault="002C2F80">
            <w:pPr>
              <w:spacing w:after="0"/>
              <w:rPr>
                <w:ins w:id="265" w:author="Ren Da (CATT)" w:date="2021-11-16T07:04:00Z"/>
                <w:rFonts w:eastAsia="Malgun Gothic"/>
                <w:bCs/>
                <w:sz w:val="16"/>
                <w:szCs w:val="16"/>
                <w:lang w:eastAsia="ko-KR"/>
              </w:rPr>
            </w:pPr>
            <w:ins w:id="266" w:author="Ren Da (CATT)" w:date="2021-11-16T07:04:00Z">
              <w:r>
                <w:rPr>
                  <w:rFonts w:eastAsiaTheme="minorEastAsia"/>
                  <w:bCs/>
                  <w:sz w:val="16"/>
                  <w:szCs w:val="16"/>
                  <w:lang w:eastAsia="zh-CN"/>
                </w:rPr>
                <w:t xml:space="preserve">FL: I don’t think we need to a note for this. </w:t>
              </w:r>
              <w:r>
                <w:rPr>
                  <w:rFonts w:eastAsia="Malgun Gothic"/>
                  <w:bCs/>
                  <w:sz w:val="16"/>
                  <w:szCs w:val="16"/>
                  <w:lang w:eastAsia="ko-KR"/>
                </w:rPr>
                <w:t>The conditions under which the UE/TRP to meet the request will be discussed in RAN4.</w:t>
              </w:r>
            </w:ins>
          </w:p>
          <w:p w14:paraId="57464924" w14:textId="77777777" w:rsidR="00104BEC" w:rsidRDefault="00104BEC">
            <w:pPr>
              <w:spacing w:after="0"/>
              <w:rPr>
                <w:rFonts w:eastAsiaTheme="minorEastAsia"/>
                <w:bCs/>
                <w:sz w:val="16"/>
                <w:szCs w:val="16"/>
                <w:lang w:eastAsia="zh-CN"/>
              </w:rPr>
            </w:pPr>
          </w:p>
        </w:tc>
      </w:tr>
      <w:tr w:rsidR="00104BEC" w14:paraId="56A2D649" w14:textId="77777777" w:rsidTr="00104BEC">
        <w:trPr>
          <w:trHeight w:val="124"/>
        </w:trPr>
        <w:tc>
          <w:tcPr>
            <w:tcW w:w="1804" w:type="dxa"/>
          </w:tcPr>
          <w:p w14:paraId="05F68D1C"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5E90186D"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Support the proposal.</w:t>
            </w:r>
          </w:p>
          <w:p w14:paraId="590602B6"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 xml:space="preserve">The values of </w:t>
            </w:r>
            <w:r>
              <w:rPr>
                <w:rFonts w:eastAsiaTheme="minorEastAsia"/>
                <w:bCs/>
                <w:sz w:val="16"/>
                <w:szCs w:val="16"/>
                <w:lang w:eastAsia="zh-CN"/>
              </w:rPr>
              <w:t>[2, 3, 4, 6, 8]</w:t>
            </w:r>
            <w:r>
              <w:rPr>
                <w:rFonts w:eastAsiaTheme="minorEastAsia" w:hint="eastAsia"/>
                <w:bCs/>
                <w:sz w:val="16"/>
                <w:szCs w:val="16"/>
                <w:lang w:eastAsia="zh-CN"/>
              </w:rPr>
              <w:t xml:space="preserve"> are fine for us.</w:t>
            </w:r>
          </w:p>
        </w:tc>
      </w:tr>
      <w:tr w:rsidR="00104BEC" w14:paraId="40F68B73" w14:textId="77777777" w:rsidTr="00104BEC">
        <w:trPr>
          <w:trHeight w:val="124"/>
        </w:trPr>
        <w:tc>
          <w:tcPr>
            <w:tcW w:w="1804" w:type="dxa"/>
          </w:tcPr>
          <w:p w14:paraId="40038403" w14:textId="77777777" w:rsidR="00104BEC" w:rsidRDefault="002C2F80">
            <w:pPr>
              <w:spacing w:after="0"/>
              <w:rPr>
                <w:rFonts w:eastAsia="Malgun Gothic"/>
                <w:bCs/>
                <w:sz w:val="16"/>
                <w:szCs w:val="16"/>
                <w:lang w:eastAsia="ko-KR"/>
              </w:rPr>
            </w:pPr>
            <w:r>
              <w:rPr>
                <w:rFonts w:eastAsia="Malgun Gothic"/>
                <w:bCs/>
                <w:sz w:val="16"/>
                <w:szCs w:val="16"/>
                <w:lang w:eastAsia="ko-KR"/>
              </w:rPr>
              <w:t>Intel</w:t>
            </w:r>
          </w:p>
        </w:tc>
        <w:tc>
          <w:tcPr>
            <w:tcW w:w="8811" w:type="dxa"/>
          </w:tcPr>
          <w:p w14:paraId="61EC4A98" w14:textId="77777777" w:rsidR="00104BEC" w:rsidRDefault="002C2F80">
            <w:pPr>
              <w:spacing w:after="0"/>
              <w:rPr>
                <w:rFonts w:eastAsia="Malgun Gothic"/>
                <w:bCs/>
                <w:sz w:val="16"/>
                <w:szCs w:val="16"/>
                <w:lang w:eastAsia="ko-KR"/>
              </w:rPr>
            </w:pPr>
            <w:r>
              <w:rPr>
                <w:rFonts w:eastAsia="Malgun Gothic"/>
                <w:bCs/>
                <w:sz w:val="16"/>
                <w:szCs w:val="16"/>
                <w:lang w:eastAsia="ko-KR"/>
              </w:rPr>
              <w:t>Support</w:t>
            </w:r>
          </w:p>
        </w:tc>
      </w:tr>
      <w:tr w:rsidR="00104BEC" w14:paraId="52257F1E" w14:textId="77777777" w:rsidTr="00104BEC">
        <w:trPr>
          <w:trHeight w:val="124"/>
        </w:trPr>
        <w:tc>
          <w:tcPr>
            <w:tcW w:w="1804" w:type="dxa"/>
          </w:tcPr>
          <w:p w14:paraId="4D5099A3" w14:textId="77777777" w:rsidR="00104BEC" w:rsidRDefault="002C2F80">
            <w:pPr>
              <w:spacing w:after="0"/>
              <w:rPr>
                <w:rFonts w:eastAsia="Malgun Gothic"/>
                <w:bCs/>
                <w:sz w:val="16"/>
                <w:szCs w:val="16"/>
                <w:lang w:eastAsia="ko-KR"/>
              </w:rPr>
            </w:pPr>
            <w:r>
              <w:rPr>
                <w:rFonts w:eastAsia="Malgun Gothic"/>
                <w:bCs/>
                <w:sz w:val="16"/>
                <w:szCs w:val="16"/>
                <w:lang w:eastAsia="ko-KR"/>
              </w:rPr>
              <w:t>ZTE</w:t>
            </w:r>
          </w:p>
        </w:tc>
        <w:tc>
          <w:tcPr>
            <w:tcW w:w="8811" w:type="dxa"/>
          </w:tcPr>
          <w:p w14:paraId="2822DA68" w14:textId="77777777" w:rsidR="00104BEC" w:rsidRDefault="002C2F80">
            <w:pPr>
              <w:spacing w:after="0"/>
              <w:rPr>
                <w:rFonts w:eastAsia="SimSun"/>
                <w:bCs/>
                <w:sz w:val="16"/>
                <w:szCs w:val="16"/>
                <w:lang w:val="en-US" w:eastAsia="zh-CN"/>
              </w:rPr>
            </w:pPr>
            <w:r>
              <w:rPr>
                <w:rFonts w:eastAsiaTheme="minorEastAsia" w:hint="eastAsia"/>
                <w:bCs/>
                <w:sz w:val="16"/>
                <w:szCs w:val="16"/>
                <w:lang w:val="en-US" w:eastAsia="zh-CN"/>
              </w:rPr>
              <w:t>We</w:t>
            </w:r>
            <w:r>
              <w:rPr>
                <w:rFonts w:eastAsiaTheme="minorEastAsia"/>
                <w:bCs/>
                <w:sz w:val="16"/>
                <w:szCs w:val="16"/>
                <w:lang w:val="en-US" w:eastAsia="zh-CN"/>
              </w:rPr>
              <w:t>’</w:t>
            </w:r>
            <w:r>
              <w:rPr>
                <w:rFonts w:eastAsiaTheme="minorEastAsia" w:hint="eastAsia"/>
                <w:bCs/>
                <w:sz w:val="16"/>
                <w:szCs w:val="16"/>
                <w:lang w:val="en-US" w:eastAsia="zh-CN"/>
              </w:rPr>
              <w:t xml:space="preserve">re still confused with the wording, </w:t>
            </w:r>
            <w:r>
              <w:rPr>
                <w:rFonts w:eastAsiaTheme="minorEastAsia"/>
                <w:bCs/>
                <w:sz w:val="16"/>
                <w:szCs w:val="16"/>
                <w:lang w:val="en-US" w:eastAsia="zh-CN"/>
              </w:rPr>
              <w:t>“</w:t>
            </w:r>
            <w:r>
              <w:rPr>
                <w:rFonts w:eastAsia="Times New Roman" w:cs="Times"/>
                <w:i/>
                <w:color w:val="FF0000"/>
                <w:u w:val="single"/>
              </w:rPr>
              <w:t>If N is not explicitly included in the request,</w:t>
            </w:r>
            <w:r>
              <w:rPr>
                <w:rFonts w:eastAsia="SimSun" w:cs="Times"/>
                <w:i/>
                <w:color w:val="FF0000"/>
                <w:u w:val="single"/>
                <w:lang w:val="en-US" w:eastAsia="zh-CN"/>
              </w:rPr>
              <w:t>”</w:t>
            </w:r>
          </w:p>
          <w:p w14:paraId="5C21999A" w14:textId="77777777" w:rsidR="00104BEC" w:rsidRDefault="002C2F80">
            <w:pPr>
              <w:spacing w:after="0"/>
              <w:rPr>
                <w:rFonts w:eastAsiaTheme="minorEastAsia"/>
                <w:bCs/>
                <w:sz w:val="16"/>
                <w:szCs w:val="16"/>
                <w:lang w:val="en-US" w:eastAsia="zh-CN"/>
              </w:rPr>
            </w:pPr>
            <w:r>
              <w:rPr>
                <w:rFonts w:eastAsiaTheme="minorEastAsia" w:hint="eastAsia"/>
                <w:bCs/>
                <w:sz w:val="16"/>
                <w:szCs w:val="16"/>
                <w:lang w:val="en-US" w:eastAsia="zh-CN"/>
              </w:rPr>
              <w:t xml:space="preserve">We prefer to remove the N/M in the main bullet. </w:t>
            </w:r>
          </w:p>
          <w:p w14:paraId="100E9046" w14:textId="77777777" w:rsidR="00104BEC" w:rsidRDefault="002C2F80">
            <w:pPr>
              <w:numPr>
                <w:ilvl w:val="0"/>
                <w:numId w:val="29"/>
              </w:numPr>
              <w:spacing w:after="0" w:line="240" w:lineRule="auto"/>
              <w:rPr>
                <w:rFonts w:eastAsia="Times New Roman" w:cs="Times"/>
                <w:i/>
              </w:rPr>
            </w:pPr>
            <w:r>
              <w:rPr>
                <w:rFonts w:eastAsia="Times New Roman" w:cs="Times"/>
                <w:i/>
              </w:rPr>
              <w:t>Subject to UE capability, support the LMF to request a UE to optionally measure the same DL PRS resource of a TRP with</w:t>
            </w:r>
            <w:r>
              <w:rPr>
                <w:rFonts w:eastAsia="Times New Roman" w:cs="Times"/>
                <w:i/>
                <w:strike/>
                <w:color w:val="00B0F0"/>
              </w:rPr>
              <w:t xml:space="preserve"> N</w:t>
            </w:r>
            <w:r>
              <w:rPr>
                <w:rFonts w:eastAsia="Times New Roman" w:cs="Times"/>
                <w:i/>
                <w:color w:val="00B0F0"/>
              </w:rPr>
              <w:t xml:space="preserve"> </w:t>
            </w:r>
            <w:r>
              <w:rPr>
                <w:rFonts w:eastAsia="SimSun" w:cs="Times" w:hint="eastAsia"/>
                <w:i/>
                <w:color w:val="00B0F0"/>
                <w:lang w:val="en-US" w:eastAsia="zh-CN"/>
              </w:rPr>
              <w:t xml:space="preserve">multiple </w:t>
            </w:r>
            <w:r>
              <w:rPr>
                <w:rFonts w:eastAsia="Times New Roman" w:cs="Times"/>
                <w:i/>
              </w:rPr>
              <w:t>different UE Rx TEGs and report the corresponding multiple RSTD measurements.</w:t>
            </w:r>
          </w:p>
          <w:p w14:paraId="19C1936A" w14:textId="77777777" w:rsidR="00104BEC" w:rsidRDefault="002C2F80">
            <w:pPr>
              <w:numPr>
                <w:ilvl w:val="2"/>
                <w:numId w:val="29"/>
              </w:numPr>
              <w:spacing w:after="0" w:line="240" w:lineRule="auto"/>
              <w:rPr>
                <w:rFonts w:eastAsia="Times New Roman" w:cs="Times"/>
                <w:i/>
                <w:strike/>
                <w:color w:val="FF0000"/>
                <w:u w:val="single"/>
              </w:rPr>
            </w:pPr>
            <w:r>
              <w:rPr>
                <w:rFonts w:eastAsia="Times New Roman" w:cs="Times"/>
                <w:i/>
                <w:strike/>
              </w:rPr>
              <w:t>N=[2, 3, 4, 6, 8]</w:t>
            </w:r>
            <w:r>
              <w:rPr>
                <w:rStyle w:val="apple-converted-space"/>
                <w:rFonts w:eastAsia="Times New Roman" w:cs="Times"/>
                <w:i/>
                <w:strike/>
              </w:rPr>
              <w:t> </w:t>
            </w:r>
            <w:r>
              <w:rPr>
                <w:rFonts w:eastAsia="Times New Roman" w:cs="Times"/>
                <w:i/>
                <w:strike/>
                <w:color w:val="FF0000"/>
              </w:rPr>
              <w:t>(FFS:</w:t>
            </w:r>
            <w:r>
              <w:rPr>
                <w:rStyle w:val="apple-converted-space"/>
                <w:rFonts w:eastAsia="Times New Roman" w:cs="Times"/>
                <w:i/>
                <w:strike/>
                <w:color w:val="FF0000"/>
              </w:rPr>
              <w:t> </w:t>
            </w:r>
            <w:r>
              <w:rPr>
                <w:rFonts w:eastAsia="Times New Roman" w:cs="Times"/>
                <w:i/>
                <w:strike/>
                <w:color w:val="FF0000"/>
              </w:rPr>
              <w:t>other values),</w:t>
            </w:r>
            <w:r>
              <w:rPr>
                <w:rStyle w:val="apple-converted-space"/>
                <w:rFonts w:eastAsia="Times New Roman" w:cs="Times"/>
                <w:i/>
                <w:strike/>
                <w:color w:val="FF0000"/>
              </w:rPr>
              <w:t> </w:t>
            </w:r>
            <w:r>
              <w:rPr>
                <w:rFonts w:eastAsia="Times New Roman" w:cs="Times"/>
                <w:i/>
                <w:strike/>
              </w:rPr>
              <w:t>where the maximum value of N depends on UE capability</w:t>
            </w:r>
            <w:r>
              <w:rPr>
                <w:rFonts w:eastAsia="Times New Roman" w:cs="Times"/>
                <w:i/>
                <w:strike/>
                <w:color w:val="FF0000"/>
                <w:u w:val="single"/>
              </w:rPr>
              <w:t>, and applies to all DL PRS positioning frequency layers</w:t>
            </w:r>
          </w:p>
          <w:p w14:paraId="32411603" w14:textId="77777777" w:rsidR="00104BEC" w:rsidRDefault="002C2F80">
            <w:pPr>
              <w:numPr>
                <w:ilvl w:val="2"/>
                <w:numId w:val="29"/>
              </w:numPr>
              <w:spacing w:after="0" w:line="240" w:lineRule="auto"/>
              <w:rPr>
                <w:rFonts w:eastAsia="Times New Roman" w:cs="Times"/>
                <w:i/>
                <w:color w:val="00B0F0"/>
                <w:u w:val="single"/>
              </w:rPr>
            </w:pPr>
            <w:r>
              <w:rPr>
                <w:rFonts w:eastAsia="Times New Roman" w:cs="Times"/>
                <w:i/>
                <w:strike/>
                <w:color w:val="FF0000"/>
                <w:u w:val="single"/>
              </w:rPr>
              <w:t>Note: If N is not explicitly included in the request,</w:t>
            </w:r>
            <w:r>
              <w:rPr>
                <w:rFonts w:eastAsia="Times New Roman" w:cs="Times"/>
                <w:i/>
                <w:color w:val="FF0000"/>
                <w:u w:val="single"/>
              </w:rPr>
              <w:t xml:space="preserve"> it is up to UE to determine the number of different UE Rx TEGs to measure the same DL PRS resource within </w:t>
            </w:r>
            <w:r>
              <w:rPr>
                <w:rFonts w:eastAsia="Times New Roman" w:cs="Times"/>
                <w:i/>
                <w:strike/>
                <w:color w:val="FF0000"/>
                <w:u w:val="single"/>
              </w:rPr>
              <w:t>its</w:t>
            </w:r>
            <w:r>
              <w:rPr>
                <w:rFonts w:eastAsia="Times New Roman" w:cs="Times"/>
                <w:i/>
                <w:color w:val="FF0000"/>
                <w:u w:val="single"/>
              </w:rPr>
              <w:t xml:space="preserve"> </w:t>
            </w:r>
            <w:r>
              <w:rPr>
                <w:rFonts w:eastAsia="SimSun" w:cs="Times" w:hint="eastAsia"/>
                <w:i/>
                <w:color w:val="00B0F0"/>
                <w:u w:val="single"/>
                <w:lang w:val="en-US" w:eastAsia="zh-CN"/>
              </w:rPr>
              <w:t>the following</w:t>
            </w:r>
            <w:r>
              <w:rPr>
                <w:rFonts w:eastAsia="SimSun" w:cs="Times" w:hint="eastAsia"/>
                <w:i/>
                <w:color w:val="FF0000"/>
                <w:u w:val="single"/>
                <w:lang w:val="en-US" w:eastAsia="zh-CN"/>
              </w:rPr>
              <w:t xml:space="preserve"> UE </w:t>
            </w:r>
            <w:r>
              <w:rPr>
                <w:rFonts w:eastAsia="Times New Roman" w:cs="Times"/>
                <w:i/>
                <w:color w:val="FF0000"/>
                <w:u w:val="single"/>
              </w:rPr>
              <w:t>capability</w:t>
            </w:r>
            <w:r>
              <w:rPr>
                <w:rFonts w:eastAsia="SimSun" w:cs="Times" w:hint="eastAsia"/>
                <w:i/>
                <w:color w:val="FF0000"/>
                <w:u w:val="single"/>
                <w:lang w:val="en-US" w:eastAsia="zh-CN"/>
              </w:rPr>
              <w:t>,</w:t>
            </w:r>
          </w:p>
          <w:p w14:paraId="05F63607" w14:textId="77777777" w:rsidR="00104BEC" w:rsidRDefault="002C2F80">
            <w:pPr>
              <w:numPr>
                <w:ilvl w:val="3"/>
                <w:numId w:val="29"/>
              </w:numPr>
              <w:spacing w:after="0" w:line="240" w:lineRule="auto"/>
              <w:rPr>
                <w:rFonts w:eastAsia="Times New Roman" w:cs="Times"/>
                <w:i/>
                <w:color w:val="00B0F0"/>
                <w:u w:val="single"/>
              </w:rPr>
            </w:pPr>
            <w:r>
              <w:rPr>
                <w:rFonts w:eastAsia="SimSun" w:cs="Times" w:hint="eastAsia"/>
                <w:i/>
                <w:color w:val="00B0F0"/>
                <w:u w:val="single"/>
                <w:lang w:val="en-US" w:eastAsia="zh-CN"/>
              </w:rPr>
              <w:t>The maximum number of different UE Rx TEGs to measure the same DL PRS resource is N, the candidate values of N can be {2, 3, 4, 6, 8}. The UE capability  applies to all DL PRS positioning frequency layers.</w:t>
            </w:r>
          </w:p>
          <w:p w14:paraId="51836237" w14:textId="77777777" w:rsidR="00104BEC" w:rsidRDefault="002C2F80">
            <w:pPr>
              <w:numPr>
                <w:ilvl w:val="1"/>
                <w:numId w:val="29"/>
              </w:numPr>
              <w:spacing w:after="0" w:line="240" w:lineRule="auto"/>
              <w:rPr>
                <w:rFonts w:eastAsia="Times New Roman" w:cs="Times"/>
                <w:i/>
              </w:rPr>
            </w:pPr>
            <w:r>
              <w:rPr>
                <w:rFonts w:eastAsia="Times New Roman" w:cs="Times"/>
                <w:i/>
              </w:rPr>
              <w:t>The TRP can be either a “RSTD” reference TRP or a neighbour TRP</w:t>
            </w:r>
          </w:p>
          <w:p w14:paraId="385BB03F" w14:textId="77777777" w:rsidR="00104BEC" w:rsidRDefault="002C2F80">
            <w:pPr>
              <w:numPr>
                <w:ilvl w:val="1"/>
                <w:numId w:val="29"/>
              </w:numPr>
              <w:spacing w:after="0" w:line="240" w:lineRule="auto"/>
              <w:rPr>
                <w:rFonts w:eastAsia="Times New Roman" w:cs="Times"/>
                <w:i/>
              </w:rPr>
            </w:pPr>
            <w:r>
              <w:rPr>
                <w:rFonts w:eastAsia="Times New Roman" w:cs="Times"/>
                <w:i/>
              </w:rPr>
              <w:lastRenderedPageBreak/>
              <w:t>FFS: details of the signalling, procedures, and UE capability</w:t>
            </w:r>
          </w:p>
          <w:p w14:paraId="308539AE" w14:textId="77777777" w:rsidR="00104BEC" w:rsidRDefault="002C2F80">
            <w:pPr>
              <w:numPr>
                <w:ilvl w:val="1"/>
                <w:numId w:val="29"/>
              </w:numPr>
              <w:spacing w:after="0" w:line="240" w:lineRule="auto"/>
              <w:rPr>
                <w:rFonts w:eastAsia="Times New Roman" w:cs="Times"/>
                <w:i/>
              </w:rPr>
            </w:pPr>
            <w:r>
              <w:rPr>
                <w:rFonts w:eastAsia="Times New Roman" w:cs="Times"/>
                <w:i/>
              </w:rPr>
              <w:t>The</w:t>
            </w:r>
            <w:r>
              <w:rPr>
                <w:rStyle w:val="apple-converted-space"/>
                <w:rFonts w:eastAsia="Times New Roman" w:cs="Times"/>
                <w:i/>
              </w:rPr>
              <w:t> </w:t>
            </w:r>
            <w:r>
              <w:rPr>
                <w:rFonts w:eastAsia="Times New Roman" w:cs="Times"/>
                <w:i/>
              </w:rPr>
              <w:t>timestamps of the</w:t>
            </w:r>
            <w:r>
              <w:rPr>
                <w:rStyle w:val="apple-converted-space"/>
                <w:rFonts w:eastAsia="Times New Roman" w:cs="Times"/>
                <w:i/>
              </w:rPr>
              <w:t> </w:t>
            </w:r>
            <w:r>
              <w:rPr>
                <w:rFonts w:eastAsia="Times New Roman" w:cs="Times"/>
                <w:i/>
              </w:rPr>
              <w:t>multiple RSTD measurements</w:t>
            </w:r>
            <w:r>
              <w:rPr>
                <w:rStyle w:val="apple-converted-space"/>
                <w:rFonts w:eastAsia="Times New Roman" w:cs="Times"/>
                <w:i/>
              </w:rPr>
              <w:t> </w:t>
            </w:r>
            <w:r>
              <w:rPr>
                <w:rFonts w:eastAsia="Times New Roman" w:cs="Times"/>
                <w:i/>
              </w:rPr>
              <w:t>in the same measurement report</w:t>
            </w:r>
            <w:r>
              <w:rPr>
                <w:rStyle w:val="apple-converted-space"/>
                <w:rFonts w:eastAsia="Times New Roman" w:cs="Times"/>
                <w:i/>
              </w:rPr>
              <w:t> </w:t>
            </w:r>
            <w:r>
              <w:rPr>
                <w:rFonts w:eastAsia="Times New Roman" w:cs="Times"/>
                <w:i/>
              </w:rPr>
              <w:t>can</w:t>
            </w:r>
            <w:r>
              <w:rPr>
                <w:rStyle w:val="apple-converted-space"/>
                <w:rFonts w:eastAsia="Times New Roman" w:cs="Times"/>
                <w:i/>
              </w:rPr>
              <w:t> </w:t>
            </w:r>
            <w:r>
              <w:rPr>
                <w:rFonts w:eastAsia="Times New Roman" w:cs="Times"/>
                <w:i/>
              </w:rPr>
              <w:t>be the same or different.</w:t>
            </w:r>
          </w:p>
          <w:p w14:paraId="0202850F" w14:textId="77777777" w:rsidR="00104BEC" w:rsidRDefault="002C2F80">
            <w:pPr>
              <w:numPr>
                <w:ilvl w:val="1"/>
                <w:numId w:val="29"/>
              </w:numPr>
              <w:spacing w:after="0" w:line="240" w:lineRule="auto"/>
              <w:rPr>
                <w:rFonts w:eastAsia="Times New Roman" w:cs="Times"/>
                <w:i/>
              </w:rPr>
            </w:pPr>
            <w:r>
              <w:rPr>
                <w:rFonts w:eastAsia="Times New Roman" w:cs="Times"/>
                <w:i/>
              </w:rPr>
              <w:t>Note: All RSTD measurements are relative to a single reference timing</w:t>
            </w:r>
          </w:p>
          <w:p w14:paraId="35B73072" w14:textId="77777777" w:rsidR="00104BEC" w:rsidRDefault="002C2F80">
            <w:pPr>
              <w:numPr>
                <w:ilvl w:val="0"/>
                <w:numId w:val="29"/>
              </w:numPr>
              <w:spacing w:after="0" w:line="240" w:lineRule="auto"/>
              <w:rPr>
                <w:rFonts w:eastAsia="Times New Roman" w:cs="Times"/>
                <w:i/>
              </w:rPr>
            </w:pPr>
            <w:r>
              <w:rPr>
                <w:rFonts w:eastAsia="Times New Roman" w:cs="Times"/>
                <w:i/>
              </w:rPr>
              <w:t>Support the LMF to request a TRP to optionally measure the same SRS resource of a UE with</w:t>
            </w:r>
            <w:r>
              <w:rPr>
                <w:rFonts w:eastAsia="Times New Roman" w:cs="Times"/>
                <w:i/>
                <w:color w:val="00B0F0"/>
              </w:rPr>
              <w:t xml:space="preserve"> </w:t>
            </w:r>
            <w:r>
              <w:rPr>
                <w:rFonts w:eastAsia="Times New Roman" w:cs="Times"/>
                <w:i/>
                <w:strike/>
                <w:color w:val="00B0F0"/>
              </w:rPr>
              <w:t>M</w:t>
            </w:r>
            <w:r>
              <w:rPr>
                <w:rFonts w:eastAsia="Times New Roman" w:cs="Times"/>
                <w:i/>
                <w:color w:val="00B0F0"/>
              </w:rPr>
              <w:t xml:space="preserve"> </w:t>
            </w:r>
            <w:r>
              <w:rPr>
                <w:rFonts w:eastAsia="SimSun" w:cs="Times" w:hint="eastAsia"/>
                <w:i/>
                <w:color w:val="00B0F0"/>
                <w:lang w:val="en-US" w:eastAsia="zh-CN"/>
              </w:rPr>
              <w:t xml:space="preserve">multiple </w:t>
            </w:r>
            <w:r>
              <w:rPr>
                <w:rFonts w:eastAsia="Times New Roman" w:cs="Times"/>
                <w:i/>
              </w:rPr>
              <w:t>different TRP Rx TEGs and report the corresponding multiple RTOA measurements.</w:t>
            </w:r>
          </w:p>
          <w:p w14:paraId="4FCA4E65" w14:textId="77777777" w:rsidR="00104BEC" w:rsidRDefault="002C2F80">
            <w:pPr>
              <w:pStyle w:val="ListParagraph"/>
              <w:numPr>
                <w:ilvl w:val="1"/>
                <w:numId w:val="29"/>
              </w:numPr>
              <w:rPr>
                <w:rFonts w:cs="Times"/>
                <w:i/>
                <w:strike/>
                <w:color w:val="FF0000"/>
                <w:szCs w:val="20"/>
                <w:u w:val="single"/>
                <w:lang w:val="en-GB"/>
              </w:rPr>
            </w:pPr>
            <w:r>
              <w:rPr>
                <w:rFonts w:cs="Times"/>
                <w:i/>
                <w:strike/>
              </w:rPr>
              <w:t>M = [2, 3, 4, 6, 8]</w:t>
            </w:r>
            <w:r>
              <w:rPr>
                <w:rStyle w:val="apple-converted-space"/>
                <w:rFonts w:cs="Times"/>
                <w:i/>
                <w:strike/>
              </w:rPr>
              <w:t> </w:t>
            </w:r>
            <w:r>
              <w:rPr>
                <w:rFonts w:cs="Times"/>
                <w:i/>
                <w:strike/>
                <w:color w:val="FF0000"/>
              </w:rPr>
              <w:t>(FFS:</w:t>
            </w:r>
            <w:r>
              <w:rPr>
                <w:rStyle w:val="apple-converted-space"/>
                <w:rFonts w:cs="Times"/>
                <w:i/>
                <w:strike/>
                <w:color w:val="FF0000"/>
              </w:rPr>
              <w:t> </w:t>
            </w:r>
            <w:r>
              <w:rPr>
                <w:rFonts w:cs="Times"/>
                <w:i/>
                <w:strike/>
                <w:color w:val="FF0000"/>
              </w:rPr>
              <w:t xml:space="preserve">other values) </w:t>
            </w:r>
            <w:r>
              <w:rPr>
                <w:rFonts w:cs="Times"/>
                <w:i/>
                <w:strike/>
                <w:color w:val="FF0000"/>
                <w:szCs w:val="20"/>
                <w:u w:val="single"/>
                <w:lang w:val="en-GB"/>
              </w:rPr>
              <w:t xml:space="preserve"> applies to all configured SRS resources for positioning</w:t>
            </w:r>
          </w:p>
          <w:p w14:paraId="1F2E6664" w14:textId="77777777" w:rsidR="00104BEC" w:rsidRDefault="002C2F80">
            <w:pPr>
              <w:numPr>
                <w:ilvl w:val="1"/>
                <w:numId w:val="29"/>
              </w:numPr>
              <w:spacing w:after="0" w:line="240" w:lineRule="auto"/>
              <w:rPr>
                <w:rFonts w:eastAsia="Times New Roman" w:cs="Times"/>
                <w:i/>
                <w:color w:val="FF0000"/>
                <w:u w:val="single"/>
              </w:rPr>
            </w:pPr>
            <w:r>
              <w:rPr>
                <w:rFonts w:eastAsia="Times New Roman" w:cs="Times"/>
                <w:i/>
                <w:strike/>
                <w:color w:val="FF0000"/>
                <w:u w:val="single"/>
              </w:rPr>
              <w:t xml:space="preserve">Note: If M is not explicitly included in the request, </w:t>
            </w:r>
            <w:r>
              <w:rPr>
                <w:rFonts w:eastAsia="Times New Roman" w:cs="Times"/>
                <w:i/>
                <w:color w:val="FF0000"/>
                <w:u w:val="single"/>
              </w:rPr>
              <w:t xml:space="preserve">it is up to TRP to determine the number of different TRP Rx TEGs to measure the same </w:t>
            </w:r>
            <w:r>
              <w:rPr>
                <w:rFonts w:cs="Times"/>
                <w:i/>
                <w:color w:val="FF0000"/>
                <w:u w:val="single"/>
              </w:rPr>
              <w:t>SRS resources for positioning</w:t>
            </w:r>
            <w:r>
              <w:rPr>
                <w:rFonts w:eastAsia="SimSun" w:cs="Times" w:hint="eastAsia"/>
                <w:i/>
                <w:color w:val="FF0000"/>
                <w:u w:val="single"/>
                <w:lang w:val="en-US" w:eastAsia="zh-CN"/>
              </w:rPr>
              <w:t>.</w:t>
            </w:r>
          </w:p>
          <w:p w14:paraId="521ABACE" w14:textId="77777777" w:rsidR="00104BEC" w:rsidRDefault="002C2F80">
            <w:pPr>
              <w:numPr>
                <w:ilvl w:val="2"/>
                <w:numId w:val="29"/>
              </w:numPr>
              <w:spacing w:after="0" w:line="240" w:lineRule="auto"/>
              <w:rPr>
                <w:rFonts w:eastAsia="Times New Roman" w:cs="Times"/>
                <w:i/>
                <w:color w:val="00B0F0"/>
                <w:u w:val="single"/>
              </w:rPr>
            </w:pPr>
            <w:r>
              <w:rPr>
                <w:rFonts w:eastAsia="SimSun" w:cs="Times" w:hint="eastAsia"/>
                <w:i/>
                <w:color w:val="00B0F0"/>
                <w:u w:val="single"/>
                <w:lang w:val="en-US" w:eastAsia="zh-CN"/>
              </w:rPr>
              <w:t>The maximum number of different TRP Rx TEGs to measure the same SRS resources is M, the candidate values of M can be {2,3,4,6,8}. The value of M o applies to all configured SRS resources for positioning</w:t>
            </w:r>
          </w:p>
          <w:p w14:paraId="667D5EAE" w14:textId="77777777" w:rsidR="00104BEC" w:rsidRDefault="002C2F80">
            <w:pPr>
              <w:numPr>
                <w:ilvl w:val="1"/>
                <w:numId w:val="29"/>
              </w:numPr>
              <w:spacing w:after="0" w:line="240" w:lineRule="auto"/>
              <w:rPr>
                <w:rFonts w:eastAsia="Times New Roman" w:cs="Times"/>
                <w:i/>
              </w:rPr>
            </w:pPr>
            <w:r>
              <w:rPr>
                <w:rFonts w:eastAsia="Times New Roman" w:cs="Times"/>
                <w:i/>
              </w:rPr>
              <w:t>FFS: details of the signalling, procedures</w:t>
            </w:r>
          </w:p>
          <w:p w14:paraId="72A61DFD" w14:textId="77777777" w:rsidR="00104BEC" w:rsidRDefault="002C2F80">
            <w:pPr>
              <w:numPr>
                <w:ilvl w:val="1"/>
                <w:numId w:val="29"/>
              </w:numPr>
              <w:spacing w:after="0" w:line="240" w:lineRule="auto"/>
              <w:rPr>
                <w:rStyle w:val="apple-converted-space"/>
                <w:rFonts w:eastAsia="Times New Roman" w:cs="Times"/>
                <w:i/>
              </w:rPr>
            </w:pPr>
            <w:r>
              <w:rPr>
                <w:rFonts w:eastAsia="Times New Roman" w:cs="Times"/>
                <w:i/>
              </w:rPr>
              <w:t>The</w:t>
            </w:r>
            <w:r>
              <w:rPr>
                <w:rStyle w:val="apple-converted-space"/>
                <w:rFonts w:eastAsia="Times New Roman" w:cs="Times"/>
                <w:i/>
              </w:rPr>
              <w:t> </w:t>
            </w:r>
            <w:r>
              <w:rPr>
                <w:rFonts w:eastAsia="Times New Roman" w:cs="Times"/>
                <w:i/>
              </w:rPr>
              <w:t>timestamps of the</w:t>
            </w:r>
            <w:r>
              <w:rPr>
                <w:rStyle w:val="apple-converted-space"/>
                <w:rFonts w:eastAsia="Times New Roman" w:cs="Times"/>
                <w:i/>
              </w:rPr>
              <w:t> </w:t>
            </w:r>
            <w:r>
              <w:rPr>
                <w:rFonts w:eastAsia="Times New Roman" w:cs="Times"/>
                <w:i/>
              </w:rPr>
              <w:t>multiple RTOA measurements</w:t>
            </w:r>
            <w:r>
              <w:rPr>
                <w:rStyle w:val="apple-converted-space"/>
                <w:rFonts w:eastAsia="Times New Roman" w:cs="Times"/>
                <w:i/>
              </w:rPr>
              <w:t> </w:t>
            </w:r>
            <w:r>
              <w:rPr>
                <w:rFonts w:eastAsia="Times New Roman" w:cs="Times"/>
                <w:i/>
              </w:rPr>
              <w:t>in the same measurement report</w:t>
            </w:r>
            <w:r>
              <w:rPr>
                <w:rStyle w:val="apple-converted-space"/>
                <w:rFonts w:eastAsia="Times New Roman" w:cs="Times"/>
                <w:i/>
              </w:rPr>
              <w:t> </w:t>
            </w:r>
            <w:r>
              <w:rPr>
                <w:rFonts w:eastAsia="Times New Roman" w:cs="Times"/>
                <w:i/>
              </w:rPr>
              <w:t>can</w:t>
            </w:r>
            <w:r>
              <w:rPr>
                <w:rStyle w:val="apple-converted-space"/>
                <w:rFonts w:eastAsia="Times New Roman" w:cs="Times"/>
                <w:i/>
              </w:rPr>
              <w:t> </w:t>
            </w:r>
            <w:r>
              <w:rPr>
                <w:rFonts w:eastAsia="Times New Roman" w:cs="Times"/>
                <w:i/>
              </w:rPr>
              <w:t>be the same or different.</w:t>
            </w:r>
            <w:r>
              <w:rPr>
                <w:rStyle w:val="apple-converted-space"/>
                <w:rFonts w:eastAsia="Times New Roman" w:cs="Times"/>
                <w:i/>
              </w:rPr>
              <w:t> </w:t>
            </w:r>
          </w:p>
          <w:p w14:paraId="69D95883" w14:textId="77777777" w:rsidR="00104BEC" w:rsidRDefault="00104BEC">
            <w:pPr>
              <w:spacing w:after="0"/>
              <w:rPr>
                <w:rFonts w:eastAsia="Malgun Gothic"/>
                <w:bCs/>
                <w:sz w:val="16"/>
                <w:szCs w:val="16"/>
                <w:lang w:eastAsia="ko-KR"/>
              </w:rPr>
            </w:pPr>
          </w:p>
        </w:tc>
      </w:tr>
    </w:tbl>
    <w:p w14:paraId="038A8076" w14:textId="77777777" w:rsidR="00104BEC" w:rsidRDefault="00104BEC">
      <w:pPr>
        <w:tabs>
          <w:tab w:val="left" w:pos="1800"/>
        </w:tabs>
        <w:spacing w:line="240" w:lineRule="auto"/>
        <w:jc w:val="left"/>
      </w:pPr>
    </w:p>
    <w:p w14:paraId="736EEB2F" w14:textId="77777777" w:rsidR="00104BEC" w:rsidRDefault="00104BEC"/>
    <w:p w14:paraId="01414C62" w14:textId="77777777" w:rsidR="00104BEC" w:rsidRDefault="002C2F80">
      <w:pPr>
        <w:pStyle w:val="00BodyText"/>
      </w:pPr>
      <w:r>
        <w:rPr>
          <w:highlight w:val="lightGray"/>
        </w:rPr>
        <w:t>Proposal 3.3b (H)</w:t>
      </w:r>
    </w:p>
    <w:p w14:paraId="411C0B11" w14:textId="77777777" w:rsidR="00104BEC" w:rsidRDefault="002C2F80">
      <w:pPr>
        <w:pStyle w:val="ListParagraph"/>
        <w:numPr>
          <w:ilvl w:val="0"/>
          <w:numId w:val="42"/>
        </w:numPr>
        <w:rPr>
          <w:rFonts w:eastAsia="SimSun"/>
          <w:i/>
        </w:rPr>
      </w:pPr>
      <w:r>
        <w:rPr>
          <w:rFonts w:eastAsia="SimSun"/>
          <w:i/>
        </w:rPr>
        <w:t>Subject to UE capability, support the LMF to request a UE to optionally measure the same DL PRS resource of a TRP with N different UE Rx TEGs, or M different UE RxTx TEGs, and report the corresponding multiple UE Rx-Tx measurements.</w:t>
      </w:r>
    </w:p>
    <w:p w14:paraId="6BE15F3E" w14:textId="77777777" w:rsidR="00104BEC" w:rsidRDefault="002C2F80">
      <w:pPr>
        <w:pStyle w:val="ListParagraph"/>
        <w:numPr>
          <w:ilvl w:val="1"/>
          <w:numId w:val="42"/>
        </w:numPr>
        <w:rPr>
          <w:rFonts w:eastAsia="SimSun"/>
          <w:i/>
        </w:rPr>
      </w:pPr>
      <w:r>
        <w:rPr>
          <w:rFonts w:eastAsia="SimSun"/>
          <w:i/>
        </w:rPr>
        <w:t>N=[2, 3, 4, 6, 8], where the maximum value of N depends on UE capability per band</w:t>
      </w:r>
    </w:p>
    <w:p w14:paraId="400FD18C" w14:textId="77777777" w:rsidR="00104BEC" w:rsidRDefault="002C2F80">
      <w:pPr>
        <w:pStyle w:val="ListParagraph"/>
        <w:numPr>
          <w:ilvl w:val="1"/>
          <w:numId w:val="42"/>
        </w:numPr>
        <w:rPr>
          <w:rFonts w:eastAsia="SimSun"/>
          <w:i/>
        </w:rPr>
      </w:pPr>
      <w:r>
        <w:rPr>
          <w:rFonts w:eastAsia="SimSun"/>
          <w:i/>
        </w:rPr>
        <w:t>M=[2, 3, 4, 6, 8], where the maximum value of M depends on UE capability per band</w:t>
      </w:r>
    </w:p>
    <w:p w14:paraId="39E6C3CC" w14:textId="77777777" w:rsidR="00104BEC" w:rsidRDefault="002C2F80">
      <w:pPr>
        <w:pStyle w:val="ListParagraph"/>
        <w:numPr>
          <w:ilvl w:val="1"/>
          <w:numId w:val="42"/>
        </w:numPr>
        <w:rPr>
          <w:rFonts w:eastAsia="SimSun"/>
          <w:i/>
        </w:rPr>
      </w:pPr>
      <w:r>
        <w:rPr>
          <w:rFonts w:eastAsia="SimSun"/>
          <w:i/>
        </w:rPr>
        <w:t>The timestamps of the multiple UE Rx-Tx measurements in the same measurement report can be the same or different</w:t>
      </w:r>
    </w:p>
    <w:p w14:paraId="64F23E13" w14:textId="77777777" w:rsidR="00104BEC" w:rsidRDefault="002C2F80">
      <w:pPr>
        <w:numPr>
          <w:ilvl w:val="1"/>
          <w:numId w:val="42"/>
        </w:numPr>
        <w:spacing w:after="0" w:line="240" w:lineRule="auto"/>
        <w:rPr>
          <w:rFonts w:eastAsia="Times New Roman" w:cs="Times"/>
          <w:i/>
        </w:rPr>
      </w:pPr>
      <w:r>
        <w:rPr>
          <w:rFonts w:eastAsia="Times New Roman" w:cs="Times"/>
          <w:i/>
        </w:rPr>
        <w:t>FFS: details of the signalling, procedures, and UE capability</w:t>
      </w:r>
    </w:p>
    <w:p w14:paraId="3C445E5B" w14:textId="77777777" w:rsidR="00104BEC" w:rsidRDefault="00104BEC">
      <w:pPr>
        <w:pStyle w:val="ListParagraph"/>
        <w:rPr>
          <w:rFonts w:eastAsia="SimSun"/>
          <w:i/>
          <w:lang w:val="en-GB"/>
        </w:rPr>
      </w:pPr>
    </w:p>
    <w:p w14:paraId="25E4A1C7" w14:textId="77777777" w:rsidR="00104BEC" w:rsidRDefault="002C2F80">
      <w:pPr>
        <w:numPr>
          <w:ilvl w:val="0"/>
          <w:numId w:val="42"/>
        </w:numPr>
        <w:spacing w:after="0"/>
        <w:rPr>
          <w:bCs/>
          <w:i/>
          <w:iCs/>
          <w:lang w:val="en-US"/>
        </w:rPr>
      </w:pPr>
      <w:r>
        <w:rPr>
          <w:bCs/>
          <w:i/>
          <w:iCs/>
          <w:lang w:val="en-US"/>
        </w:rPr>
        <w:t>Support the LMF to request a TRP to optionally measure the same SRS resource with M different gNB Rx-Tx measurements and report the corresponding multiple gNB Rx-Tx measurements to the LMF</w:t>
      </w:r>
    </w:p>
    <w:p w14:paraId="4F1F052A" w14:textId="77777777" w:rsidR="00104BEC" w:rsidRDefault="002C2F80">
      <w:pPr>
        <w:numPr>
          <w:ilvl w:val="1"/>
          <w:numId w:val="42"/>
        </w:numPr>
        <w:spacing w:after="0"/>
        <w:rPr>
          <w:bCs/>
          <w:i/>
          <w:iCs/>
          <w:lang w:val="en-US"/>
        </w:rPr>
      </w:pPr>
      <w:r>
        <w:rPr>
          <w:bCs/>
          <w:i/>
          <w:iCs/>
          <w:lang w:val="en-US"/>
        </w:rPr>
        <w:t>M = [2, 3, 4, 6, 8] per band</w:t>
      </w:r>
    </w:p>
    <w:p w14:paraId="74160D19" w14:textId="77777777" w:rsidR="00104BEC" w:rsidRDefault="002C2F80">
      <w:pPr>
        <w:numPr>
          <w:ilvl w:val="1"/>
          <w:numId w:val="42"/>
        </w:numPr>
        <w:spacing w:after="0"/>
        <w:rPr>
          <w:bCs/>
          <w:i/>
          <w:iCs/>
          <w:lang w:val="en-US"/>
        </w:rPr>
      </w:pPr>
      <w:r>
        <w:rPr>
          <w:bCs/>
          <w:i/>
          <w:iCs/>
          <w:lang w:val="en-US"/>
        </w:rPr>
        <w:t>The timestamps of the multiple gNB Rx-Tx measurements in the same measurement report can be the same or different. </w:t>
      </w:r>
    </w:p>
    <w:p w14:paraId="0D01670E" w14:textId="77777777" w:rsidR="00104BEC" w:rsidRDefault="002C2F80">
      <w:pPr>
        <w:numPr>
          <w:ilvl w:val="1"/>
          <w:numId w:val="42"/>
        </w:numPr>
        <w:spacing w:after="0" w:line="240" w:lineRule="auto"/>
        <w:rPr>
          <w:rFonts w:eastAsia="Times New Roman" w:cs="Times"/>
          <w:i/>
        </w:rPr>
      </w:pPr>
      <w:r>
        <w:rPr>
          <w:rFonts w:eastAsia="Times New Roman" w:cs="Times"/>
          <w:i/>
        </w:rPr>
        <w:t>FFS: details of the signalling, procedures</w:t>
      </w:r>
    </w:p>
    <w:p w14:paraId="09DB3804" w14:textId="77777777" w:rsidR="00104BEC" w:rsidRDefault="00104BEC">
      <w:pPr>
        <w:pStyle w:val="Subtitle"/>
        <w:rPr>
          <w:rFonts w:ascii="Times New Roman" w:hAnsi="Times New Roman" w:cs="Times New Roman"/>
        </w:rPr>
      </w:pPr>
    </w:p>
    <w:p w14:paraId="3A00A036" w14:textId="77777777" w:rsidR="00104BEC" w:rsidRDefault="002C2F80">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104BEC" w14:paraId="416CA779" w14:textId="77777777" w:rsidTr="00104BEC">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450EF848" w14:textId="77777777" w:rsidR="00104BEC" w:rsidRDefault="002C2F80">
            <w:pPr>
              <w:spacing w:after="0"/>
              <w:rPr>
                <w:b/>
                <w:caps w:val="0"/>
                <w:sz w:val="16"/>
                <w:szCs w:val="16"/>
              </w:rPr>
            </w:pPr>
            <w:r>
              <w:rPr>
                <w:b/>
                <w:sz w:val="16"/>
                <w:szCs w:val="16"/>
              </w:rPr>
              <w:t>Company</w:t>
            </w:r>
          </w:p>
        </w:tc>
        <w:tc>
          <w:tcPr>
            <w:tcW w:w="8811" w:type="dxa"/>
          </w:tcPr>
          <w:p w14:paraId="6A57B2A1" w14:textId="77777777" w:rsidR="00104BEC" w:rsidRDefault="002C2F80">
            <w:pPr>
              <w:spacing w:after="0"/>
              <w:rPr>
                <w:b/>
                <w:caps w:val="0"/>
                <w:sz w:val="16"/>
                <w:szCs w:val="16"/>
              </w:rPr>
            </w:pPr>
            <w:r>
              <w:rPr>
                <w:b/>
                <w:sz w:val="16"/>
                <w:szCs w:val="16"/>
              </w:rPr>
              <w:t xml:space="preserve">Comments </w:t>
            </w:r>
          </w:p>
        </w:tc>
      </w:tr>
      <w:tr w:rsidR="00104BEC" w14:paraId="7C9F2F0D" w14:textId="77777777" w:rsidTr="00104BEC">
        <w:trPr>
          <w:trHeight w:val="260"/>
        </w:trPr>
        <w:tc>
          <w:tcPr>
            <w:tcW w:w="1804" w:type="dxa"/>
          </w:tcPr>
          <w:p w14:paraId="0061B6C3"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3FACF63C"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F</w:t>
            </w:r>
            <w:r>
              <w:rPr>
                <w:rFonts w:eastAsiaTheme="minorEastAsia"/>
                <w:bCs/>
                <w:sz w:val="16"/>
                <w:szCs w:val="16"/>
                <w:lang w:eastAsia="zh-CN"/>
              </w:rPr>
              <w:t xml:space="preserve">irstly, </w:t>
            </w:r>
            <w:r>
              <w:rPr>
                <w:bCs/>
                <w:sz w:val="16"/>
                <w:szCs w:val="16"/>
              </w:rPr>
              <w:t xml:space="preserve">further clarification is needed. For M </w:t>
            </w:r>
            <w:r>
              <w:rPr>
                <w:rFonts w:eastAsia="SimSun"/>
                <w:sz w:val="16"/>
              </w:rPr>
              <w:t>different UE RxTx TEGs, does it need to associate with the same Tx TEG? Or there is no restriction, it can associate the same or different Tx TEGs? At least based on current Rx-Tx time difference measurement, we don’t find the case where multiple UE Rx-Tx measurements corresponding to the same PRS resource can associate with different Tx TEGs.</w:t>
            </w:r>
          </w:p>
          <w:p w14:paraId="696F39C2" w14:textId="77777777" w:rsidR="00104BEC" w:rsidRDefault="002C2F80">
            <w:pPr>
              <w:spacing w:after="0"/>
              <w:rPr>
                <w:bCs/>
                <w:sz w:val="16"/>
                <w:szCs w:val="16"/>
              </w:rPr>
            </w:pPr>
            <w:r>
              <w:rPr>
                <w:rFonts w:eastAsiaTheme="minorEastAsia"/>
                <w:bCs/>
                <w:sz w:val="16"/>
                <w:szCs w:val="16"/>
                <w:lang w:eastAsia="zh-CN"/>
              </w:rPr>
              <w:t xml:space="preserve">Secondly, </w:t>
            </w:r>
            <w:r>
              <w:rPr>
                <w:bCs/>
                <w:sz w:val="16"/>
                <w:szCs w:val="16"/>
              </w:rPr>
              <w:t>we wonder why the UE side includes  “</w:t>
            </w:r>
            <w:r>
              <w:rPr>
                <w:rFonts w:eastAsia="SimSun"/>
                <w:i/>
              </w:rPr>
              <w:t>N different UE Rx TEGs, or M different UE RxTx TEGs</w:t>
            </w:r>
            <w:r>
              <w:rPr>
                <w:bCs/>
                <w:sz w:val="16"/>
                <w:szCs w:val="16"/>
              </w:rPr>
              <w:t>”, while the TRP side only includes “</w:t>
            </w:r>
            <w:r>
              <w:rPr>
                <w:rFonts w:eastAsia="SimSun"/>
                <w:i/>
              </w:rPr>
              <w:t xml:space="preserve">M different </w:t>
            </w:r>
            <w:r>
              <w:rPr>
                <w:rFonts w:eastAsiaTheme="minorEastAsia"/>
                <w:bCs/>
                <w:sz w:val="16"/>
                <w:szCs w:val="16"/>
                <w:lang w:eastAsia="zh-CN"/>
              </w:rPr>
              <w:t>gNB Rx TEGs</w:t>
            </w:r>
            <w:r>
              <w:rPr>
                <w:bCs/>
                <w:sz w:val="16"/>
                <w:szCs w:val="16"/>
              </w:rPr>
              <w:t>”.</w:t>
            </w:r>
          </w:p>
          <w:p w14:paraId="6B07A728"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T</w:t>
            </w:r>
            <w:r>
              <w:rPr>
                <w:rFonts w:eastAsiaTheme="minorEastAsia"/>
                <w:bCs/>
                <w:sz w:val="16"/>
                <w:szCs w:val="16"/>
                <w:lang w:eastAsia="zh-CN"/>
              </w:rPr>
              <w:t>hen, some typos, e.g.change “gNB Rx-Tx measurements” to “gNB Rx TEGs” as follows</w:t>
            </w:r>
          </w:p>
          <w:p w14:paraId="1FA4A803" w14:textId="77777777" w:rsidR="00104BEC" w:rsidRDefault="002C2F80">
            <w:pPr>
              <w:spacing w:after="0"/>
              <w:ind w:leftChars="200" w:left="400"/>
              <w:rPr>
                <w:bCs/>
                <w:i/>
                <w:iCs/>
                <w:lang w:val="en-US"/>
              </w:rPr>
            </w:pPr>
            <w:r>
              <w:rPr>
                <w:bCs/>
                <w:i/>
                <w:iCs/>
                <w:lang w:val="en-US"/>
              </w:rPr>
              <w:t xml:space="preserve">Support the LMF to request a TRP to optionally measure the same SRS resource with M different </w:t>
            </w:r>
            <w:r>
              <w:rPr>
                <w:rFonts w:eastAsia="SimSun"/>
                <w:i/>
                <w:color w:val="FF0000"/>
                <w:u w:val="single"/>
              </w:rPr>
              <w:t>gNB RxTx TEGs,</w:t>
            </w:r>
            <w:r>
              <w:rPr>
                <w:bCs/>
                <w:i/>
                <w:iCs/>
                <w:lang w:val="en-US"/>
              </w:rPr>
              <w:t xml:space="preserve"> </w:t>
            </w:r>
            <w:r>
              <w:rPr>
                <w:bCs/>
                <w:i/>
                <w:iCs/>
                <w:strike/>
                <w:color w:val="FF0000"/>
                <w:lang w:val="en-US"/>
              </w:rPr>
              <w:t>gNB Rx-Tx measurements</w:t>
            </w:r>
            <w:r>
              <w:rPr>
                <w:bCs/>
                <w:i/>
                <w:iCs/>
                <w:lang w:val="en-US"/>
              </w:rPr>
              <w:t xml:space="preserve"> and report the corresponding multiple gNB Rx-Tx measurements to the LMF</w:t>
            </w:r>
          </w:p>
          <w:p w14:paraId="0ACE45F2" w14:textId="77777777" w:rsidR="00104BEC" w:rsidRDefault="002C2F80">
            <w:pPr>
              <w:numPr>
                <w:ilvl w:val="1"/>
                <w:numId w:val="42"/>
              </w:numPr>
              <w:spacing w:after="0"/>
              <w:ind w:leftChars="740" w:left="1840"/>
              <w:rPr>
                <w:bCs/>
                <w:i/>
                <w:iCs/>
                <w:lang w:val="en-US"/>
              </w:rPr>
            </w:pPr>
            <w:r>
              <w:rPr>
                <w:bCs/>
                <w:i/>
                <w:iCs/>
                <w:lang w:val="en-US"/>
              </w:rPr>
              <w:t>M = [2, 3, 4, 6, 8] per band</w:t>
            </w:r>
          </w:p>
          <w:p w14:paraId="265E1A00" w14:textId="77777777" w:rsidR="00104BEC" w:rsidRDefault="002C2F80">
            <w:pPr>
              <w:numPr>
                <w:ilvl w:val="1"/>
                <w:numId w:val="42"/>
              </w:numPr>
              <w:spacing w:after="0"/>
              <w:ind w:leftChars="740" w:left="1840"/>
              <w:rPr>
                <w:bCs/>
                <w:i/>
                <w:iCs/>
                <w:lang w:val="en-US"/>
              </w:rPr>
            </w:pPr>
            <w:r>
              <w:rPr>
                <w:bCs/>
                <w:i/>
                <w:iCs/>
                <w:lang w:val="en-US"/>
              </w:rPr>
              <w:t>The timestamps of the multiple gNB Rx-Tx measurements in the same measurement report can be the same or different. </w:t>
            </w:r>
          </w:p>
          <w:p w14:paraId="0318379D" w14:textId="77777777" w:rsidR="00104BEC" w:rsidRDefault="002C2F80">
            <w:pPr>
              <w:numPr>
                <w:ilvl w:val="1"/>
                <w:numId w:val="42"/>
              </w:numPr>
              <w:spacing w:after="0" w:line="240" w:lineRule="auto"/>
              <w:ind w:leftChars="740" w:left="1840"/>
              <w:rPr>
                <w:rFonts w:eastAsia="Times New Roman" w:cs="Times"/>
                <w:i/>
              </w:rPr>
            </w:pPr>
            <w:r>
              <w:rPr>
                <w:rFonts w:eastAsia="Times New Roman" w:cs="Times"/>
                <w:i/>
              </w:rPr>
              <w:t>FFS: details of the signalling, procedures</w:t>
            </w:r>
          </w:p>
          <w:p w14:paraId="531A2BB2" w14:textId="77777777" w:rsidR="00104BEC" w:rsidRDefault="00104BEC">
            <w:pPr>
              <w:spacing w:after="0"/>
              <w:rPr>
                <w:rFonts w:eastAsiaTheme="minorEastAsia"/>
                <w:bCs/>
                <w:sz w:val="16"/>
                <w:szCs w:val="16"/>
                <w:lang w:eastAsia="zh-CN"/>
              </w:rPr>
            </w:pPr>
          </w:p>
          <w:p w14:paraId="2E0B2535" w14:textId="77777777" w:rsidR="00104BEC" w:rsidRDefault="00104BEC">
            <w:pPr>
              <w:spacing w:after="0"/>
              <w:rPr>
                <w:bCs/>
                <w:sz w:val="16"/>
                <w:szCs w:val="16"/>
              </w:rPr>
            </w:pPr>
          </w:p>
        </w:tc>
      </w:tr>
      <w:tr w:rsidR="00104BEC" w14:paraId="7B970374" w14:textId="77777777" w:rsidTr="00104BEC">
        <w:trPr>
          <w:trHeight w:val="260"/>
        </w:trPr>
        <w:tc>
          <w:tcPr>
            <w:tcW w:w="1804" w:type="dxa"/>
          </w:tcPr>
          <w:p w14:paraId="01DD0CE6" w14:textId="77777777" w:rsidR="00104BEC" w:rsidRDefault="002C2F80">
            <w:pPr>
              <w:spacing w:after="0"/>
              <w:rPr>
                <w:bCs/>
                <w:sz w:val="16"/>
                <w:szCs w:val="16"/>
              </w:rPr>
            </w:pPr>
            <w:r>
              <w:rPr>
                <w:bCs/>
                <w:sz w:val="16"/>
                <w:szCs w:val="16"/>
              </w:rPr>
              <w:t>Ericsson</w:t>
            </w:r>
          </w:p>
        </w:tc>
        <w:tc>
          <w:tcPr>
            <w:tcW w:w="8811" w:type="dxa"/>
          </w:tcPr>
          <w:p w14:paraId="18447ABF" w14:textId="77777777" w:rsidR="00104BEC" w:rsidRDefault="002C2F80">
            <w:pPr>
              <w:spacing w:after="0"/>
              <w:rPr>
                <w:bCs/>
                <w:sz w:val="16"/>
                <w:szCs w:val="16"/>
              </w:rPr>
            </w:pPr>
            <w:r>
              <w:rPr>
                <w:bCs/>
                <w:sz w:val="16"/>
                <w:szCs w:val="16"/>
              </w:rPr>
              <w:t>Support.</w:t>
            </w:r>
          </w:p>
          <w:p w14:paraId="1625A4CB" w14:textId="77777777" w:rsidR="00104BEC" w:rsidRDefault="00104BEC">
            <w:pPr>
              <w:spacing w:after="0"/>
              <w:rPr>
                <w:bCs/>
                <w:sz w:val="16"/>
                <w:szCs w:val="16"/>
              </w:rPr>
            </w:pPr>
          </w:p>
          <w:p w14:paraId="3D2FBB17" w14:textId="77777777" w:rsidR="00104BEC" w:rsidRDefault="002C2F80">
            <w:pPr>
              <w:spacing w:after="0"/>
              <w:rPr>
                <w:bCs/>
                <w:sz w:val="16"/>
                <w:szCs w:val="16"/>
              </w:rPr>
            </w:pPr>
            <w:r>
              <w:rPr>
                <w:bCs/>
                <w:sz w:val="16"/>
                <w:szCs w:val="16"/>
              </w:rPr>
              <w:t>For the RxTx TEG part it’s unclear for us how that’s supposed to work. We are still fine to agree the proposal as it is (with minor typos corrected). Alternativel the Rx part could be agreed separately as</w:t>
            </w:r>
          </w:p>
          <w:p w14:paraId="6B2935CC" w14:textId="77777777" w:rsidR="00104BEC" w:rsidRDefault="00104BEC">
            <w:pPr>
              <w:spacing w:after="0"/>
              <w:rPr>
                <w:bCs/>
                <w:sz w:val="16"/>
                <w:szCs w:val="16"/>
              </w:rPr>
            </w:pPr>
          </w:p>
          <w:p w14:paraId="2701C826" w14:textId="77777777" w:rsidR="00104BEC" w:rsidRDefault="002C2F80">
            <w:pPr>
              <w:pStyle w:val="ListParagraph"/>
              <w:numPr>
                <w:ilvl w:val="0"/>
                <w:numId w:val="42"/>
              </w:numPr>
              <w:rPr>
                <w:rFonts w:eastAsia="SimSun"/>
                <w:i/>
              </w:rPr>
            </w:pPr>
            <w:r>
              <w:rPr>
                <w:rFonts w:eastAsia="SimSun"/>
                <w:i/>
              </w:rPr>
              <w:lastRenderedPageBreak/>
              <w:t xml:space="preserve">Subject to UE capability, support the LMF to request a UE to optionally measure the same DL PRS resource of a TRP with N different UE Rx TEGs, </w:t>
            </w:r>
            <w:r>
              <w:rPr>
                <w:rFonts w:eastAsia="SimSun"/>
                <w:i/>
                <w:strike/>
                <w:color w:val="FF0000"/>
              </w:rPr>
              <w:t xml:space="preserve">or M different UE RxTx TEGs, </w:t>
            </w:r>
            <w:r>
              <w:rPr>
                <w:rFonts w:eastAsia="SimSun"/>
                <w:i/>
              </w:rPr>
              <w:t>and report the corresponding multiple UE Rx-Tx measurements.</w:t>
            </w:r>
          </w:p>
          <w:p w14:paraId="0A682928" w14:textId="77777777" w:rsidR="00104BEC" w:rsidRDefault="002C2F80">
            <w:pPr>
              <w:pStyle w:val="ListParagraph"/>
              <w:numPr>
                <w:ilvl w:val="1"/>
                <w:numId w:val="42"/>
              </w:numPr>
              <w:rPr>
                <w:rFonts w:eastAsia="SimSun"/>
                <w:i/>
              </w:rPr>
            </w:pPr>
            <w:r>
              <w:rPr>
                <w:rFonts w:eastAsia="SimSun"/>
                <w:i/>
              </w:rPr>
              <w:t>N=[2, 3, 4, 6, 8], where the maximum value of N depends on UE capability per band</w:t>
            </w:r>
          </w:p>
          <w:p w14:paraId="58FFA4B8" w14:textId="77777777" w:rsidR="00104BEC" w:rsidRDefault="002C2F80">
            <w:pPr>
              <w:pStyle w:val="ListParagraph"/>
              <w:numPr>
                <w:ilvl w:val="1"/>
                <w:numId w:val="42"/>
              </w:numPr>
              <w:rPr>
                <w:rFonts w:eastAsia="SimSun"/>
                <w:i/>
                <w:strike/>
                <w:color w:val="FF0000"/>
              </w:rPr>
            </w:pPr>
            <w:r>
              <w:rPr>
                <w:rFonts w:eastAsia="SimSun"/>
                <w:i/>
                <w:strike/>
                <w:color w:val="FF0000"/>
              </w:rPr>
              <w:t>M=[2, 3, 4, 6, 8], where the maximum value of M depends on UE capability per band</w:t>
            </w:r>
          </w:p>
          <w:p w14:paraId="625F01BB" w14:textId="77777777" w:rsidR="00104BEC" w:rsidRDefault="002C2F80">
            <w:pPr>
              <w:pStyle w:val="ListParagraph"/>
              <w:numPr>
                <w:ilvl w:val="1"/>
                <w:numId w:val="42"/>
              </w:numPr>
              <w:rPr>
                <w:rFonts w:eastAsia="SimSun"/>
                <w:i/>
              </w:rPr>
            </w:pPr>
            <w:r>
              <w:rPr>
                <w:rFonts w:eastAsia="SimSun"/>
                <w:i/>
              </w:rPr>
              <w:t>The timestamps of the multiple UE Rx-Tx measurements in the same measurement report can be the same or different</w:t>
            </w:r>
          </w:p>
          <w:p w14:paraId="71D2496F" w14:textId="77777777" w:rsidR="00104BEC" w:rsidRDefault="002C2F80">
            <w:pPr>
              <w:numPr>
                <w:ilvl w:val="1"/>
                <w:numId w:val="42"/>
              </w:numPr>
              <w:spacing w:after="0" w:line="240" w:lineRule="auto"/>
              <w:rPr>
                <w:rFonts w:eastAsia="Times New Roman" w:cs="Times"/>
                <w:i/>
              </w:rPr>
            </w:pPr>
            <w:r>
              <w:rPr>
                <w:rFonts w:eastAsia="Times New Roman" w:cs="Times"/>
                <w:i/>
              </w:rPr>
              <w:t>FFS: details of the signalling, procedures, and UE capability</w:t>
            </w:r>
          </w:p>
          <w:p w14:paraId="2B5813BF" w14:textId="77777777" w:rsidR="00104BEC" w:rsidRDefault="00104BEC">
            <w:pPr>
              <w:pStyle w:val="ListParagraph"/>
              <w:rPr>
                <w:rFonts w:eastAsia="SimSun"/>
                <w:i/>
                <w:lang w:val="en-GB"/>
              </w:rPr>
            </w:pPr>
          </w:p>
          <w:p w14:paraId="6CFA59EE" w14:textId="77777777" w:rsidR="00104BEC" w:rsidRDefault="002C2F80">
            <w:pPr>
              <w:numPr>
                <w:ilvl w:val="0"/>
                <w:numId w:val="42"/>
              </w:numPr>
              <w:spacing w:after="0"/>
              <w:rPr>
                <w:bCs/>
                <w:i/>
                <w:iCs/>
                <w:lang w:val="en-US"/>
              </w:rPr>
            </w:pPr>
            <w:r>
              <w:rPr>
                <w:bCs/>
                <w:i/>
                <w:iCs/>
                <w:lang w:val="en-US"/>
              </w:rPr>
              <w:t xml:space="preserve">Support the LMF to request a TRP to optionally measure the same SRS resource with M different gNB </w:t>
            </w:r>
            <w:r>
              <w:rPr>
                <w:rFonts w:eastAsia="SimSun"/>
                <w:i/>
                <w:color w:val="FF0000"/>
                <w:u w:val="single"/>
              </w:rPr>
              <w:t>Rx TEGs</w:t>
            </w:r>
            <w:r>
              <w:rPr>
                <w:bCs/>
                <w:i/>
                <w:iCs/>
                <w:lang w:val="en-US"/>
              </w:rPr>
              <w:t xml:space="preserve"> </w:t>
            </w:r>
            <w:r>
              <w:rPr>
                <w:bCs/>
                <w:i/>
                <w:iCs/>
                <w:strike/>
                <w:color w:val="FF0000"/>
                <w:lang w:val="en-US"/>
              </w:rPr>
              <w:t>Rx-Tx measurements</w:t>
            </w:r>
            <w:r>
              <w:rPr>
                <w:bCs/>
                <w:i/>
                <w:iCs/>
                <w:color w:val="FF0000"/>
                <w:lang w:val="en-US"/>
              </w:rPr>
              <w:t xml:space="preserve"> </w:t>
            </w:r>
            <w:r>
              <w:rPr>
                <w:bCs/>
                <w:i/>
                <w:iCs/>
                <w:lang w:val="en-US"/>
              </w:rPr>
              <w:t>and report the corresponding multiple gNB Rx-Tx measurements to the LMF</w:t>
            </w:r>
          </w:p>
          <w:p w14:paraId="5B58ED9B" w14:textId="77777777" w:rsidR="00104BEC" w:rsidRDefault="002C2F80">
            <w:pPr>
              <w:numPr>
                <w:ilvl w:val="1"/>
                <w:numId w:val="42"/>
              </w:numPr>
              <w:spacing w:after="0"/>
              <w:rPr>
                <w:bCs/>
                <w:i/>
                <w:iCs/>
                <w:lang w:val="en-US"/>
              </w:rPr>
            </w:pPr>
            <w:r>
              <w:rPr>
                <w:bCs/>
                <w:i/>
                <w:iCs/>
                <w:lang w:val="en-US"/>
              </w:rPr>
              <w:t>M = [2, 3, 4, 6, 8] per band</w:t>
            </w:r>
          </w:p>
          <w:p w14:paraId="7DA02DBE" w14:textId="77777777" w:rsidR="00104BEC" w:rsidRDefault="002C2F80">
            <w:pPr>
              <w:numPr>
                <w:ilvl w:val="1"/>
                <w:numId w:val="42"/>
              </w:numPr>
              <w:spacing w:after="0"/>
              <w:rPr>
                <w:bCs/>
                <w:i/>
                <w:iCs/>
                <w:lang w:val="en-US"/>
              </w:rPr>
            </w:pPr>
            <w:r>
              <w:rPr>
                <w:bCs/>
                <w:i/>
                <w:iCs/>
                <w:lang w:val="en-US"/>
              </w:rPr>
              <w:t>The timestamps of the multiple gNB Rx-Tx measurements in the same measurement report can be the same or different. </w:t>
            </w:r>
          </w:p>
          <w:p w14:paraId="0507DB72" w14:textId="77777777" w:rsidR="00104BEC" w:rsidRDefault="002C2F80">
            <w:pPr>
              <w:numPr>
                <w:ilvl w:val="1"/>
                <w:numId w:val="42"/>
              </w:numPr>
              <w:spacing w:after="0" w:line="240" w:lineRule="auto"/>
              <w:rPr>
                <w:rFonts w:eastAsia="Times New Roman" w:cs="Times"/>
                <w:i/>
              </w:rPr>
            </w:pPr>
            <w:r>
              <w:rPr>
                <w:rFonts w:eastAsia="Times New Roman" w:cs="Times"/>
                <w:i/>
              </w:rPr>
              <w:t>FFS: details of the signalling, procedures</w:t>
            </w:r>
          </w:p>
          <w:p w14:paraId="197A5CFD" w14:textId="77777777" w:rsidR="00104BEC" w:rsidRDefault="00104BEC">
            <w:pPr>
              <w:spacing w:after="0"/>
              <w:rPr>
                <w:bCs/>
                <w:sz w:val="16"/>
                <w:szCs w:val="16"/>
              </w:rPr>
            </w:pPr>
          </w:p>
          <w:p w14:paraId="064E0EB6" w14:textId="77777777" w:rsidR="00104BEC" w:rsidRDefault="00104BEC">
            <w:pPr>
              <w:spacing w:after="0"/>
              <w:rPr>
                <w:bCs/>
                <w:sz w:val="16"/>
                <w:szCs w:val="16"/>
              </w:rPr>
            </w:pPr>
          </w:p>
        </w:tc>
      </w:tr>
      <w:tr w:rsidR="00104BEC" w14:paraId="284C88CC" w14:textId="77777777" w:rsidTr="00104BEC">
        <w:trPr>
          <w:trHeight w:val="260"/>
        </w:trPr>
        <w:tc>
          <w:tcPr>
            <w:tcW w:w="1804" w:type="dxa"/>
          </w:tcPr>
          <w:p w14:paraId="6B6C60D7"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lastRenderedPageBreak/>
              <w:t>CATT</w:t>
            </w:r>
          </w:p>
        </w:tc>
        <w:tc>
          <w:tcPr>
            <w:tcW w:w="8811" w:type="dxa"/>
          </w:tcPr>
          <w:p w14:paraId="37CC00EE" w14:textId="77777777" w:rsidR="00104BEC" w:rsidRDefault="002C2F80">
            <w:pPr>
              <w:spacing w:after="0"/>
              <w:rPr>
                <w:rFonts w:eastAsiaTheme="minorEastAsia"/>
                <w:bCs/>
                <w:sz w:val="16"/>
                <w:szCs w:val="16"/>
                <w:lang w:eastAsia="zh-CN"/>
              </w:rPr>
            </w:pPr>
            <w:r>
              <w:rPr>
                <w:bCs/>
                <w:sz w:val="16"/>
                <w:szCs w:val="16"/>
              </w:rPr>
              <w:t xml:space="preserve"> </w:t>
            </w:r>
            <w:r>
              <w:rPr>
                <w:rFonts w:eastAsiaTheme="minorEastAsia" w:hint="eastAsia"/>
                <w:bCs/>
                <w:sz w:val="16"/>
                <w:szCs w:val="16"/>
                <w:lang w:eastAsia="zh-CN"/>
              </w:rPr>
              <w:t>Support.</w:t>
            </w:r>
          </w:p>
        </w:tc>
      </w:tr>
      <w:tr w:rsidR="00104BEC" w14:paraId="5461C545" w14:textId="77777777" w:rsidTr="00104BEC">
        <w:trPr>
          <w:trHeight w:val="260"/>
        </w:trPr>
        <w:tc>
          <w:tcPr>
            <w:tcW w:w="1804" w:type="dxa"/>
          </w:tcPr>
          <w:p w14:paraId="1B28C7E3" w14:textId="77777777" w:rsidR="00104BEC" w:rsidRDefault="002C2F80">
            <w:pPr>
              <w:spacing w:after="0"/>
              <w:rPr>
                <w:bCs/>
                <w:sz w:val="16"/>
                <w:szCs w:val="16"/>
              </w:rPr>
            </w:pPr>
            <w:r>
              <w:rPr>
                <w:bCs/>
                <w:sz w:val="16"/>
                <w:szCs w:val="16"/>
              </w:rPr>
              <w:t>Nokia/NSB</w:t>
            </w:r>
          </w:p>
        </w:tc>
        <w:tc>
          <w:tcPr>
            <w:tcW w:w="8811" w:type="dxa"/>
          </w:tcPr>
          <w:p w14:paraId="068917C6" w14:textId="77777777" w:rsidR="00104BEC" w:rsidRDefault="002C2F80">
            <w:pPr>
              <w:spacing w:after="0"/>
              <w:rPr>
                <w:bCs/>
                <w:sz w:val="16"/>
                <w:szCs w:val="16"/>
              </w:rPr>
            </w:pPr>
            <w:r>
              <w:rPr>
                <w:bCs/>
                <w:sz w:val="16"/>
                <w:szCs w:val="16"/>
              </w:rPr>
              <w:t xml:space="preserve">Okay in principle. </w:t>
            </w:r>
          </w:p>
        </w:tc>
      </w:tr>
      <w:tr w:rsidR="00104BEC" w14:paraId="5D55CCB8" w14:textId="77777777" w:rsidTr="00104BEC">
        <w:trPr>
          <w:trHeight w:val="260"/>
        </w:trPr>
        <w:tc>
          <w:tcPr>
            <w:tcW w:w="1804" w:type="dxa"/>
          </w:tcPr>
          <w:p w14:paraId="45D9C6B3" w14:textId="77777777" w:rsidR="00104BEC" w:rsidRDefault="002C2F80">
            <w:pPr>
              <w:spacing w:after="0"/>
              <w:rPr>
                <w:bCs/>
                <w:sz w:val="16"/>
                <w:szCs w:val="16"/>
              </w:rPr>
            </w:pPr>
            <w:r>
              <w:rPr>
                <w:bCs/>
                <w:sz w:val="16"/>
                <w:szCs w:val="16"/>
              </w:rPr>
              <w:t>Qualcomm</w:t>
            </w:r>
          </w:p>
        </w:tc>
        <w:tc>
          <w:tcPr>
            <w:tcW w:w="8811" w:type="dxa"/>
          </w:tcPr>
          <w:p w14:paraId="4EA8AAAD" w14:textId="77777777" w:rsidR="00104BEC" w:rsidRDefault="002C2F80">
            <w:pPr>
              <w:spacing w:after="0"/>
              <w:rPr>
                <w:bCs/>
                <w:sz w:val="16"/>
                <w:szCs w:val="16"/>
              </w:rPr>
            </w:pPr>
            <w:r>
              <w:rPr>
                <w:bCs/>
                <w:sz w:val="16"/>
                <w:szCs w:val="16"/>
              </w:rPr>
              <w:t xml:space="preserve"> RxTx TEG should stay in the proposal. </w:t>
            </w:r>
          </w:p>
          <w:p w14:paraId="37A88D09" w14:textId="77777777" w:rsidR="00104BEC" w:rsidRDefault="00104BEC">
            <w:pPr>
              <w:spacing w:after="0"/>
              <w:rPr>
                <w:bCs/>
                <w:sz w:val="16"/>
                <w:szCs w:val="16"/>
              </w:rPr>
            </w:pPr>
          </w:p>
          <w:p w14:paraId="5837521B" w14:textId="77777777" w:rsidR="00104BEC" w:rsidRDefault="002C2F80">
            <w:pPr>
              <w:spacing w:after="0"/>
              <w:rPr>
                <w:bCs/>
                <w:sz w:val="16"/>
                <w:szCs w:val="16"/>
              </w:rPr>
            </w:pPr>
            <w:r>
              <w:rPr>
                <w:bCs/>
                <w:sz w:val="16"/>
                <w:szCs w:val="16"/>
              </w:rPr>
              <w:t xml:space="preserve">To E//: Which aspect is unclear? The UE measures PRS with multiple antennas, and reports a separate RxTxTEG. Note, that not all UEs will report RxTEG for RTT.  Again, multiple RxTxTEGs can be because of multiple Rx, and not because of having multiple Tx. </w:t>
            </w:r>
          </w:p>
        </w:tc>
      </w:tr>
      <w:tr w:rsidR="00104BEC" w14:paraId="278EE884" w14:textId="77777777" w:rsidTr="00104BEC">
        <w:trPr>
          <w:trHeight w:val="260"/>
        </w:trPr>
        <w:tc>
          <w:tcPr>
            <w:tcW w:w="1804" w:type="dxa"/>
          </w:tcPr>
          <w:p w14:paraId="3F9B92CC" w14:textId="77777777" w:rsidR="00104BEC" w:rsidRDefault="002C2F80">
            <w:pPr>
              <w:spacing w:after="0"/>
              <w:rPr>
                <w:bCs/>
                <w:sz w:val="16"/>
                <w:szCs w:val="16"/>
              </w:rPr>
            </w:pPr>
            <w:r>
              <w:rPr>
                <w:bCs/>
                <w:sz w:val="16"/>
                <w:szCs w:val="16"/>
              </w:rPr>
              <w:t>InterDigital</w:t>
            </w:r>
          </w:p>
        </w:tc>
        <w:tc>
          <w:tcPr>
            <w:tcW w:w="8811" w:type="dxa"/>
          </w:tcPr>
          <w:p w14:paraId="4E5B81C9" w14:textId="77777777" w:rsidR="00104BEC" w:rsidRDefault="002C2F80">
            <w:pPr>
              <w:spacing w:after="0"/>
              <w:rPr>
                <w:bCs/>
                <w:sz w:val="16"/>
                <w:szCs w:val="16"/>
              </w:rPr>
            </w:pPr>
            <w:r>
              <w:rPr>
                <w:bCs/>
                <w:sz w:val="16"/>
                <w:szCs w:val="16"/>
              </w:rPr>
              <w:t>Support</w:t>
            </w:r>
          </w:p>
        </w:tc>
      </w:tr>
      <w:tr w:rsidR="00104BEC" w14:paraId="04A77554" w14:textId="77777777" w:rsidTr="00104BEC">
        <w:trPr>
          <w:trHeight w:val="260"/>
        </w:trPr>
        <w:tc>
          <w:tcPr>
            <w:tcW w:w="1804" w:type="dxa"/>
          </w:tcPr>
          <w:p w14:paraId="307AEA65"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767EE161"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S</w:t>
            </w:r>
            <w:r>
              <w:rPr>
                <w:rFonts w:eastAsiaTheme="minorEastAsia"/>
                <w:bCs/>
                <w:sz w:val="16"/>
                <w:szCs w:val="16"/>
                <w:lang w:eastAsia="zh-CN"/>
              </w:rPr>
              <w:t>ame comments the previous one.</w:t>
            </w:r>
          </w:p>
          <w:p w14:paraId="7C994B62" w14:textId="77777777" w:rsidR="00104BEC" w:rsidRDefault="00104BEC">
            <w:pPr>
              <w:spacing w:after="0"/>
              <w:rPr>
                <w:rFonts w:eastAsiaTheme="minorEastAsia"/>
                <w:bCs/>
                <w:sz w:val="16"/>
                <w:szCs w:val="16"/>
                <w:lang w:eastAsia="zh-CN"/>
              </w:rPr>
            </w:pPr>
          </w:p>
          <w:p w14:paraId="1FEDE644" w14:textId="77777777" w:rsidR="00104BEC" w:rsidRDefault="002C2F80">
            <w:pPr>
              <w:spacing w:after="0"/>
              <w:rPr>
                <w:rFonts w:eastAsiaTheme="minorEastAsia"/>
                <w:bCs/>
                <w:sz w:val="16"/>
                <w:szCs w:val="16"/>
                <w:lang w:eastAsia="zh-CN"/>
              </w:rPr>
            </w:pPr>
            <w:r>
              <w:rPr>
                <w:rFonts w:eastAsiaTheme="minorEastAsia"/>
                <w:bCs/>
                <w:sz w:val="16"/>
                <w:szCs w:val="16"/>
                <w:lang w:eastAsia="zh-CN"/>
              </w:rPr>
              <w:t>We also support Ericsson’s version, with the clarication on number with absence of the request answered.</w:t>
            </w:r>
          </w:p>
        </w:tc>
      </w:tr>
      <w:tr w:rsidR="00104BEC" w14:paraId="0D158F05" w14:textId="77777777" w:rsidTr="00104BEC">
        <w:trPr>
          <w:trHeight w:val="260"/>
        </w:trPr>
        <w:tc>
          <w:tcPr>
            <w:tcW w:w="1804" w:type="dxa"/>
          </w:tcPr>
          <w:p w14:paraId="274CDAF4" w14:textId="77777777" w:rsidR="00104BEC" w:rsidRDefault="002C2F80">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14:paraId="4A788866" w14:textId="77777777" w:rsidR="00104BEC" w:rsidRDefault="002C2F80">
            <w:pPr>
              <w:spacing w:after="0"/>
              <w:rPr>
                <w:rFonts w:eastAsiaTheme="minorEastAsia"/>
                <w:bCs/>
                <w:sz w:val="16"/>
                <w:szCs w:val="16"/>
                <w:lang w:eastAsia="zh-CN"/>
              </w:rPr>
            </w:pPr>
            <w:r>
              <w:rPr>
                <w:rFonts w:eastAsiaTheme="minorEastAsia"/>
                <w:bCs/>
                <w:sz w:val="16"/>
                <w:szCs w:val="16"/>
                <w:lang w:eastAsia="zh-CN"/>
              </w:rPr>
              <w:t>We have the same question as vivo’s 2</w:t>
            </w:r>
            <w:r>
              <w:rPr>
                <w:rFonts w:eastAsiaTheme="minorEastAsia"/>
                <w:bCs/>
                <w:sz w:val="16"/>
                <w:szCs w:val="16"/>
                <w:vertAlign w:val="superscript"/>
                <w:lang w:eastAsia="zh-CN"/>
              </w:rPr>
              <w:t>nd</w:t>
            </w:r>
            <w:r>
              <w:rPr>
                <w:rFonts w:eastAsiaTheme="minorEastAsia"/>
                <w:bCs/>
                <w:sz w:val="16"/>
                <w:szCs w:val="16"/>
                <w:lang w:eastAsia="zh-CN"/>
              </w:rPr>
              <w:t xml:space="preserve"> one.  If it is clarified, we would be ok with the proposal. </w:t>
            </w:r>
          </w:p>
        </w:tc>
      </w:tr>
      <w:tr w:rsidR="00104BEC" w14:paraId="58401539" w14:textId="77777777" w:rsidTr="00104BEC">
        <w:trPr>
          <w:trHeight w:val="260"/>
        </w:trPr>
        <w:tc>
          <w:tcPr>
            <w:tcW w:w="1804" w:type="dxa"/>
          </w:tcPr>
          <w:p w14:paraId="0F1C5DC1" w14:textId="77777777" w:rsidR="00104BEC" w:rsidRDefault="002C2F80">
            <w:pPr>
              <w:spacing w:after="0"/>
              <w:rPr>
                <w:rFonts w:eastAsiaTheme="minorEastAsia"/>
                <w:bCs/>
                <w:sz w:val="16"/>
                <w:szCs w:val="16"/>
                <w:lang w:eastAsia="zh-CN"/>
              </w:rPr>
            </w:pPr>
            <w:r>
              <w:rPr>
                <w:rFonts w:eastAsiaTheme="minorEastAsia" w:hint="eastAsia"/>
                <w:bCs/>
                <w:sz w:val="16"/>
                <w:szCs w:val="16"/>
                <w:lang w:val="en-US" w:eastAsia="zh-CN"/>
              </w:rPr>
              <w:t>ZTE</w:t>
            </w:r>
          </w:p>
        </w:tc>
        <w:tc>
          <w:tcPr>
            <w:tcW w:w="8811" w:type="dxa"/>
          </w:tcPr>
          <w:p w14:paraId="4E456BA9" w14:textId="77777777" w:rsidR="00104BEC" w:rsidRDefault="002C2F80">
            <w:pPr>
              <w:spacing w:after="0"/>
              <w:rPr>
                <w:rFonts w:eastAsiaTheme="minorEastAsia"/>
                <w:bCs/>
                <w:sz w:val="16"/>
                <w:szCs w:val="16"/>
                <w:lang w:eastAsia="zh-CN"/>
              </w:rPr>
            </w:pPr>
            <w:r>
              <w:rPr>
                <w:rFonts w:eastAsiaTheme="minorEastAsia" w:hint="eastAsia"/>
                <w:bCs/>
                <w:sz w:val="16"/>
                <w:szCs w:val="16"/>
                <w:lang w:val="en-US" w:eastAsia="zh-CN"/>
              </w:rPr>
              <w:t>We prefer Ericsson</w:t>
            </w:r>
            <w:r>
              <w:rPr>
                <w:rFonts w:eastAsiaTheme="minorEastAsia"/>
                <w:bCs/>
                <w:sz w:val="16"/>
                <w:szCs w:val="16"/>
                <w:lang w:val="en-US" w:eastAsia="zh-CN"/>
              </w:rPr>
              <w:t>’</w:t>
            </w:r>
            <w:r>
              <w:rPr>
                <w:rFonts w:eastAsiaTheme="minorEastAsia" w:hint="eastAsia"/>
                <w:bCs/>
                <w:sz w:val="16"/>
                <w:szCs w:val="16"/>
                <w:lang w:val="en-US" w:eastAsia="zh-CN"/>
              </w:rPr>
              <w:t>s update. When we</w:t>
            </w:r>
            <w:r>
              <w:rPr>
                <w:rFonts w:eastAsiaTheme="minorEastAsia"/>
                <w:bCs/>
                <w:sz w:val="16"/>
                <w:szCs w:val="16"/>
                <w:lang w:val="en-US" w:eastAsia="zh-CN"/>
              </w:rPr>
              <w:t>’</w:t>
            </w:r>
            <w:r>
              <w:rPr>
                <w:rFonts w:eastAsiaTheme="minorEastAsia" w:hint="eastAsia"/>
                <w:bCs/>
                <w:sz w:val="16"/>
                <w:szCs w:val="16"/>
                <w:lang w:val="en-US" w:eastAsia="zh-CN"/>
              </w:rPr>
              <w:t>re talking about measurement for UE Rx-Tx difference, which only involves PRS reception.</w:t>
            </w:r>
          </w:p>
        </w:tc>
      </w:tr>
      <w:tr w:rsidR="00104BEC" w14:paraId="0A35F11C" w14:textId="77777777" w:rsidTr="00104BEC">
        <w:trPr>
          <w:trHeight w:val="260"/>
        </w:trPr>
        <w:tc>
          <w:tcPr>
            <w:tcW w:w="1804" w:type="dxa"/>
          </w:tcPr>
          <w:p w14:paraId="2D7B1BF3" w14:textId="77777777" w:rsidR="00104BEC" w:rsidRDefault="002C2F80">
            <w:pPr>
              <w:spacing w:after="0"/>
              <w:rPr>
                <w:rFonts w:eastAsiaTheme="minorEastAsia"/>
                <w:bCs/>
                <w:sz w:val="16"/>
                <w:szCs w:val="16"/>
                <w:lang w:val="en-US" w:eastAsia="zh-CN"/>
              </w:rPr>
            </w:pPr>
            <w:r>
              <w:rPr>
                <w:rFonts w:hint="eastAsia"/>
                <w:bCs/>
                <w:sz w:val="16"/>
                <w:szCs w:val="16"/>
              </w:rPr>
              <w:t>NTT DOCOMO</w:t>
            </w:r>
          </w:p>
        </w:tc>
        <w:tc>
          <w:tcPr>
            <w:tcW w:w="8811" w:type="dxa"/>
          </w:tcPr>
          <w:p w14:paraId="66EC16DC" w14:textId="77777777" w:rsidR="00104BEC" w:rsidRDefault="002C2F80">
            <w:pPr>
              <w:spacing w:after="0"/>
              <w:rPr>
                <w:rFonts w:eastAsiaTheme="minorEastAsia"/>
                <w:bCs/>
                <w:sz w:val="16"/>
                <w:szCs w:val="16"/>
                <w:lang w:val="en-US" w:eastAsia="zh-CN"/>
              </w:rPr>
            </w:pPr>
            <w:r>
              <w:rPr>
                <w:rFonts w:hint="eastAsia"/>
                <w:bCs/>
                <w:sz w:val="16"/>
                <w:szCs w:val="16"/>
              </w:rPr>
              <w:t>Suppo</w:t>
            </w:r>
            <w:r>
              <w:rPr>
                <w:bCs/>
                <w:sz w:val="16"/>
                <w:szCs w:val="16"/>
              </w:rPr>
              <w:t>r</w:t>
            </w:r>
            <w:r>
              <w:rPr>
                <w:rFonts w:hint="eastAsia"/>
                <w:bCs/>
                <w:sz w:val="16"/>
                <w:szCs w:val="16"/>
              </w:rPr>
              <w:t>t</w:t>
            </w:r>
          </w:p>
        </w:tc>
      </w:tr>
      <w:tr w:rsidR="00104BEC" w14:paraId="30EB0CA4" w14:textId="77777777" w:rsidTr="00104BEC">
        <w:trPr>
          <w:trHeight w:val="260"/>
        </w:trPr>
        <w:tc>
          <w:tcPr>
            <w:tcW w:w="1804" w:type="dxa"/>
          </w:tcPr>
          <w:p w14:paraId="526F63F6" w14:textId="77777777" w:rsidR="00104BEC" w:rsidRDefault="002C2F80">
            <w:pPr>
              <w:spacing w:after="0"/>
              <w:rPr>
                <w:bCs/>
                <w:sz w:val="16"/>
                <w:szCs w:val="16"/>
              </w:rPr>
            </w:pPr>
            <w:r>
              <w:rPr>
                <w:rFonts w:eastAsia="Malgun Gothic" w:hint="eastAsia"/>
                <w:bCs/>
                <w:sz w:val="16"/>
                <w:szCs w:val="16"/>
                <w:lang w:eastAsia="ko-KR"/>
              </w:rPr>
              <w:t>LGE</w:t>
            </w:r>
          </w:p>
        </w:tc>
        <w:tc>
          <w:tcPr>
            <w:tcW w:w="8811" w:type="dxa"/>
          </w:tcPr>
          <w:p w14:paraId="165AB554" w14:textId="77777777" w:rsidR="00104BEC" w:rsidRDefault="002C2F80">
            <w:pPr>
              <w:spacing w:after="0"/>
              <w:rPr>
                <w:bCs/>
                <w:sz w:val="16"/>
                <w:szCs w:val="16"/>
              </w:rPr>
            </w:pPr>
            <w:r>
              <w:rPr>
                <w:rFonts w:eastAsia="Malgun Gothic" w:hint="eastAsia"/>
                <w:bCs/>
                <w:sz w:val="16"/>
                <w:szCs w:val="16"/>
                <w:lang w:eastAsia="ko-KR"/>
              </w:rPr>
              <w:t>Same view in 3.3a</w:t>
            </w:r>
          </w:p>
        </w:tc>
      </w:tr>
    </w:tbl>
    <w:p w14:paraId="4450C11A" w14:textId="77777777" w:rsidR="00104BEC" w:rsidRDefault="00104BEC"/>
    <w:p w14:paraId="690CCDE5" w14:textId="77777777" w:rsidR="00104BEC" w:rsidRDefault="00104BEC">
      <w:pPr>
        <w:rPr>
          <w:rFonts w:eastAsia="SimSun"/>
          <w:lang w:eastAsia="zh-CN"/>
        </w:rPr>
      </w:pPr>
    </w:p>
    <w:p w14:paraId="2B43C706" w14:textId="77777777" w:rsidR="00104BEC" w:rsidRDefault="002C2F80">
      <w:pPr>
        <w:pStyle w:val="Subtitle"/>
        <w:rPr>
          <w:rFonts w:ascii="Times New Roman" w:hAnsi="Times New Roman" w:cs="Times New Roman"/>
        </w:rPr>
      </w:pPr>
      <w:r>
        <w:rPr>
          <w:rFonts w:ascii="Times New Roman" w:hAnsi="Times New Roman" w:cs="Times New Roman"/>
        </w:rPr>
        <w:t>FL Comments</w:t>
      </w:r>
    </w:p>
    <w:p w14:paraId="6236FC2E" w14:textId="77777777" w:rsidR="00104BEC" w:rsidRDefault="002C2F80">
      <w:pPr>
        <w:rPr>
          <w:rFonts w:eastAsia="SimSun"/>
          <w:i/>
        </w:rPr>
      </w:pPr>
      <w:r>
        <w:t>It seems that most companies are fine with “</w:t>
      </w:r>
      <w:r>
        <w:rPr>
          <w:i/>
        </w:rPr>
        <w:t>different UE/TRP Rx TEGs</w:t>
      </w:r>
      <w:r>
        <w:t>”, but have more questions or the case  with “</w:t>
      </w:r>
      <w:r>
        <w:rPr>
          <w:rFonts w:eastAsia="SimSun"/>
          <w:i/>
        </w:rPr>
        <w:t>different UE/TRP RxTx TEGs</w:t>
      </w:r>
      <w:r>
        <w:rPr>
          <w:rFonts w:eastAsia="SimSun"/>
        </w:rPr>
        <w:t>”</w:t>
      </w:r>
      <w:r>
        <w:rPr>
          <w:rFonts w:eastAsia="SimSun"/>
          <w:i/>
        </w:rPr>
        <w:t xml:space="preserve">. </w:t>
      </w:r>
    </w:p>
    <w:p w14:paraId="72756A18" w14:textId="77777777" w:rsidR="00104BEC" w:rsidRDefault="002C2F80">
      <w:pPr>
        <w:rPr>
          <w:rFonts w:eastAsia="SimSun"/>
        </w:rPr>
      </w:pPr>
      <w:r>
        <w:t>To my understanding, the case of “</w:t>
      </w:r>
      <w:r>
        <w:rPr>
          <w:rFonts w:eastAsia="SimSun"/>
          <w:i/>
        </w:rPr>
        <w:t xml:space="preserve">different UE/TRP </w:t>
      </w:r>
      <w:r>
        <w:rPr>
          <w:rFonts w:eastAsia="SimSun"/>
          <w:i/>
          <w:highlight w:val="yellow"/>
        </w:rPr>
        <w:t>Rx TEGs”</w:t>
      </w:r>
      <w:r>
        <w:t xml:space="preserve"> applies to the case when the UE/TRP supports the option of reporting {Rx TEG ID, Tx TEG ID} together with </w:t>
      </w:r>
      <w:r>
        <w:rPr>
          <w:rFonts w:eastAsia="SimSun"/>
          <w:i/>
        </w:rPr>
        <w:t>Rx-Tx measurements</w:t>
      </w:r>
      <w:r>
        <w:t>, while the case of  “</w:t>
      </w:r>
      <w:r>
        <w:rPr>
          <w:rFonts w:eastAsia="SimSun"/>
          <w:i/>
        </w:rPr>
        <w:t xml:space="preserve">different UE/TRP </w:t>
      </w:r>
      <w:r>
        <w:rPr>
          <w:rFonts w:eastAsia="SimSun"/>
          <w:i/>
          <w:highlight w:val="yellow"/>
        </w:rPr>
        <w:t>RxTx TEGs”</w:t>
      </w:r>
      <w:r>
        <w:t xml:space="preserve"> applies to the case when the UE/TRP supports the option to report RxTx TEG ID with the </w:t>
      </w:r>
      <w:r>
        <w:rPr>
          <w:rFonts w:eastAsia="SimSun"/>
          <w:i/>
        </w:rPr>
        <w:t xml:space="preserve">UE/TRP Rx-Tx measurements. </w:t>
      </w:r>
      <w:r>
        <w:rPr>
          <w:rFonts w:eastAsia="SimSun"/>
        </w:rPr>
        <w:t xml:space="preserve">For example, if LMF requests the UE to measure the same </w:t>
      </w:r>
      <w:r>
        <w:rPr>
          <w:rFonts w:eastAsia="SimSun"/>
          <w:i/>
        </w:rPr>
        <w:t xml:space="preserve">DL PRS resource </w:t>
      </w:r>
      <w:r>
        <w:rPr>
          <w:rFonts w:eastAsia="SimSun"/>
        </w:rPr>
        <w:t xml:space="preserve">with </w:t>
      </w:r>
      <w:r>
        <w:rPr>
          <w:rFonts w:eastAsia="SimSun"/>
          <w:i/>
        </w:rPr>
        <w:t xml:space="preserve">different UE RxTx TEGs, </w:t>
      </w:r>
      <w:r>
        <w:rPr>
          <w:rFonts w:eastAsia="SimSun"/>
        </w:rPr>
        <w:t xml:space="preserve">the LMF may obtain the timing differences between these </w:t>
      </w:r>
      <w:r>
        <w:rPr>
          <w:rFonts w:eastAsia="SimSun"/>
          <w:i/>
        </w:rPr>
        <w:t>different UE RxTx TEGs</w:t>
      </w:r>
      <w:r>
        <w:rPr>
          <w:rFonts w:eastAsia="SimSun"/>
        </w:rPr>
        <w:t xml:space="preserve"> from the reported measurements.</w:t>
      </w:r>
    </w:p>
    <w:p w14:paraId="1D73FE73" w14:textId="77777777" w:rsidR="00104BEC" w:rsidRDefault="002C2F80">
      <w:r>
        <w:t>Maybe we could discuss the two cases separately since it may requires different UE capabilities.</w:t>
      </w:r>
    </w:p>
    <w:p w14:paraId="05F552A1" w14:textId="77777777" w:rsidR="00104BEC" w:rsidRDefault="00104BEC"/>
    <w:p w14:paraId="2F6F9D97" w14:textId="77777777" w:rsidR="00104BEC" w:rsidRDefault="002C2F80">
      <w:pPr>
        <w:pStyle w:val="00BodyText"/>
      </w:pPr>
      <w:r>
        <w:rPr>
          <w:highlight w:val="lightGray"/>
        </w:rPr>
        <w:t>(Round 2) Proposal 3.3b-1 (H)</w:t>
      </w:r>
    </w:p>
    <w:p w14:paraId="67FD7F0C" w14:textId="77777777" w:rsidR="00104BEC" w:rsidRDefault="002C2F80">
      <w:pPr>
        <w:pStyle w:val="ListParagraph"/>
        <w:numPr>
          <w:ilvl w:val="0"/>
          <w:numId w:val="42"/>
        </w:numPr>
        <w:rPr>
          <w:rFonts w:eastAsia="SimSun"/>
          <w:i/>
        </w:rPr>
      </w:pPr>
      <w:r>
        <w:rPr>
          <w:rFonts w:eastAsia="SimSun"/>
          <w:i/>
        </w:rPr>
        <w:t xml:space="preserve">Subject to UE capability, support the LMF to request a UE to optionally measure the same DL PRS resource of a TRP with N different UE </w:t>
      </w:r>
      <w:r>
        <w:rPr>
          <w:rFonts w:eastAsia="SimSun"/>
          <w:i/>
          <w:highlight w:val="yellow"/>
        </w:rPr>
        <w:t>Rx TEGs</w:t>
      </w:r>
      <w:r>
        <w:rPr>
          <w:rFonts w:eastAsia="SimSun"/>
          <w:i/>
        </w:rPr>
        <w:t>, and report the corresponding multiple UE Rx-Tx measurements.</w:t>
      </w:r>
    </w:p>
    <w:p w14:paraId="02FFDD5C" w14:textId="77777777" w:rsidR="00104BEC" w:rsidRDefault="002C2F80">
      <w:pPr>
        <w:pStyle w:val="ListParagraph"/>
        <w:numPr>
          <w:ilvl w:val="1"/>
          <w:numId w:val="42"/>
        </w:numPr>
        <w:rPr>
          <w:rFonts w:eastAsia="SimSun"/>
          <w:i/>
        </w:rPr>
      </w:pPr>
      <w:r>
        <w:rPr>
          <w:rFonts w:eastAsia="SimSun"/>
          <w:i/>
        </w:rPr>
        <w:t>N=[2, 3, 4, 6, 8], where the maximum value of N depends on UE capability per band</w:t>
      </w:r>
    </w:p>
    <w:p w14:paraId="2CDBB869" w14:textId="77777777" w:rsidR="00104BEC" w:rsidRDefault="002C2F80">
      <w:pPr>
        <w:pStyle w:val="ListParagraph"/>
        <w:numPr>
          <w:ilvl w:val="1"/>
          <w:numId w:val="42"/>
        </w:numPr>
        <w:rPr>
          <w:rFonts w:eastAsia="SimSun"/>
          <w:i/>
        </w:rPr>
      </w:pPr>
      <w:r>
        <w:rPr>
          <w:rFonts w:eastAsia="SimSun"/>
          <w:i/>
        </w:rPr>
        <w:t>The timestamps of the multiple UE Rx-Tx measurements in the same measurement report can be the same or different</w:t>
      </w:r>
    </w:p>
    <w:p w14:paraId="043E7183" w14:textId="77777777" w:rsidR="00104BEC" w:rsidRDefault="002C2F80">
      <w:pPr>
        <w:numPr>
          <w:ilvl w:val="1"/>
          <w:numId w:val="42"/>
        </w:numPr>
        <w:spacing w:after="0" w:line="240" w:lineRule="auto"/>
        <w:rPr>
          <w:rFonts w:eastAsia="Times New Roman" w:cs="Times"/>
          <w:i/>
        </w:rPr>
      </w:pPr>
      <w:r>
        <w:rPr>
          <w:rFonts w:eastAsia="Times New Roman" w:cs="Times"/>
          <w:i/>
        </w:rPr>
        <w:t>FFS: details of the signalling, procedures, and UE capability</w:t>
      </w:r>
    </w:p>
    <w:p w14:paraId="6A955F24" w14:textId="77777777" w:rsidR="00104BEC" w:rsidRDefault="00104BEC">
      <w:pPr>
        <w:pStyle w:val="ListParagraph"/>
        <w:rPr>
          <w:rFonts w:eastAsia="SimSun"/>
          <w:i/>
          <w:lang w:val="en-GB"/>
        </w:rPr>
      </w:pPr>
    </w:p>
    <w:p w14:paraId="7F6FDCE3" w14:textId="77777777" w:rsidR="00104BEC" w:rsidRDefault="002C2F80">
      <w:pPr>
        <w:numPr>
          <w:ilvl w:val="0"/>
          <w:numId w:val="42"/>
        </w:numPr>
        <w:spacing w:after="0"/>
        <w:rPr>
          <w:bCs/>
          <w:i/>
          <w:iCs/>
          <w:lang w:val="en-US"/>
        </w:rPr>
      </w:pPr>
      <w:r>
        <w:rPr>
          <w:bCs/>
          <w:i/>
          <w:iCs/>
          <w:lang w:val="en-US"/>
        </w:rPr>
        <w:lastRenderedPageBreak/>
        <w:t xml:space="preserve">Support the LMF to request a TRP to optionally measure the same SRS resource with M different TRP </w:t>
      </w:r>
      <w:r>
        <w:rPr>
          <w:rFonts w:eastAsia="SimSun"/>
          <w:i/>
          <w:highlight w:val="yellow"/>
        </w:rPr>
        <w:t>Rx TEGs</w:t>
      </w:r>
      <w:r>
        <w:rPr>
          <w:rFonts w:eastAsia="SimSun"/>
          <w:i/>
        </w:rPr>
        <w:t xml:space="preserve"> </w:t>
      </w:r>
      <w:r>
        <w:rPr>
          <w:bCs/>
          <w:i/>
          <w:iCs/>
          <w:lang w:val="en-US"/>
        </w:rPr>
        <w:t>and report the corresponding multiple gNB Rx-Tx measurements to the LMF</w:t>
      </w:r>
    </w:p>
    <w:p w14:paraId="0179F77D" w14:textId="77777777" w:rsidR="00104BEC" w:rsidRDefault="002C2F80">
      <w:pPr>
        <w:numPr>
          <w:ilvl w:val="1"/>
          <w:numId w:val="42"/>
        </w:numPr>
        <w:spacing w:after="0"/>
        <w:rPr>
          <w:bCs/>
          <w:i/>
          <w:iCs/>
          <w:lang w:val="en-US"/>
        </w:rPr>
      </w:pPr>
      <w:r>
        <w:rPr>
          <w:bCs/>
          <w:i/>
          <w:iCs/>
          <w:lang w:val="en-US"/>
        </w:rPr>
        <w:t>M = [2, 3, 4, 6, 8] per band</w:t>
      </w:r>
    </w:p>
    <w:p w14:paraId="3F18362D" w14:textId="77777777" w:rsidR="00104BEC" w:rsidRDefault="002C2F80">
      <w:pPr>
        <w:numPr>
          <w:ilvl w:val="1"/>
          <w:numId w:val="42"/>
        </w:numPr>
        <w:spacing w:after="0"/>
        <w:rPr>
          <w:bCs/>
          <w:i/>
          <w:iCs/>
          <w:lang w:val="en-US"/>
        </w:rPr>
      </w:pPr>
      <w:r>
        <w:rPr>
          <w:bCs/>
          <w:i/>
          <w:iCs/>
          <w:lang w:val="en-US"/>
        </w:rPr>
        <w:t>The timestamps of the multiple gNB Rx-Tx measurements in the same measurement report can be the same or different. </w:t>
      </w:r>
    </w:p>
    <w:p w14:paraId="1EE325EE" w14:textId="77777777" w:rsidR="00104BEC" w:rsidRDefault="002C2F80">
      <w:pPr>
        <w:numPr>
          <w:ilvl w:val="1"/>
          <w:numId w:val="42"/>
        </w:numPr>
        <w:spacing w:after="0" w:line="240" w:lineRule="auto"/>
        <w:rPr>
          <w:rFonts w:eastAsia="Times New Roman" w:cs="Times"/>
          <w:i/>
        </w:rPr>
      </w:pPr>
      <w:r>
        <w:rPr>
          <w:rFonts w:eastAsia="Times New Roman" w:cs="Times"/>
          <w:i/>
        </w:rPr>
        <w:t>FFS: details of the signalling, procedures</w:t>
      </w:r>
    </w:p>
    <w:p w14:paraId="0B32E8A4" w14:textId="77777777" w:rsidR="00104BEC" w:rsidRDefault="00104BEC">
      <w:pPr>
        <w:rPr>
          <w:rFonts w:eastAsia="SimSun"/>
          <w:lang w:eastAsia="zh-CN"/>
        </w:rPr>
      </w:pPr>
    </w:p>
    <w:p w14:paraId="3B139280" w14:textId="77777777" w:rsidR="00104BEC" w:rsidRDefault="002C2F80">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104BEC" w14:paraId="6D926046" w14:textId="77777777" w:rsidTr="00104BEC">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78E817CE" w14:textId="77777777" w:rsidR="00104BEC" w:rsidRDefault="002C2F80">
            <w:pPr>
              <w:spacing w:after="0"/>
              <w:rPr>
                <w:b/>
                <w:caps w:val="0"/>
                <w:sz w:val="16"/>
                <w:szCs w:val="16"/>
              </w:rPr>
            </w:pPr>
            <w:r>
              <w:rPr>
                <w:b/>
                <w:sz w:val="16"/>
                <w:szCs w:val="16"/>
              </w:rPr>
              <w:t>Company</w:t>
            </w:r>
          </w:p>
        </w:tc>
        <w:tc>
          <w:tcPr>
            <w:tcW w:w="8811" w:type="dxa"/>
          </w:tcPr>
          <w:p w14:paraId="7AE63BD5" w14:textId="77777777" w:rsidR="00104BEC" w:rsidRDefault="002C2F80">
            <w:pPr>
              <w:spacing w:after="0"/>
              <w:rPr>
                <w:b/>
                <w:caps w:val="0"/>
                <w:sz w:val="16"/>
                <w:szCs w:val="16"/>
              </w:rPr>
            </w:pPr>
            <w:r>
              <w:rPr>
                <w:b/>
                <w:sz w:val="16"/>
                <w:szCs w:val="16"/>
              </w:rPr>
              <w:t xml:space="preserve">Comments </w:t>
            </w:r>
          </w:p>
        </w:tc>
      </w:tr>
      <w:tr w:rsidR="00104BEC" w14:paraId="5E8D81AE" w14:textId="77777777" w:rsidTr="00104BEC">
        <w:trPr>
          <w:trHeight w:val="124"/>
        </w:trPr>
        <w:tc>
          <w:tcPr>
            <w:tcW w:w="1804" w:type="dxa"/>
          </w:tcPr>
          <w:p w14:paraId="23844E0D"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25B2FC80"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Support.</w:t>
            </w:r>
          </w:p>
        </w:tc>
      </w:tr>
      <w:tr w:rsidR="00104BEC" w14:paraId="6D5016CF" w14:textId="77777777" w:rsidTr="00104BEC">
        <w:trPr>
          <w:trHeight w:val="124"/>
        </w:trPr>
        <w:tc>
          <w:tcPr>
            <w:tcW w:w="1804" w:type="dxa"/>
          </w:tcPr>
          <w:p w14:paraId="75B4DF7A" w14:textId="77777777" w:rsidR="00104BEC" w:rsidRDefault="002C2F80">
            <w:pPr>
              <w:spacing w:after="0"/>
              <w:rPr>
                <w:rFonts w:eastAsiaTheme="minorEastAsia"/>
                <w:bCs/>
                <w:sz w:val="16"/>
                <w:szCs w:val="16"/>
                <w:lang w:val="en-US" w:eastAsia="zh-CN"/>
              </w:rPr>
            </w:pPr>
            <w:r>
              <w:rPr>
                <w:rFonts w:eastAsiaTheme="minorEastAsia" w:hint="eastAsia"/>
                <w:bCs/>
                <w:sz w:val="16"/>
                <w:szCs w:val="16"/>
                <w:lang w:val="en-US" w:eastAsia="zh-CN"/>
              </w:rPr>
              <w:t>ZTE</w:t>
            </w:r>
          </w:p>
        </w:tc>
        <w:tc>
          <w:tcPr>
            <w:tcW w:w="8811" w:type="dxa"/>
          </w:tcPr>
          <w:p w14:paraId="36EE4168" w14:textId="77777777" w:rsidR="00104BEC" w:rsidRDefault="002C2F80">
            <w:pPr>
              <w:spacing w:after="0"/>
              <w:rPr>
                <w:rFonts w:eastAsia="SimSun"/>
                <w:bCs/>
                <w:sz w:val="16"/>
                <w:szCs w:val="16"/>
                <w:lang w:val="en-US" w:eastAsia="zh-CN"/>
              </w:rPr>
            </w:pPr>
            <w:r>
              <w:rPr>
                <w:rFonts w:eastAsia="SimSun" w:hint="eastAsia"/>
                <w:bCs/>
                <w:sz w:val="16"/>
                <w:szCs w:val="16"/>
                <w:lang w:val="en-US" w:eastAsia="zh-CN"/>
              </w:rPr>
              <w:t>Support</w:t>
            </w:r>
          </w:p>
        </w:tc>
      </w:tr>
      <w:tr w:rsidR="00104BEC" w14:paraId="43D3713C" w14:textId="77777777" w:rsidTr="00104BEC">
        <w:trPr>
          <w:trHeight w:val="124"/>
        </w:trPr>
        <w:tc>
          <w:tcPr>
            <w:tcW w:w="1804" w:type="dxa"/>
          </w:tcPr>
          <w:p w14:paraId="3487EFD9"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Huawei, HiSilicon</w:t>
            </w:r>
          </w:p>
        </w:tc>
        <w:tc>
          <w:tcPr>
            <w:tcW w:w="8811" w:type="dxa"/>
          </w:tcPr>
          <w:p w14:paraId="5E0919FE" w14:textId="77777777" w:rsidR="00104BEC" w:rsidRDefault="002C2F80">
            <w:pPr>
              <w:spacing w:after="0"/>
              <w:rPr>
                <w:bCs/>
                <w:sz w:val="16"/>
                <w:szCs w:val="16"/>
              </w:rPr>
            </w:pPr>
            <w:r>
              <w:rPr>
                <w:rFonts w:hint="eastAsia"/>
                <w:bCs/>
                <w:sz w:val="16"/>
                <w:szCs w:val="16"/>
              </w:rPr>
              <w:t>Same comments as the previous one (3.3a)</w:t>
            </w:r>
          </w:p>
          <w:p w14:paraId="1E370E07" w14:textId="77777777" w:rsidR="00104BEC" w:rsidRDefault="00104BEC">
            <w:pPr>
              <w:spacing w:after="0"/>
              <w:rPr>
                <w:bCs/>
                <w:sz w:val="16"/>
                <w:szCs w:val="16"/>
              </w:rPr>
            </w:pPr>
          </w:p>
          <w:p w14:paraId="4121D379" w14:textId="77777777" w:rsidR="00104BEC" w:rsidRDefault="002C2F80">
            <w:pPr>
              <w:spacing w:after="0"/>
              <w:rPr>
                <w:bCs/>
                <w:sz w:val="16"/>
                <w:szCs w:val="16"/>
              </w:rPr>
            </w:pPr>
            <w:r>
              <w:rPr>
                <w:bCs/>
                <w:sz w:val="16"/>
                <w:szCs w:val="16"/>
              </w:rPr>
              <w:t>1. How to handle the case when N is not included, but TEG information report is requested? (We do not think Rel-16 behaviour is the case here).</w:t>
            </w:r>
          </w:p>
          <w:p w14:paraId="49BA93E3" w14:textId="77777777" w:rsidR="00104BEC" w:rsidRDefault="002C2F80">
            <w:pPr>
              <w:spacing w:after="0"/>
              <w:rPr>
                <w:bCs/>
                <w:sz w:val="16"/>
                <w:szCs w:val="16"/>
              </w:rPr>
            </w:pPr>
            <w:r>
              <w:rPr>
                <w:bCs/>
                <w:sz w:val="16"/>
                <w:szCs w:val="16"/>
              </w:rPr>
              <w:t>2. Single or multiple N per request?</w:t>
            </w:r>
          </w:p>
          <w:p w14:paraId="15C83785" w14:textId="77777777" w:rsidR="00104BEC" w:rsidRDefault="002C2F80">
            <w:pPr>
              <w:spacing w:after="0"/>
              <w:rPr>
                <w:bCs/>
                <w:sz w:val="16"/>
                <w:szCs w:val="16"/>
              </w:rPr>
            </w:pPr>
            <w:r>
              <w:rPr>
                <w:bCs/>
                <w:sz w:val="16"/>
                <w:szCs w:val="16"/>
              </w:rPr>
              <w:t>3. How to interpret UE capability per band to determine single N.</w:t>
            </w:r>
          </w:p>
          <w:p w14:paraId="3D06AACE" w14:textId="77777777" w:rsidR="00104BEC" w:rsidRDefault="002C2F80">
            <w:pPr>
              <w:spacing w:after="0"/>
              <w:rPr>
                <w:bCs/>
                <w:sz w:val="16"/>
                <w:szCs w:val="16"/>
              </w:rPr>
            </w:pPr>
            <w:r>
              <w:rPr>
                <w:bCs/>
                <w:sz w:val="16"/>
                <w:szCs w:val="16"/>
              </w:rPr>
              <w:t>4. Why is M per band.</w:t>
            </w:r>
          </w:p>
        </w:tc>
      </w:tr>
      <w:tr w:rsidR="00104BEC" w14:paraId="3533EE2E" w14:textId="77777777" w:rsidTr="00104BEC">
        <w:trPr>
          <w:trHeight w:val="124"/>
        </w:trPr>
        <w:tc>
          <w:tcPr>
            <w:tcW w:w="1804" w:type="dxa"/>
          </w:tcPr>
          <w:p w14:paraId="21ABE0D1" w14:textId="77777777" w:rsidR="00104BEC" w:rsidRDefault="002C2F80">
            <w:pPr>
              <w:spacing w:after="0"/>
              <w:rPr>
                <w:rFonts w:eastAsiaTheme="minorEastAsia"/>
                <w:bCs/>
                <w:sz w:val="16"/>
                <w:szCs w:val="16"/>
                <w:lang w:eastAsia="zh-CN"/>
              </w:rPr>
            </w:pPr>
            <w:r>
              <w:rPr>
                <w:rFonts w:eastAsiaTheme="minorEastAsia"/>
                <w:bCs/>
                <w:sz w:val="16"/>
                <w:szCs w:val="16"/>
                <w:lang w:eastAsia="zh-CN"/>
              </w:rPr>
              <w:t>Qualcomm</w:t>
            </w:r>
          </w:p>
        </w:tc>
        <w:tc>
          <w:tcPr>
            <w:tcW w:w="8811" w:type="dxa"/>
          </w:tcPr>
          <w:p w14:paraId="59DC797B" w14:textId="77777777" w:rsidR="00104BEC" w:rsidRDefault="002C2F80">
            <w:pPr>
              <w:spacing w:after="0"/>
              <w:rPr>
                <w:bCs/>
                <w:sz w:val="16"/>
                <w:szCs w:val="16"/>
              </w:rPr>
            </w:pPr>
            <w:r>
              <w:rPr>
                <w:bCs/>
                <w:sz w:val="16"/>
                <w:szCs w:val="16"/>
              </w:rPr>
              <w:t>Support. Even though we understand the questions that HW/HiSi is asking, but to us these are secondary details, and we need to main feature agreed. To answer the questions from our side:</w:t>
            </w:r>
          </w:p>
          <w:p w14:paraId="7A2D4F6D" w14:textId="77777777" w:rsidR="00104BEC" w:rsidRDefault="002C2F80">
            <w:pPr>
              <w:pStyle w:val="ListParagraph"/>
              <w:numPr>
                <w:ilvl w:val="0"/>
                <w:numId w:val="41"/>
              </w:numPr>
              <w:rPr>
                <w:bCs/>
                <w:sz w:val="16"/>
                <w:szCs w:val="16"/>
              </w:rPr>
            </w:pPr>
            <w:r>
              <w:rPr>
                <w:bCs/>
                <w:sz w:val="16"/>
                <w:szCs w:val="16"/>
              </w:rPr>
              <w:t>Yes we think its 2 different requests: One to start reporting TEGs, the other to do measurements with multiple TEGs. If the latter request is not there, clearly it is up to the UE what to do.</w:t>
            </w:r>
          </w:p>
          <w:p w14:paraId="374D1072" w14:textId="77777777" w:rsidR="00104BEC" w:rsidRDefault="002C2F80">
            <w:pPr>
              <w:pStyle w:val="ListParagraph"/>
              <w:numPr>
                <w:ilvl w:val="0"/>
                <w:numId w:val="41"/>
              </w:numPr>
              <w:rPr>
                <w:bCs/>
                <w:sz w:val="16"/>
                <w:szCs w:val="16"/>
              </w:rPr>
            </w:pPr>
            <w:r>
              <w:rPr>
                <w:bCs/>
                <w:sz w:val="16"/>
                <w:szCs w:val="16"/>
              </w:rPr>
              <w:t xml:space="preserve">We are fine with Single request, and not per PFL; but we can accept to be per PFL; it is more general and forward compatible. </w:t>
            </w:r>
          </w:p>
          <w:p w14:paraId="227CA508" w14:textId="77777777" w:rsidR="00104BEC" w:rsidRDefault="002C2F80">
            <w:pPr>
              <w:pStyle w:val="ListParagraph"/>
              <w:numPr>
                <w:ilvl w:val="0"/>
                <w:numId w:val="41"/>
              </w:numPr>
              <w:rPr>
                <w:bCs/>
                <w:sz w:val="16"/>
                <w:szCs w:val="16"/>
              </w:rPr>
            </w:pPr>
            <w:r>
              <w:rPr>
                <w:bCs/>
                <w:sz w:val="16"/>
                <w:szCs w:val="16"/>
              </w:rPr>
              <w:t xml:space="preserve">From our side, even if LMF requests for more than what the UE can do, this would not change the UE behavior. </w:t>
            </w:r>
          </w:p>
          <w:p w14:paraId="22D3DF8D" w14:textId="77777777" w:rsidR="00104BEC" w:rsidRDefault="002C2F80">
            <w:pPr>
              <w:pStyle w:val="ListParagraph"/>
              <w:numPr>
                <w:ilvl w:val="0"/>
                <w:numId w:val="41"/>
              </w:numPr>
              <w:rPr>
                <w:bCs/>
                <w:sz w:val="16"/>
                <w:szCs w:val="16"/>
              </w:rPr>
            </w:pPr>
            <w:r>
              <w:rPr>
                <w:bCs/>
                <w:sz w:val="16"/>
                <w:szCs w:val="16"/>
              </w:rPr>
              <w:t xml:space="preserve">OK to remove the “per band” for the gNB. </w:t>
            </w:r>
          </w:p>
        </w:tc>
      </w:tr>
      <w:tr w:rsidR="00104BEC" w14:paraId="6AAB46ED" w14:textId="77777777" w:rsidTr="00104BEC">
        <w:trPr>
          <w:trHeight w:val="124"/>
        </w:trPr>
        <w:tc>
          <w:tcPr>
            <w:tcW w:w="1804" w:type="dxa"/>
          </w:tcPr>
          <w:p w14:paraId="244518E7"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vivo</w:t>
            </w:r>
          </w:p>
        </w:tc>
        <w:tc>
          <w:tcPr>
            <w:tcW w:w="8811" w:type="dxa"/>
          </w:tcPr>
          <w:p w14:paraId="09D9269F" w14:textId="77777777" w:rsidR="00104BEC" w:rsidRDefault="002C2F80">
            <w:pPr>
              <w:spacing w:after="0"/>
              <w:rPr>
                <w:bCs/>
                <w:sz w:val="16"/>
                <w:szCs w:val="16"/>
              </w:rPr>
            </w:pPr>
            <w:r>
              <w:rPr>
                <w:rFonts w:eastAsia="SimSun" w:hint="eastAsia"/>
                <w:bCs/>
                <w:sz w:val="16"/>
                <w:szCs w:val="16"/>
                <w:lang w:val="en-US" w:eastAsia="zh-CN"/>
              </w:rPr>
              <w:t>Support,</w:t>
            </w:r>
            <w:r>
              <w:rPr>
                <w:rFonts w:eastAsia="SimSun"/>
                <w:bCs/>
                <w:sz w:val="16"/>
                <w:szCs w:val="16"/>
                <w:lang w:val="en-US" w:eastAsia="zh-CN"/>
              </w:rPr>
              <w:t xml:space="preserve"> and remove the FFS bullet</w:t>
            </w:r>
          </w:p>
        </w:tc>
      </w:tr>
      <w:tr w:rsidR="00104BEC" w14:paraId="6D74B710" w14:textId="77777777" w:rsidTr="00104BEC">
        <w:trPr>
          <w:trHeight w:val="124"/>
        </w:trPr>
        <w:tc>
          <w:tcPr>
            <w:tcW w:w="1804" w:type="dxa"/>
          </w:tcPr>
          <w:p w14:paraId="47CCCF88" w14:textId="77777777" w:rsidR="00104BEC" w:rsidRDefault="002C2F80">
            <w:pPr>
              <w:spacing w:after="0"/>
              <w:rPr>
                <w:rFonts w:eastAsiaTheme="minorEastAsia"/>
                <w:bCs/>
                <w:sz w:val="16"/>
                <w:szCs w:val="16"/>
                <w:lang w:eastAsia="zh-CN"/>
              </w:rPr>
            </w:pPr>
            <w:r>
              <w:rPr>
                <w:rFonts w:eastAsiaTheme="minorEastAsia"/>
                <w:bCs/>
                <w:sz w:val="16"/>
                <w:szCs w:val="16"/>
                <w:lang w:eastAsia="zh-CN"/>
              </w:rPr>
              <w:t>Ericsson</w:t>
            </w:r>
          </w:p>
        </w:tc>
        <w:tc>
          <w:tcPr>
            <w:tcW w:w="8811" w:type="dxa"/>
          </w:tcPr>
          <w:p w14:paraId="174281A8" w14:textId="77777777" w:rsidR="00104BEC" w:rsidRDefault="002C2F80">
            <w:pPr>
              <w:spacing w:after="0"/>
              <w:rPr>
                <w:rFonts w:eastAsia="SimSun"/>
                <w:bCs/>
                <w:sz w:val="16"/>
                <w:szCs w:val="16"/>
                <w:lang w:val="en-US" w:eastAsia="zh-CN"/>
              </w:rPr>
            </w:pPr>
            <w:r>
              <w:rPr>
                <w:rFonts w:eastAsia="SimSun"/>
                <w:bCs/>
                <w:sz w:val="16"/>
                <w:szCs w:val="16"/>
                <w:lang w:val="en-US" w:eastAsia="zh-CN"/>
              </w:rPr>
              <w:t>Support.  As suggested by others, we are ok to remove ‘per band’ for the gNB part.</w:t>
            </w:r>
          </w:p>
        </w:tc>
      </w:tr>
      <w:tr w:rsidR="00104BEC" w14:paraId="5C058DB3" w14:textId="77777777" w:rsidTr="00104BEC">
        <w:trPr>
          <w:trHeight w:val="124"/>
        </w:trPr>
        <w:tc>
          <w:tcPr>
            <w:tcW w:w="1804" w:type="dxa"/>
          </w:tcPr>
          <w:p w14:paraId="319FC106" w14:textId="77777777" w:rsidR="00104BEC" w:rsidRDefault="002C2F80">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14:paraId="58BCBF59" w14:textId="77777777" w:rsidR="00104BEC" w:rsidRDefault="002C2F80">
            <w:pPr>
              <w:spacing w:after="0"/>
              <w:rPr>
                <w:rFonts w:eastAsia="SimSun"/>
                <w:bCs/>
                <w:sz w:val="16"/>
                <w:szCs w:val="16"/>
                <w:lang w:val="en-US" w:eastAsia="zh-CN"/>
              </w:rPr>
            </w:pPr>
            <w:r>
              <w:rPr>
                <w:rFonts w:eastAsia="SimSun"/>
                <w:bCs/>
                <w:sz w:val="16"/>
                <w:szCs w:val="16"/>
                <w:lang w:val="en-US" w:eastAsia="zh-CN"/>
              </w:rPr>
              <w:t xml:space="preserve">Support. </w:t>
            </w:r>
          </w:p>
        </w:tc>
      </w:tr>
      <w:tr w:rsidR="00104BEC" w14:paraId="69C49CA8" w14:textId="77777777" w:rsidTr="00104BEC">
        <w:trPr>
          <w:trHeight w:val="124"/>
        </w:trPr>
        <w:tc>
          <w:tcPr>
            <w:tcW w:w="1804" w:type="dxa"/>
          </w:tcPr>
          <w:p w14:paraId="5C19FA18" w14:textId="77777777" w:rsidR="00104BEC" w:rsidRDefault="002C2F80">
            <w:pPr>
              <w:spacing w:after="0"/>
              <w:rPr>
                <w:rFonts w:eastAsiaTheme="minorEastAsia"/>
                <w:bCs/>
                <w:sz w:val="16"/>
                <w:szCs w:val="16"/>
                <w:lang w:eastAsia="zh-CN"/>
              </w:rPr>
            </w:pPr>
            <w:r>
              <w:rPr>
                <w:rFonts w:eastAsiaTheme="minorEastAsia"/>
                <w:bCs/>
                <w:sz w:val="16"/>
                <w:szCs w:val="16"/>
                <w:lang w:eastAsia="zh-CN"/>
              </w:rPr>
              <w:t>Nokia/NSB</w:t>
            </w:r>
          </w:p>
        </w:tc>
        <w:tc>
          <w:tcPr>
            <w:tcW w:w="8811" w:type="dxa"/>
          </w:tcPr>
          <w:p w14:paraId="6B9C6466" w14:textId="77777777" w:rsidR="00104BEC" w:rsidRDefault="002C2F80">
            <w:pPr>
              <w:spacing w:after="0"/>
              <w:rPr>
                <w:rFonts w:eastAsia="SimSun"/>
                <w:bCs/>
                <w:sz w:val="16"/>
                <w:szCs w:val="16"/>
                <w:lang w:val="en-US" w:eastAsia="zh-CN"/>
              </w:rPr>
            </w:pPr>
            <w:r>
              <w:rPr>
                <w:rFonts w:eastAsia="SimSun"/>
                <w:bCs/>
                <w:sz w:val="16"/>
                <w:szCs w:val="16"/>
                <w:lang w:val="en-US" w:eastAsia="zh-CN"/>
              </w:rPr>
              <w:t>Okay, agree with companies above to remove FFS and ‘per band’ from 2</w:t>
            </w:r>
            <w:r>
              <w:rPr>
                <w:rFonts w:eastAsia="SimSun"/>
                <w:bCs/>
                <w:sz w:val="16"/>
                <w:szCs w:val="16"/>
                <w:vertAlign w:val="superscript"/>
                <w:lang w:val="en-US" w:eastAsia="zh-CN"/>
              </w:rPr>
              <w:t>nd</w:t>
            </w:r>
            <w:r>
              <w:rPr>
                <w:rFonts w:eastAsia="SimSun"/>
                <w:bCs/>
                <w:sz w:val="16"/>
                <w:szCs w:val="16"/>
                <w:lang w:val="en-US" w:eastAsia="zh-CN"/>
              </w:rPr>
              <w:t xml:space="preserve"> bullet. </w:t>
            </w:r>
          </w:p>
        </w:tc>
      </w:tr>
      <w:tr w:rsidR="00104BEC" w14:paraId="097BD98D" w14:textId="77777777" w:rsidTr="00104BEC">
        <w:trPr>
          <w:trHeight w:val="124"/>
        </w:trPr>
        <w:tc>
          <w:tcPr>
            <w:tcW w:w="1804" w:type="dxa"/>
          </w:tcPr>
          <w:p w14:paraId="36BABFC2" w14:textId="77777777" w:rsidR="00104BEC" w:rsidRDefault="002C2F80">
            <w:pPr>
              <w:spacing w:after="0"/>
              <w:rPr>
                <w:rFonts w:eastAsiaTheme="minorEastAsia"/>
                <w:bCs/>
                <w:sz w:val="16"/>
                <w:szCs w:val="16"/>
                <w:lang w:eastAsia="zh-CN"/>
              </w:rPr>
            </w:pPr>
            <w:r>
              <w:rPr>
                <w:rFonts w:eastAsiaTheme="minorEastAsia"/>
                <w:bCs/>
                <w:sz w:val="16"/>
                <w:szCs w:val="16"/>
                <w:lang w:eastAsia="zh-CN"/>
              </w:rPr>
              <w:t>Ericsson</w:t>
            </w:r>
          </w:p>
        </w:tc>
        <w:tc>
          <w:tcPr>
            <w:tcW w:w="8811" w:type="dxa"/>
          </w:tcPr>
          <w:p w14:paraId="355B5071" w14:textId="77777777" w:rsidR="00104BEC" w:rsidRDefault="002C2F80">
            <w:pPr>
              <w:spacing w:after="0"/>
              <w:rPr>
                <w:rFonts w:eastAsia="SimSun"/>
                <w:bCs/>
                <w:sz w:val="16"/>
                <w:szCs w:val="16"/>
                <w:lang w:val="en-US" w:eastAsia="zh-CN"/>
              </w:rPr>
            </w:pPr>
            <w:r>
              <w:rPr>
                <w:rFonts w:eastAsia="SimSun"/>
                <w:bCs/>
                <w:sz w:val="16"/>
                <w:szCs w:val="16"/>
                <w:lang w:val="en-US" w:eastAsia="zh-CN"/>
              </w:rPr>
              <w:t>Support.</w:t>
            </w:r>
          </w:p>
          <w:p w14:paraId="0B29C629" w14:textId="77777777" w:rsidR="00104BEC" w:rsidRDefault="00104BEC">
            <w:pPr>
              <w:spacing w:after="0"/>
              <w:rPr>
                <w:rFonts w:eastAsia="SimSun"/>
                <w:bCs/>
                <w:sz w:val="16"/>
                <w:szCs w:val="16"/>
                <w:lang w:val="en-US" w:eastAsia="zh-CN"/>
              </w:rPr>
            </w:pPr>
          </w:p>
          <w:p w14:paraId="5CA3D4D4" w14:textId="77777777" w:rsidR="00104BEC" w:rsidRDefault="002C2F80">
            <w:pPr>
              <w:spacing w:after="0"/>
              <w:rPr>
                <w:rFonts w:eastAsia="SimSun"/>
                <w:bCs/>
                <w:sz w:val="16"/>
                <w:szCs w:val="16"/>
                <w:lang w:val="en-US" w:eastAsia="zh-CN"/>
              </w:rPr>
            </w:pPr>
            <w:r>
              <w:rPr>
                <w:rFonts w:eastAsia="SimSun"/>
                <w:bCs/>
                <w:sz w:val="16"/>
                <w:szCs w:val="16"/>
                <w:lang w:val="en-US" w:eastAsia="zh-CN"/>
              </w:rPr>
              <w:t>To address Huawei’s concerns, corresponding changes could be made as proposed by us for proposal 3.3a.</w:t>
            </w:r>
          </w:p>
          <w:p w14:paraId="1428C33A" w14:textId="77777777" w:rsidR="00104BEC" w:rsidRDefault="00104BEC">
            <w:pPr>
              <w:spacing w:after="0"/>
              <w:rPr>
                <w:rFonts w:eastAsia="SimSun"/>
                <w:bCs/>
                <w:sz w:val="16"/>
                <w:szCs w:val="16"/>
                <w:lang w:val="en-US" w:eastAsia="zh-CN"/>
              </w:rPr>
            </w:pPr>
          </w:p>
          <w:p w14:paraId="7AD6455C" w14:textId="77777777" w:rsidR="00104BEC" w:rsidRDefault="00104BEC">
            <w:pPr>
              <w:spacing w:after="0"/>
              <w:rPr>
                <w:rFonts w:eastAsia="SimSun"/>
                <w:bCs/>
                <w:sz w:val="16"/>
                <w:szCs w:val="16"/>
                <w:lang w:val="en-US" w:eastAsia="zh-CN"/>
              </w:rPr>
            </w:pPr>
          </w:p>
          <w:p w14:paraId="092FCA98" w14:textId="77777777" w:rsidR="00104BEC" w:rsidRDefault="00104BEC">
            <w:pPr>
              <w:spacing w:after="0"/>
              <w:rPr>
                <w:rFonts w:eastAsia="SimSun"/>
                <w:bCs/>
                <w:sz w:val="16"/>
                <w:szCs w:val="16"/>
                <w:lang w:val="en-US" w:eastAsia="zh-CN"/>
              </w:rPr>
            </w:pPr>
          </w:p>
        </w:tc>
      </w:tr>
      <w:tr w:rsidR="00104BEC" w14:paraId="3D1EA464" w14:textId="77777777" w:rsidTr="00104BEC">
        <w:trPr>
          <w:trHeight w:val="124"/>
        </w:trPr>
        <w:tc>
          <w:tcPr>
            <w:tcW w:w="1804" w:type="dxa"/>
          </w:tcPr>
          <w:p w14:paraId="6F55AFC4" w14:textId="77777777" w:rsidR="00104BEC" w:rsidRDefault="002C2F80">
            <w:pPr>
              <w:spacing w:after="0"/>
              <w:rPr>
                <w:rFonts w:eastAsiaTheme="minorEastAsia"/>
                <w:bCs/>
                <w:sz w:val="16"/>
                <w:szCs w:val="16"/>
                <w:lang w:val="en-US" w:eastAsia="zh-CN"/>
              </w:rPr>
            </w:pPr>
            <w:r>
              <w:rPr>
                <w:rFonts w:eastAsiaTheme="minorEastAsia" w:hint="eastAsia"/>
                <w:bCs/>
                <w:sz w:val="16"/>
                <w:szCs w:val="16"/>
                <w:lang w:val="en-US" w:eastAsia="zh-CN"/>
              </w:rPr>
              <w:t>ZTE</w:t>
            </w:r>
          </w:p>
        </w:tc>
        <w:tc>
          <w:tcPr>
            <w:tcW w:w="8811" w:type="dxa"/>
          </w:tcPr>
          <w:p w14:paraId="4544DF39" w14:textId="77777777" w:rsidR="00104BEC" w:rsidRDefault="002C2F80">
            <w:pPr>
              <w:spacing w:after="0"/>
              <w:rPr>
                <w:rFonts w:eastAsia="SimSun"/>
                <w:iCs/>
                <w:lang w:val="en-US" w:eastAsia="zh-CN"/>
              </w:rPr>
            </w:pPr>
            <w:r>
              <w:rPr>
                <w:rFonts w:eastAsia="SimSun" w:hint="eastAsia"/>
                <w:iCs/>
                <w:lang w:val="en-US" w:eastAsia="zh-CN"/>
              </w:rPr>
              <w:t>Fine with the current proposal if the per band at gNB side is removed. However,we think we have over-complicated the issue, what we need to agree is the following part, which can be used by any positioning methods( DL-TDOA, M-RTT).</w:t>
            </w:r>
          </w:p>
          <w:p w14:paraId="7E3472A2" w14:textId="77777777" w:rsidR="00104BEC" w:rsidRDefault="002C2F80">
            <w:pPr>
              <w:spacing w:after="0"/>
              <w:rPr>
                <w:rFonts w:eastAsia="SimSun"/>
                <w:bCs/>
                <w:sz w:val="16"/>
                <w:szCs w:val="16"/>
                <w:lang w:val="en-US" w:eastAsia="zh-CN"/>
              </w:rPr>
            </w:pPr>
            <w:r>
              <w:rPr>
                <w:rFonts w:eastAsia="SimSun"/>
                <w:i/>
              </w:rPr>
              <w:t xml:space="preserve">Subject to UE capability, support the LMF to request a UE to optionally measure the same DL PRS resource of a TRP with N different UE </w:t>
            </w:r>
            <w:r>
              <w:rPr>
                <w:rFonts w:eastAsia="SimSun"/>
                <w:i/>
                <w:highlight w:val="yellow"/>
              </w:rPr>
              <w:t>Rx TEGs</w:t>
            </w:r>
          </w:p>
        </w:tc>
      </w:tr>
      <w:tr w:rsidR="00104BEC" w14:paraId="47CF8263" w14:textId="77777777" w:rsidTr="00104BEC">
        <w:trPr>
          <w:trHeight w:val="124"/>
        </w:trPr>
        <w:tc>
          <w:tcPr>
            <w:tcW w:w="1804" w:type="dxa"/>
          </w:tcPr>
          <w:p w14:paraId="5B956DC3" w14:textId="77777777" w:rsidR="00104BEC" w:rsidRDefault="002C2F80">
            <w:pPr>
              <w:spacing w:after="0"/>
              <w:rPr>
                <w:rFonts w:eastAsiaTheme="minorEastAsia"/>
                <w:bCs/>
                <w:sz w:val="16"/>
                <w:szCs w:val="16"/>
                <w:lang w:val="en-US" w:eastAsia="zh-CN"/>
              </w:rPr>
            </w:pPr>
            <w:r>
              <w:rPr>
                <w:rFonts w:eastAsia="Malgun Gothic" w:hint="eastAsia"/>
                <w:bCs/>
                <w:sz w:val="16"/>
                <w:szCs w:val="16"/>
                <w:lang w:eastAsia="ko-KR"/>
              </w:rPr>
              <w:t>LGE</w:t>
            </w:r>
          </w:p>
        </w:tc>
        <w:tc>
          <w:tcPr>
            <w:tcW w:w="8811" w:type="dxa"/>
          </w:tcPr>
          <w:p w14:paraId="0EA0BF17" w14:textId="77777777" w:rsidR="00104BEC" w:rsidRDefault="002C2F80">
            <w:pPr>
              <w:spacing w:after="0"/>
              <w:rPr>
                <w:rFonts w:eastAsia="SimSun"/>
                <w:iCs/>
                <w:lang w:val="en-US" w:eastAsia="zh-CN"/>
              </w:rPr>
            </w:pPr>
            <w:r>
              <w:rPr>
                <w:rFonts w:eastAsia="Malgun Gothic" w:hint="eastAsia"/>
                <w:bCs/>
                <w:sz w:val="16"/>
                <w:szCs w:val="16"/>
                <w:lang w:val="en-US" w:eastAsia="ko-KR"/>
              </w:rPr>
              <w:t>Same comment as in the proposal 3.3a</w:t>
            </w:r>
          </w:p>
        </w:tc>
      </w:tr>
      <w:tr w:rsidR="00104BEC" w14:paraId="080D5E67" w14:textId="77777777" w:rsidTr="00104BEC">
        <w:trPr>
          <w:trHeight w:val="124"/>
        </w:trPr>
        <w:tc>
          <w:tcPr>
            <w:tcW w:w="1804" w:type="dxa"/>
          </w:tcPr>
          <w:p w14:paraId="7EC9F02B" w14:textId="77777777" w:rsidR="00104BEC" w:rsidRDefault="002C2F80">
            <w:pPr>
              <w:spacing w:after="0"/>
              <w:rPr>
                <w:rFonts w:eastAsia="Malgun Gothic"/>
                <w:bCs/>
                <w:sz w:val="16"/>
                <w:szCs w:val="16"/>
                <w:lang w:eastAsia="ko-KR"/>
              </w:rPr>
            </w:pPr>
            <w:r>
              <w:rPr>
                <w:rFonts w:eastAsia="Malgun Gothic"/>
                <w:bCs/>
                <w:sz w:val="16"/>
                <w:szCs w:val="16"/>
                <w:lang w:eastAsia="ko-KR"/>
              </w:rPr>
              <w:t>Intel</w:t>
            </w:r>
          </w:p>
        </w:tc>
        <w:tc>
          <w:tcPr>
            <w:tcW w:w="8811" w:type="dxa"/>
          </w:tcPr>
          <w:p w14:paraId="240FAA84" w14:textId="77777777" w:rsidR="00104BEC" w:rsidRDefault="002C2F80">
            <w:pPr>
              <w:spacing w:after="0"/>
              <w:rPr>
                <w:rFonts w:eastAsia="Malgun Gothic"/>
                <w:bCs/>
                <w:sz w:val="16"/>
                <w:szCs w:val="16"/>
                <w:lang w:eastAsia="ko-KR"/>
              </w:rPr>
            </w:pPr>
            <w:r>
              <w:rPr>
                <w:rFonts w:eastAsia="Malgun Gothic"/>
                <w:bCs/>
                <w:sz w:val="16"/>
                <w:szCs w:val="16"/>
                <w:lang w:eastAsia="ko-KR"/>
              </w:rPr>
              <w:t>Support</w:t>
            </w:r>
          </w:p>
        </w:tc>
      </w:tr>
    </w:tbl>
    <w:p w14:paraId="03EB3DBC" w14:textId="77777777" w:rsidR="00104BEC" w:rsidRDefault="00104BEC">
      <w:pPr>
        <w:rPr>
          <w:rFonts w:eastAsia="SimSun"/>
          <w:lang w:eastAsia="zh-CN"/>
        </w:rPr>
      </w:pPr>
    </w:p>
    <w:p w14:paraId="72ABFE21" w14:textId="77777777" w:rsidR="00104BEC" w:rsidRDefault="00104BEC">
      <w:pPr>
        <w:rPr>
          <w:rFonts w:eastAsia="SimSun"/>
          <w:lang w:eastAsia="zh-CN"/>
        </w:rPr>
      </w:pPr>
    </w:p>
    <w:p w14:paraId="4B4137F7" w14:textId="77777777" w:rsidR="00104BEC" w:rsidRDefault="002C2F80">
      <w:pPr>
        <w:pStyle w:val="Subtitle"/>
        <w:rPr>
          <w:rFonts w:ascii="Times New Roman" w:hAnsi="Times New Roman" w:cs="Times New Roman"/>
        </w:rPr>
      </w:pPr>
      <w:r>
        <w:rPr>
          <w:rFonts w:ascii="Times New Roman" w:hAnsi="Times New Roman" w:cs="Times New Roman"/>
        </w:rPr>
        <w:t>FL Comments</w:t>
      </w:r>
    </w:p>
    <w:p w14:paraId="200CE1DD" w14:textId="77777777" w:rsidR="00104BEC" w:rsidRDefault="002C2F80">
      <w:r>
        <w:t xml:space="preserve">Proposal 3.3b-1 and Proposal 3.3b-2 are revised following the agreement made for Proposal 3.3a for </w:t>
      </w:r>
      <w:ins w:id="267" w:author="Ren Da (CATT)" w:date="2021-11-16T09:37:00Z">
        <w:r>
          <w:rPr>
            <w:rFonts w:eastAsia="SimSun"/>
            <w:i/>
          </w:rPr>
          <w:t>UE Rx-Tx time difference</w:t>
        </w:r>
      </w:ins>
      <w:r>
        <w:rPr>
          <w:rFonts w:eastAsia="SimSun"/>
          <w:i/>
        </w:rPr>
        <w:t xml:space="preserve"> measurements.</w:t>
      </w:r>
    </w:p>
    <w:p w14:paraId="29419AAD" w14:textId="77777777" w:rsidR="00104BEC" w:rsidRDefault="00104BEC">
      <w:pPr>
        <w:pStyle w:val="00BodyText"/>
        <w:rPr>
          <w:highlight w:val="magenta"/>
        </w:rPr>
      </w:pPr>
    </w:p>
    <w:p w14:paraId="54D7ABF3" w14:textId="23644BA5" w:rsidR="00104BEC" w:rsidRPr="006C309D" w:rsidRDefault="002C2F80">
      <w:pPr>
        <w:pStyle w:val="Heading3"/>
        <w:rPr>
          <w:highlight w:val="darkGray"/>
        </w:rPr>
      </w:pPr>
      <w:r w:rsidRPr="006C309D">
        <w:rPr>
          <w:highlight w:val="darkGray"/>
        </w:rPr>
        <w:t xml:space="preserve"> (</w:t>
      </w:r>
      <w:r w:rsidR="006C309D" w:rsidRPr="006C309D">
        <w:rPr>
          <w:highlight w:val="darkGray"/>
        </w:rPr>
        <w:t>Closed</w:t>
      </w:r>
      <w:r w:rsidRPr="006C309D">
        <w:rPr>
          <w:highlight w:val="darkGray"/>
        </w:rPr>
        <w:t>) Proposal 3.3b-1 (H)</w:t>
      </w:r>
    </w:p>
    <w:p w14:paraId="70EC5F98" w14:textId="77777777" w:rsidR="00104BEC" w:rsidRDefault="002C2F80">
      <w:pPr>
        <w:numPr>
          <w:ilvl w:val="0"/>
          <w:numId w:val="29"/>
        </w:numPr>
        <w:spacing w:after="0" w:line="240" w:lineRule="auto"/>
        <w:rPr>
          <w:rFonts w:eastAsia="Times New Roman" w:cs="Times"/>
          <w:i/>
        </w:rPr>
      </w:pPr>
      <w:r>
        <w:rPr>
          <w:rFonts w:eastAsia="Times New Roman" w:cs="Times"/>
          <w:i/>
        </w:rPr>
        <w:t xml:space="preserve">Subject to UE capability, support the LMF to request a UE to optionally measure the same DL PRS resource of a TRP with N different UE Rx TEGs and report the corresponding multiple </w:t>
      </w:r>
      <w:ins w:id="268" w:author="Ren Da (CATT)" w:date="2021-11-16T09:37:00Z">
        <w:r>
          <w:rPr>
            <w:rFonts w:eastAsia="SimSun"/>
            <w:i/>
          </w:rPr>
          <w:t xml:space="preserve">UE Rx-Tx time difference </w:t>
        </w:r>
      </w:ins>
      <w:r>
        <w:rPr>
          <w:rFonts w:eastAsia="Times New Roman" w:cs="Times"/>
          <w:i/>
        </w:rPr>
        <w:t>measurements.</w:t>
      </w:r>
    </w:p>
    <w:p w14:paraId="371C2DA6" w14:textId="77777777" w:rsidR="00104BEC" w:rsidRDefault="002C2F80">
      <w:pPr>
        <w:numPr>
          <w:ilvl w:val="2"/>
          <w:numId w:val="29"/>
        </w:numPr>
        <w:spacing w:after="0" w:line="240" w:lineRule="auto"/>
        <w:rPr>
          <w:rFonts w:eastAsia="Times New Roman" w:cs="Times"/>
          <w:i/>
        </w:rPr>
      </w:pPr>
      <w:r>
        <w:rPr>
          <w:rFonts w:eastAsia="Times New Roman" w:cs="Times"/>
          <w:i/>
        </w:rPr>
        <w:t>N=[2, 3, 4, 6, 8]</w:t>
      </w:r>
      <w:r>
        <w:rPr>
          <w:rStyle w:val="apple-converted-space"/>
          <w:rFonts w:eastAsia="Times New Roman" w:cs="Times"/>
          <w:i/>
        </w:rPr>
        <w:t xml:space="preserve">, </w:t>
      </w:r>
      <w:r>
        <w:rPr>
          <w:rFonts w:eastAsia="Times New Roman" w:cs="Times"/>
          <w:i/>
        </w:rPr>
        <w:t>where the maximum value of N depends on UE capability, and applies to all DL PRS positioning frequency layers</w:t>
      </w:r>
    </w:p>
    <w:p w14:paraId="4F1014A4" w14:textId="77777777" w:rsidR="00104BEC" w:rsidRDefault="002C2F80">
      <w:pPr>
        <w:numPr>
          <w:ilvl w:val="2"/>
          <w:numId w:val="29"/>
        </w:numPr>
        <w:spacing w:after="0" w:line="240" w:lineRule="auto"/>
        <w:rPr>
          <w:rFonts w:eastAsia="Times New Roman" w:cs="Times"/>
          <w:i/>
        </w:rPr>
      </w:pPr>
      <w:r>
        <w:rPr>
          <w:rFonts w:eastAsia="Times New Roman" w:cs="Times"/>
          <w:i/>
        </w:rPr>
        <w:t>Note: If N is not explicitly included in the request, it is up to UE to determine the number of different UE Rx TEGs to measure the same DL PRS resource within its capability</w:t>
      </w:r>
    </w:p>
    <w:p w14:paraId="36F4C187" w14:textId="77777777" w:rsidR="00104BEC" w:rsidRDefault="002C2F80">
      <w:pPr>
        <w:numPr>
          <w:ilvl w:val="1"/>
          <w:numId w:val="29"/>
        </w:numPr>
        <w:spacing w:after="0" w:line="240" w:lineRule="auto"/>
        <w:rPr>
          <w:rFonts w:eastAsia="Times New Roman" w:cs="Times"/>
          <w:i/>
        </w:rPr>
      </w:pPr>
      <w:r>
        <w:rPr>
          <w:rFonts w:eastAsia="Times New Roman" w:cs="Times"/>
          <w:i/>
        </w:rPr>
        <w:t>FFS: details of the signalling, procedures, and UE capability</w:t>
      </w:r>
    </w:p>
    <w:p w14:paraId="66B12BBC" w14:textId="77777777" w:rsidR="00104BEC" w:rsidRDefault="002C2F80">
      <w:pPr>
        <w:numPr>
          <w:ilvl w:val="1"/>
          <w:numId w:val="29"/>
        </w:numPr>
        <w:spacing w:after="0" w:line="240" w:lineRule="auto"/>
        <w:rPr>
          <w:rFonts w:eastAsia="Times New Roman" w:cs="Times"/>
          <w:i/>
        </w:rPr>
      </w:pPr>
      <w:r>
        <w:rPr>
          <w:rFonts w:eastAsia="Times New Roman" w:cs="Times"/>
          <w:i/>
        </w:rPr>
        <w:lastRenderedPageBreak/>
        <w:t>The</w:t>
      </w:r>
      <w:r>
        <w:rPr>
          <w:rStyle w:val="apple-converted-space"/>
          <w:rFonts w:eastAsia="Times New Roman" w:cs="Times"/>
          <w:i/>
        </w:rPr>
        <w:t> </w:t>
      </w:r>
      <w:r>
        <w:rPr>
          <w:rFonts w:eastAsia="Times New Roman" w:cs="Times"/>
          <w:i/>
        </w:rPr>
        <w:t>timestamps of the</w:t>
      </w:r>
      <w:r>
        <w:rPr>
          <w:rStyle w:val="apple-converted-space"/>
          <w:rFonts w:eastAsia="Times New Roman" w:cs="Times"/>
          <w:i/>
        </w:rPr>
        <w:t> </w:t>
      </w:r>
      <w:r>
        <w:rPr>
          <w:rFonts w:eastAsia="Times New Roman" w:cs="Times"/>
          <w:i/>
        </w:rPr>
        <w:t xml:space="preserve">multiple </w:t>
      </w:r>
      <w:ins w:id="269" w:author="Ren Da (CATT)" w:date="2021-11-16T15:18:00Z">
        <w:r>
          <w:rPr>
            <w:rFonts w:eastAsia="SimSun"/>
            <w:i/>
          </w:rPr>
          <w:t xml:space="preserve">UE Rx-Tx time difference </w:t>
        </w:r>
      </w:ins>
      <w:del w:id="270" w:author="Ren Da (CATT)" w:date="2021-11-16T15:18:00Z">
        <w:r>
          <w:rPr>
            <w:rFonts w:eastAsia="Times New Roman" w:cs="Times"/>
            <w:i/>
          </w:rPr>
          <w:delText xml:space="preserve">RSTD </w:delText>
        </w:r>
      </w:del>
      <w:r>
        <w:rPr>
          <w:rFonts w:eastAsia="Times New Roman" w:cs="Times"/>
          <w:i/>
        </w:rPr>
        <w:t>measurements</w:t>
      </w:r>
      <w:r>
        <w:rPr>
          <w:rStyle w:val="apple-converted-space"/>
          <w:rFonts w:eastAsia="Times New Roman" w:cs="Times"/>
          <w:i/>
        </w:rPr>
        <w:t> </w:t>
      </w:r>
      <w:r>
        <w:rPr>
          <w:rFonts w:eastAsia="Times New Roman" w:cs="Times"/>
          <w:i/>
        </w:rPr>
        <w:t>in the same measurement report</w:t>
      </w:r>
      <w:r>
        <w:rPr>
          <w:rStyle w:val="apple-converted-space"/>
          <w:rFonts w:eastAsia="Times New Roman" w:cs="Times"/>
          <w:i/>
        </w:rPr>
        <w:t> </w:t>
      </w:r>
      <w:r>
        <w:rPr>
          <w:rFonts w:eastAsia="Times New Roman" w:cs="Times"/>
          <w:i/>
        </w:rPr>
        <w:t>can</w:t>
      </w:r>
      <w:r>
        <w:rPr>
          <w:rStyle w:val="apple-converted-space"/>
          <w:rFonts w:eastAsia="Times New Roman" w:cs="Times"/>
          <w:i/>
        </w:rPr>
        <w:t> </w:t>
      </w:r>
      <w:r>
        <w:rPr>
          <w:rFonts w:eastAsia="Times New Roman" w:cs="Times"/>
          <w:i/>
        </w:rPr>
        <w:t>be the same or different.</w:t>
      </w:r>
    </w:p>
    <w:p w14:paraId="35E7C761" w14:textId="77777777" w:rsidR="00104BEC" w:rsidRDefault="002C2F80">
      <w:pPr>
        <w:numPr>
          <w:ilvl w:val="0"/>
          <w:numId w:val="29"/>
        </w:numPr>
        <w:spacing w:after="0" w:line="240" w:lineRule="auto"/>
        <w:rPr>
          <w:rFonts w:eastAsia="Times New Roman" w:cs="Times"/>
          <w:i/>
        </w:rPr>
      </w:pPr>
      <w:r>
        <w:rPr>
          <w:rFonts w:eastAsia="Times New Roman" w:cs="Times"/>
          <w:i/>
        </w:rPr>
        <w:t xml:space="preserve">Support the LMF to request a TRP to optionally measure the same SRS resource of a UE with M different TRP Rx TEGs and report the corresponding multiple </w:t>
      </w:r>
      <w:ins w:id="271" w:author="Ren Da (CATT)" w:date="2021-11-16T09:37:00Z">
        <w:r>
          <w:rPr>
            <w:rFonts w:eastAsia="SimSun"/>
            <w:i/>
          </w:rPr>
          <w:t xml:space="preserve">gNB Rx-Tx time difference </w:t>
        </w:r>
      </w:ins>
      <w:r>
        <w:rPr>
          <w:rFonts w:eastAsia="Times New Roman" w:cs="Times"/>
          <w:i/>
        </w:rPr>
        <w:t>measurements.</w:t>
      </w:r>
    </w:p>
    <w:p w14:paraId="17D8A64A" w14:textId="77777777" w:rsidR="00104BEC" w:rsidRDefault="002C2F80">
      <w:pPr>
        <w:pStyle w:val="ListParagraph"/>
        <w:numPr>
          <w:ilvl w:val="1"/>
          <w:numId w:val="29"/>
        </w:numPr>
        <w:rPr>
          <w:rFonts w:cs="Times"/>
          <w:i/>
          <w:szCs w:val="20"/>
          <w:lang w:val="en-GB"/>
        </w:rPr>
      </w:pPr>
      <w:r>
        <w:rPr>
          <w:rFonts w:cs="Times"/>
          <w:i/>
        </w:rPr>
        <w:t>M = [2, 3, 4, 6, 8]</w:t>
      </w:r>
      <w:r>
        <w:rPr>
          <w:rStyle w:val="apple-converted-space"/>
          <w:rFonts w:cs="Times"/>
          <w:i/>
        </w:rPr>
        <w:t> </w:t>
      </w:r>
      <w:r>
        <w:rPr>
          <w:rFonts w:cs="Times"/>
          <w:i/>
          <w:szCs w:val="20"/>
          <w:lang w:val="en-GB"/>
        </w:rPr>
        <w:t>applies to all configured SRS resource</w:t>
      </w:r>
      <w:ins w:id="272" w:author="Ren Da (CATT)" w:date="2021-11-16T07:05:00Z">
        <w:r>
          <w:rPr>
            <w:rFonts w:cs="Times"/>
            <w:i/>
            <w:szCs w:val="20"/>
            <w:lang w:val="en-GB"/>
          </w:rPr>
          <w:t>s.</w:t>
        </w:r>
      </w:ins>
    </w:p>
    <w:p w14:paraId="6D701463" w14:textId="77777777" w:rsidR="00104BEC" w:rsidRDefault="002C2F80">
      <w:pPr>
        <w:numPr>
          <w:ilvl w:val="1"/>
          <w:numId w:val="29"/>
        </w:numPr>
        <w:spacing w:after="0" w:line="240" w:lineRule="auto"/>
        <w:rPr>
          <w:rFonts w:eastAsia="Times New Roman" w:cs="Times"/>
          <w:i/>
        </w:rPr>
      </w:pPr>
      <w:r>
        <w:rPr>
          <w:rFonts w:eastAsia="Times New Roman" w:cs="Times"/>
          <w:i/>
        </w:rPr>
        <w:t xml:space="preserve">Note: If M is not explicitly included in the request, it is up to TRP to determine the number of different TRP Rx TEGs to measure the same </w:t>
      </w:r>
      <w:r>
        <w:rPr>
          <w:rFonts w:cs="Times"/>
          <w:i/>
        </w:rPr>
        <w:t>SRS resources</w:t>
      </w:r>
    </w:p>
    <w:p w14:paraId="7FCAF9F2" w14:textId="77777777" w:rsidR="00104BEC" w:rsidRDefault="002C2F80">
      <w:pPr>
        <w:numPr>
          <w:ilvl w:val="1"/>
          <w:numId w:val="29"/>
        </w:numPr>
        <w:spacing w:after="0" w:line="240" w:lineRule="auto"/>
        <w:rPr>
          <w:rFonts w:eastAsia="Times New Roman" w:cs="Times"/>
          <w:i/>
        </w:rPr>
      </w:pPr>
      <w:r>
        <w:rPr>
          <w:rFonts w:eastAsia="Times New Roman" w:cs="Times"/>
          <w:i/>
        </w:rPr>
        <w:t>FFS: details of the signalling, procedures</w:t>
      </w:r>
    </w:p>
    <w:p w14:paraId="28E3ACFB" w14:textId="77777777" w:rsidR="00104BEC" w:rsidRDefault="002C2F80">
      <w:pPr>
        <w:numPr>
          <w:ilvl w:val="1"/>
          <w:numId w:val="29"/>
        </w:numPr>
        <w:spacing w:after="0" w:line="240" w:lineRule="auto"/>
        <w:rPr>
          <w:rStyle w:val="apple-converted-space"/>
          <w:rFonts w:eastAsia="Times New Roman" w:cs="Times"/>
          <w:i/>
        </w:rPr>
      </w:pPr>
      <w:r>
        <w:rPr>
          <w:rFonts w:eastAsia="Times New Roman" w:cs="Times"/>
          <w:i/>
        </w:rPr>
        <w:t>The</w:t>
      </w:r>
      <w:r>
        <w:rPr>
          <w:rStyle w:val="apple-converted-space"/>
          <w:rFonts w:eastAsia="Times New Roman" w:cs="Times"/>
          <w:i/>
        </w:rPr>
        <w:t> </w:t>
      </w:r>
      <w:r>
        <w:rPr>
          <w:rFonts w:eastAsia="Times New Roman" w:cs="Times"/>
          <w:i/>
        </w:rPr>
        <w:t>timestamps of the</w:t>
      </w:r>
      <w:r>
        <w:rPr>
          <w:rStyle w:val="apple-converted-space"/>
          <w:rFonts w:eastAsia="Times New Roman" w:cs="Times"/>
          <w:i/>
        </w:rPr>
        <w:t> </w:t>
      </w:r>
      <w:r>
        <w:rPr>
          <w:rFonts w:eastAsia="Times New Roman" w:cs="Times"/>
          <w:i/>
        </w:rPr>
        <w:t xml:space="preserve">multiple </w:t>
      </w:r>
      <w:ins w:id="273" w:author="Ren Da (CATT)" w:date="2021-11-16T09:37:00Z">
        <w:r>
          <w:rPr>
            <w:rFonts w:eastAsia="SimSun"/>
            <w:i/>
          </w:rPr>
          <w:t xml:space="preserve">gNB Rx-Tx time difference </w:t>
        </w:r>
      </w:ins>
      <w:r>
        <w:rPr>
          <w:rFonts w:eastAsia="Times New Roman" w:cs="Times"/>
          <w:i/>
        </w:rPr>
        <w:t>measurements</w:t>
      </w:r>
      <w:r>
        <w:rPr>
          <w:rStyle w:val="apple-converted-space"/>
          <w:rFonts w:eastAsia="Times New Roman" w:cs="Times"/>
          <w:i/>
        </w:rPr>
        <w:t> </w:t>
      </w:r>
      <w:r>
        <w:rPr>
          <w:rFonts w:eastAsia="Times New Roman" w:cs="Times"/>
          <w:i/>
        </w:rPr>
        <w:t>in the same measurement report</w:t>
      </w:r>
      <w:r>
        <w:rPr>
          <w:rStyle w:val="apple-converted-space"/>
          <w:rFonts w:eastAsia="Times New Roman" w:cs="Times"/>
          <w:i/>
        </w:rPr>
        <w:t> </w:t>
      </w:r>
      <w:r>
        <w:rPr>
          <w:rFonts w:eastAsia="Times New Roman" w:cs="Times"/>
          <w:i/>
        </w:rPr>
        <w:t>can</w:t>
      </w:r>
      <w:r>
        <w:rPr>
          <w:rStyle w:val="apple-converted-space"/>
          <w:rFonts w:eastAsia="Times New Roman" w:cs="Times"/>
          <w:i/>
        </w:rPr>
        <w:t> </w:t>
      </w:r>
      <w:r>
        <w:rPr>
          <w:rFonts w:eastAsia="Times New Roman" w:cs="Times"/>
          <w:i/>
        </w:rPr>
        <w:t>be the same or different.</w:t>
      </w:r>
      <w:r>
        <w:rPr>
          <w:rStyle w:val="apple-converted-space"/>
          <w:rFonts w:eastAsia="Times New Roman" w:cs="Times"/>
          <w:i/>
        </w:rPr>
        <w:t> </w:t>
      </w:r>
    </w:p>
    <w:p w14:paraId="416FDA99" w14:textId="77777777" w:rsidR="00104BEC" w:rsidRDefault="00104BEC"/>
    <w:p w14:paraId="7B21E902" w14:textId="77777777" w:rsidR="00104BEC" w:rsidRDefault="002C2F80">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104BEC" w14:paraId="1A71BE2D" w14:textId="77777777" w:rsidTr="00104BEC">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5EF4F23A" w14:textId="77777777" w:rsidR="00104BEC" w:rsidRDefault="002C2F80">
            <w:pPr>
              <w:spacing w:after="0"/>
              <w:rPr>
                <w:b/>
                <w:caps w:val="0"/>
                <w:sz w:val="16"/>
                <w:szCs w:val="16"/>
              </w:rPr>
            </w:pPr>
            <w:r>
              <w:rPr>
                <w:b/>
                <w:sz w:val="16"/>
                <w:szCs w:val="16"/>
              </w:rPr>
              <w:t>Company</w:t>
            </w:r>
          </w:p>
        </w:tc>
        <w:tc>
          <w:tcPr>
            <w:tcW w:w="8811" w:type="dxa"/>
          </w:tcPr>
          <w:p w14:paraId="75FD88B0" w14:textId="77777777" w:rsidR="00104BEC" w:rsidRDefault="002C2F80">
            <w:pPr>
              <w:spacing w:after="0"/>
              <w:rPr>
                <w:b/>
                <w:caps w:val="0"/>
                <w:sz w:val="16"/>
                <w:szCs w:val="16"/>
              </w:rPr>
            </w:pPr>
            <w:r>
              <w:rPr>
                <w:b/>
                <w:sz w:val="16"/>
                <w:szCs w:val="16"/>
              </w:rPr>
              <w:t xml:space="preserve">Comments </w:t>
            </w:r>
          </w:p>
        </w:tc>
      </w:tr>
      <w:tr w:rsidR="00104BEC" w14:paraId="0A47EC6C" w14:textId="77777777" w:rsidTr="00104BEC">
        <w:trPr>
          <w:trHeight w:val="124"/>
        </w:trPr>
        <w:tc>
          <w:tcPr>
            <w:tcW w:w="1804" w:type="dxa"/>
          </w:tcPr>
          <w:p w14:paraId="1899901A" w14:textId="77777777" w:rsidR="00104BEC" w:rsidRDefault="002C2F80">
            <w:pPr>
              <w:spacing w:after="0"/>
              <w:rPr>
                <w:rFonts w:eastAsiaTheme="minorEastAsia"/>
                <w:bCs/>
                <w:sz w:val="16"/>
                <w:szCs w:val="16"/>
                <w:lang w:eastAsia="zh-CN"/>
              </w:rPr>
            </w:pPr>
            <w:r>
              <w:rPr>
                <w:rFonts w:eastAsiaTheme="minorEastAsia"/>
                <w:bCs/>
                <w:sz w:val="16"/>
                <w:szCs w:val="16"/>
                <w:lang w:eastAsia="zh-CN"/>
              </w:rPr>
              <w:t>Qualcomm</w:t>
            </w:r>
          </w:p>
        </w:tc>
        <w:tc>
          <w:tcPr>
            <w:tcW w:w="8811" w:type="dxa"/>
          </w:tcPr>
          <w:p w14:paraId="563A016C" w14:textId="77777777" w:rsidR="00104BEC" w:rsidRDefault="002C2F80">
            <w:pPr>
              <w:spacing w:after="0"/>
              <w:rPr>
                <w:rFonts w:eastAsiaTheme="minorEastAsia"/>
                <w:bCs/>
                <w:sz w:val="16"/>
                <w:szCs w:val="16"/>
                <w:lang w:eastAsia="zh-CN"/>
              </w:rPr>
            </w:pPr>
            <w:r>
              <w:rPr>
                <w:rFonts w:eastAsiaTheme="minorEastAsia"/>
                <w:bCs/>
                <w:sz w:val="16"/>
                <w:szCs w:val="16"/>
                <w:lang w:eastAsia="zh-CN"/>
              </w:rPr>
              <w:t>Supportive. Please note that there are still a couple “RSTD” words which I assume its because it was copied/pasted from the previous agreement</w:t>
            </w:r>
          </w:p>
          <w:p w14:paraId="0A556D1F" w14:textId="77777777" w:rsidR="00104BEC" w:rsidRDefault="002C2F80">
            <w:pPr>
              <w:spacing w:after="0"/>
              <w:rPr>
                <w:rFonts w:eastAsiaTheme="minorEastAsia"/>
                <w:bCs/>
                <w:sz w:val="16"/>
                <w:szCs w:val="16"/>
                <w:lang w:eastAsia="zh-CN"/>
              </w:rPr>
            </w:pPr>
            <w:ins w:id="274" w:author="Ren Da (CATT)" w:date="2021-11-16T15:20:00Z">
              <w:r>
                <w:rPr>
                  <w:rFonts w:eastAsiaTheme="minorEastAsia"/>
                  <w:bCs/>
                  <w:sz w:val="16"/>
                  <w:szCs w:val="16"/>
                  <w:lang w:eastAsia="zh-CN"/>
                </w:rPr>
                <w:t>FL: Corrected</w:t>
              </w:r>
            </w:ins>
          </w:p>
        </w:tc>
      </w:tr>
      <w:tr w:rsidR="00104BEC" w14:paraId="6F0D5DE5" w14:textId="77777777" w:rsidTr="00104BEC">
        <w:trPr>
          <w:trHeight w:val="124"/>
        </w:trPr>
        <w:tc>
          <w:tcPr>
            <w:tcW w:w="1804" w:type="dxa"/>
          </w:tcPr>
          <w:p w14:paraId="04459A85" w14:textId="77777777" w:rsidR="00104BEC" w:rsidRDefault="002C2F80">
            <w:pPr>
              <w:spacing w:after="0"/>
              <w:rPr>
                <w:rFonts w:eastAsiaTheme="minorEastAsia"/>
                <w:bCs/>
                <w:sz w:val="16"/>
                <w:szCs w:val="16"/>
                <w:lang w:eastAsia="zh-CN"/>
              </w:rPr>
            </w:pPr>
            <w:r>
              <w:rPr>
                <w:rFonts w:eastAsiaTheme="minorEastAsia"/>
                <w:bCs/>
                <w:sz w:val="16"/>
                <w:szCs w:val="16"/>
                <w:lang w:eastAsia="zh-CN"/>
              </w:rPr>
              <w:t>Nokia/NSB</w:t>
            </w:r>
          </w:p>
        </w:tc>
        <w:tc>
          <w:tcPr>
            <w:tcW w:w="8811" w:type="dxa"/>
          </w:tcPr>
          <w:p w14:paraId="7D458507" w14:textId="77777777" w:rsidR="00104BEC" w:rsidRDefault="002C2F80">
            <w:pPr>
              <w:spacing w:after="0"/>
              <w:rPr>
                <w:rFonts w:eastAsiaTheme="minorEastAsia"/>
                <w:bCs/>
                <w:sz w:val="16"/>
                <w:szCs w:val="16"/>
                <w:lang w:eastAsia="zh-CN"/>
              </w:rPr>
            </w:pPr>
            <w:r>
              <w:rPr>
                <w:rFonts w:eastAsiaTheme="minorEastAsia"/>
                <w:bCs/>
                <w:sz w:val="16"/>
                <w:szCs w:val="16"/>
                <w:lang w:eastAsia="zh-CN"/>
              </w:rPr>
              <w:t xml:space="preserve">Support. </w:t>
            </w:r>
          </w:p>
        </w:tc>
      </w:tr>
      <w:tr w:rsidR="00104BEC" w14:paraId="1FFC3293" w14:textId="77777777" w:rsidTr="00104BEC">
        <w:trPr>
          <w:trHeight w:val="124"/>
        </w:trPr>
        <w:tc>
          <w:tcPr>
            <w:tcW w:w="1804" w:type="dxa"/>
          </w:tcPr>
          <w:p w14:paraId="6ED7F9DF"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6E99DE90"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OK.</w:t>
            </w:r>
          </w:p>
        </w:tc>
      </w:tr>
      <w:tr w:rsidR="00104BEC" w14:paraId="7F4AB492" w14:textId="77777777" w:rsidTr="00104BEC">
        <w:trPr>
          <w:trHeight w:val="124"/>
        </w:trPr>
        <w:tc>
          <w:tcPr>
            <w:tcW w:w="1804" w:type="dxa"/>
          </w:tcPr>
          <w:p w14:paraId="292CF969" w14:textId="77777777" w:rsidR="00104BEC" w:rsidRDefault="002C2F80">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14:paraId="3D68F9FA" w14:textId="77777777" w:rsidR="00104BEC" w:rsidRDefault="002C2F80">
            <w:pPr>
              <w:spacing w:after="0"/>
              <w:rPr>
                <w:rFonts w:eastAsiaTheme="minorEastAsia"/>
                <w:bCs/>
                <w:sz w:val="16"/>
                <w:szCs w:val="16"/>
                <w:lang w:eastAsia="zh-CN"/>
              </w:rPr>
            </w:pPr>
            <w:r>
              <w:rPr>
                <w:rFonts w:eastAsiaTheme="minorEastAsia"/>
                <w:bCs/>
                <w:sz w:val="16"/>
                <w:szCs w:val="16"/>
                <w:lang w:eastAsia="zh-CN"/>
              </w:rPr>
              <w:t>Support</w:t>
            </w:r>
          </w:p>
        </w:tc>
      </w:tr>
      <w:tr w:rsidR="00104BEC" w14:paraId="2368717D" w14:textId="77777777" w:rsidTr="00104BEC">
        <w:trPr>
          <w:trHeight w:val="124"/>
        </w:trPr>
        <w:tc>
          <w:tcPr>
            <w:tcW w:w="1804" w:type="dxa"/>
          </w:tcPr>
          <w:p w14:paraId="6FFE538D" w14:textId="77777777" w:rsidR="00104BEC" w:rsidRDefault="002C2F80">
            <w:pPr>
              <w:spacing w:after="0"/>
              <w:rPr>
                <w:rFonts w:eastAsiaTheme="minorEastAsia"/>
                <w:bCs/>
                <w:sz w:val="16"/>
                <w:szCs w:val="16"/>
                <w:lang w:eastAsia="zh-CN"/>
              </w:rPr>
            </w:pPr>
            <w:r>
              <w:rPr>
                <w:rFonts w:eastAsiaTheme="minorEastAsia"/>
                <w:bCs/>
                <w:sz w:val="16"/>
                <w:szCs w:val="16"/>
                <w:lang w:eastAsia="zh-CN"/>
              </w:rPr>
              <w:t>Ericsson</w:t>
            </w:r>
          </w:p>
        </w:tc>
        <w:tc>
          <w:tcPr>
            <w:tcW w:w="8811" w:type="dxa"/>
          </w:tcPr>
          <w:p w14:paraId="0AD834A6" w14:textId="77777777" w:rsidR="00104BEC" w:rsidRDefault="002C2F80">
            <w:pPr>
              <w:spacing w:after="0"/>
              <w:rPr>
                <w:rFonts w:eastAsiaTheme="minorEastAsia"/>
                <w:bCs/>
                <w:sz w:val="16"/>
                <w:szCs w:val="16"/>
                <w:lang w:eastAsia="zh-CN"/>
              </w:rPr>
            </w:pPr>
            <w:r>
              <w:rPr>
                <w:rFonts w:eastAsiaTheme="minorEastAsia"/>
                <w:bCs/>
                <w:sz w:val="16"/>
                <w:szCs w:val="16"/>
                <w:lang w:eastAsia="zh-CN"/>
              </w:rPr>
              <w:t>Support</w:t>
            </w:r>
          </w:p>
        </w:tc>
      </w:tr>
      <w:tr w:rsidR="00104BEC" w14:paraId="2999818D" w14:textId="77777777" w:rsidTr="00104BEC">
        <w:trPr>
          <w:trHeight w:val="124"/>
        </w:trPr>
        <w:tc>
          <w:tcPr>
            <w:tcW w:w="1804" w:type="dxa"/>
          </w:tcPr>
          <w:p w14:paraId="78D69030"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5A668217"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Support.</w:t>
            </w:r>
          </w:p>
        </w:tc>
      </w:tr>
      <w:tr w:rsidR="00104BEC" w14:paraId="3DBE7E02" w14:textId="77777777" w:rsidTr="00104BEC">
        <w:trPr>
          <w:trHeight w:val="124"/>
        </w:trPr>
        <w:tc>
          <w:tcPr>
            <w:tcW w:w="1804" w:type="dxa"/>
          </w:tcPr>
          <w:p w14:paraId="010BC5DC"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LGE</w:t>
            </w:r>
          </w:p>
        </w:tc>
        <w:tc>
          <w:tcPr>
            <w:tcW w:w="8811" w:type="dxa"/>
          </w:tcPr>
          <w:p w14:paraId="3BB22EE9" w14:textId="77777777" w:rsidR="00104BEC" w:rsidRDefault="002C2F80">
            <w:pPr>
              <w:spacing w:after="0"/>
              <w:rPr>
                <w:rFonts w:eastAsiaTheme="minorEastAsia"/>
                <w:bCs/>
                <w:sz w:val="16"/>
                <w:szCs w:val="16"/>
                <w:lang w:eastAsia="zh-CN"/>
              </w:rPr>
            </w:pPr>
            <w:r>
              <w:rPr>
                <w:rFonts w:eastAsia="Malgun Gothic" w:hint="eastAsia"/>
                <w:bCs/>
                <w:sz w:val="16"/>
                <w:szCs w:val="16"/>
                <w:lang w:eastAsia="ko-KR"/>
              </w:rPr>
              <w:t>Support.</w:t>
            </w:r>
          </w:p>
        </w:tc>
      </w:tr>
      <w:tr w:rsidR="00104BEC" w14:paraId="21E282D3" w14:textId="77777777" w:rsidTr="00104BEC">
        <w:trPr>
          <w:trHeight w:val="124"/>
        </w:trPr>
        <w:tc>
          <w:tcPr>
            <w:tcW w:w="1804" w:type="dxa"/>
          </w:tcPr>
          <w:p w14:paraId="4FF4DE1B"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7FF9814E" w14:textId="77777777" w:rsidR="00104BEC" w:rsidRDefault="002C2F80">
            <w:pPr>
              <w:spacing w:after="0"/>
              <w:rPr>
                <w:rFonts w:eastAsia="Malgun Gothic"/>
                <w:bCs/>
                <w:sz w:val="16"/>
                <w:szCs w:val="16"/>
                <w:lang w:eastAsia="ko-KR"/>
              </w:rPr>
            </w:pPr>
            <w:r>
              <w:rPr>
                <w:rFonts w:eastAsiaTheme="minorEastAsia"/>
                <w:bCs/>
                <w:sz w:val="16"/>
                <w:szCs w:val="16"/>
                <w:lang w:eastAsia="zh-CN"/>
              </w:rPr>
              <w:t xml:space="preserve">Okay </w:t>
            </w:r>
          </w:p>
        </w:tc>
      </w:tr>
      <w:tr w:rsidR="00104BEC" w14:paraId="474B024D" w14:textId="77777777" w:rsidTr="00104BEC">
        <w:trPr>
          <w:trHeight w:val="124"/>
        </w:trPr>
        <w:tc>
          <w:tcPr>
            <w:tcW w:w="1804" w:type="dxa"/>
          </w:tcPr>
          <w:p w14:paraId="09C1AB4D" w14:textId="77777777" w:rsidR="00104BEC" w:rsidRDefault="002C2F80">
            <w:pPr>
              <w:spacing w:after="0"/>
              <w:rPr>
                <w:rFonts w:eastAsiaTheme="minorEastAsia"/>
                <w:b/>
                <w:bCs/>
                <w:sz w:val="16"/>
                <w:szCs w:val="16"/>
                <w:lang w:eastAsia="zh-CN"/>
              </w:rPr>
            </w:pPr>
            <w:r>
              <w:rPr>
                <w:rFonts w:eastAsiaTheme="minorEastAsia"/>
                <w:b/>
                <w:bCs/>
                <w:sz w:val="16"/>
                <w:szCs w:val="16"/>
                <w:lang w:eastAsia="zh-CN"/>
              </w:rPr>
              <w:t>FL</w:t>
            </w:r>
          </w:p>
        </w:tc>
        <w:tc>
          <w:tcPr>
            <w:tcW w:w="8811" w:type="dxa"/>
          </w:tcPr>
          <w:p w14:paraId="65D569DC" w14:textId="77777777" w:rsidR="00104BEC" w:rsidRDefault="002C2F80">
            <w:pPr>
              <w:spacing w:after="0"/>
              <w:rPr>
                <w:rFonts w:eastAsia="Malgun Gothic"/>
                <w:bCs/>
                <w:sz w:val="16"/>
                <w:szCs w:val="16"/>
                <w:lang w:eastAsia="ko-KR"/>
              </w:rPr>
            </w:pPr>
            <w:r>
              <w:rPr>
                <w:rFonts w:eastAsiaTheme="minorEastAsia"/>
                <w:bCs/>
                <w:sz w:val="16"/>
                <w:szCs w:val="16"/>
                <w:lang w:eastAsia="zh-CN"/>
              </w:rPr>
              <w:t>It seems there is offline consensus for this proposal. We will ask for email endorsement if no further comment or concern.</w:t>
            </w:r>
          </w:p>
        </w:tc>
      </w:tr>
      <w:tr w:rsidR="00104BEC" w14:paraId="4E0DA4A2" w14:textId="77777777" w:rsidTr="00104BEC">
        <w:trPr>
          <w:trHeight w:val="124"/>
        </w:trPr>
        <w:tc>
          <w:tcPr>
            <w:tcW w:w="1804" w:type="dxa"/>
          </w:tcPr>
          <w:p w14:paraId="23A41499" w14:textId="77777777" w:rsidR="00104BEC" w:rsidRDefault="002C2F80">
            <w:pPr>
              <w:spacing w:after="0"/>
              <w:rPr>
                <w:rFonts w:eastAsiaTheme="minorEastAsia"/>
                <w:b/>
                <w:bCs/>
                <w:sz w:val="16"/>
                <w:szCs w:val="16"/>
                <w:lang w:eastAsia="zh-CN"/>
              </w:rPr>
            </w:pPr>
            <w:r>
              <w:rPr>
                <w:rFonts w:eastAsiaTheme="minorEastAsia" w:hint="eastAsia"/>
                <w:bCs/>
                <w:sz w:val="16"/>
                <w:szCs w:val="16"/>
                <w:lang w:val="en-US" w:eastAsia="zh-CN"/>
              </w:rPr>
              <w:t>ZTE</w:t>
            </w:r>
          </w:p>
        </w:tc>
        <w:tc>
          <w:tcPr>
            <w:tcW w:w="8811" w:type="dxa"/>
          </w:tcPr>
          <w:p w14:paraId="68B6F624" w14:textId="77777777" w:rsidR="00104BEC" w:rsidRDefault="002C2F80">
            <w:pPr>
              <w:spacing w:after="0"/>
              <w:rPr>
                <w:rFonts w:eastAsiaTheme="minorEastAsia"/>
                <w:bCs/>
                <w:sz w:val="16"/>
                <w:szCs w:val="16"/>
                <w:lang w:eastAsia="zh-CN"/>
              </w:rPr>
            </w:pPr>
            <w:r>
              <w:rPr>
                <w:rFonts w:eastAsiaTheme="minorEastAsia" w:hint="eastAsia"/>
                <w:bCs/>
                <w:sz w:val="16"/>
                <w:szCs w:val="16"/>
                <w:lang w:val="en-US" w:eastAsia="zh-CN"/>
              </w:rPr>
              <w:t>Support.</w:t>
            </w:r>
          </w:p>
        </w:tc>
      </w:tr>
      <w:tr w:rsidR="006224BC" w14:paraId="52B074B4" w14:textId="77777777" w:rsidTr="00104BEC">
        <w:trPr>
          <w:trHeight w:val="124"/>
        </w:trPr>
        <w:tc>
          <w:tcPr>
            <w:tcW w:w="1804" w:type="dxa"/>
          </w:tcPr>
          <w:p w14:paraId="11763C4D" w14:textId="7C67DAA5" w:rsidR="006224BC" w:rsidRDefault="006224BC">
            <w:pPr>
              <w:spacing w:after="0"/>
              <w:rPr>
                <w:rFonts w:eastAsiaTheme="minorEastAsia"/>
                <w:bCs/>
                <w:sz w:val="16"/>
                <w:szCs w:val="16"/>
                <w:lang w:val="en-US" w:eastAsia="zh-CN"/>
              </w:rPr>
            </w:pPr>
            <w:r>
              <w:rPr>
                <w:rFonts w:eastAsiaTheme="minorEastAsia"/>
                <w:bCs/>
                <w:sz w:val="16"/>
                <w:szCs w:val="16"/>
                <w:lang w:val="en-US" w:eastAsia="zh-CN"/>
              </w:rPr>
              <w:t>Intel</w:t>
            </w:r>
          </w:p>
        </w:tc>
        <w:tc>
          <w:tcPr>
            <w:tcW w:w="8811" w:type="dxa"/>
          </w:tcPr>
          <w:p w14:paraId="7FF41AAE" w14:textId="651C7751" w:rsidR="006224BC" w:rsidRDefault="006224BC">
            <w:pPr>
              <w:spacing w:after="0"/>
              <w:rPr>
                <w:rFonts w:eastAsiaTheme="minorEastAsia"/>
                <w:bCs/>
                <w:sz w:val="16"/>
                <w:szCs w:val="16"/>
                <w:lang w:val="en-US" w:eastAsia="zh-CN"/>
              </w:rPr>
            </w:pPr>
            <w:r>
              <w:rPr>
                <w:rFonts w:eastAsiaTheme="minorEastAsia"/>
                <w:bCs/>
                <w:sz w:val="16"/>
                <w:szCs w:val="16"/>
                <w:lang w:val="en-US" w:eastAsia="zh-CN"/>
              </w:rPr>
              <w:t>Support</w:t>
            </w:r>
          </w:p>
        </w:tc>
      </w:tr>
    </w:tbl>
    <w:p w14:paraId="7C71C7B8" w14:textId="77777777" w:rsidR="00104BEC" w:rsidRDefault="00104BEC"/>
    <w:p w14:paraId="3407DB20" w14:textId="77777777" w:rsidR="00104BEC" w:rsidRDefault="00104BEC"/>
    <w:p w14:paraId="2C6E2914" w14:textId="77777777" w:rsidR="00104BEC" w:rsidRDefault="00104BEC"/>
    <w:p w14:paraId="192A9E90" w14:textId="77777777" w:rsidR="00104BEC" w:rsidRDefault="00104BEC">
      <w:pPr>
        <w:pStyle w:val="00BodyText"/>
      </w:pPr>
    </w:p>
    <w:p w14:paraId="1311B9EE" w14:textId="77777777" w:rsidR="00104BEC" w:rsidRDefault="002C2F80">
      <w:pPr>
        <w:pStyle w:val="00BodyText"/>
      </w:pPr>
      <w:r>
        <w:rPr>
          <w:highlight w:val="lightGray"/>
        </w:rPr>
        <w:t>(Round 2) Proposal 3.3b-2 (H)</w:t>
      </w:r>
    </w:p>
    <w:p w14:paraId="2A169B1B" w14:textId="77777777" w:rsidR="00104BEC" w:rsidRDefault="002C2F80">
      <w:pPr>
        <w:pStyle w:val="ListParagraph"/>
        <w:numPr>
          <w:ilvl w:val="0"/>
          <w:numId w:val="42"/>
        </w:numPr>
        <w:rPr>
          <w:rFonts w:eastAsia="SimSun"/>
          <w:i/>
        </w:rPr>
      </w:pPr>
      <w:r>
        <w:rPr>
          <w:rFonts w:eastAsia="SimSun"/>
          <w:i/>
        </w:rPr>
        <w:t xml:space="preserve">Subject to UE capability, support the LMF to request a UE to optionally measure the same DL PRS resource of a TRP with N different </w:t>
      </w:r>
      <w:r>
        <w:rPr>
          <w:rFonts w:eastAsia="SimSun"/>
          <w:i/>
          <w:highlight w:val="yellow"/>
        </w:rPr>
        <w:t>UE RxTx TEGs</w:t>
      </w:r>
      <w:r>
        <w:rPr>
          <w:rFonts w:eastAsia="SimSun"/>
          <w:i/>
        </w:rPr>
        <w:t>, and report the corresponding multiple UE Rx-Tx measurements.</w:t>
      </w:r>
    </w:p>
    <w:p w14:paraId="404924C3" w14:textId="77777777" w:rsidR="00104BEC" w:rsidRDefault="002C2F80">
      <w:pPr>
        <w:pStyle w:val="ListParagraph"/>
        <w:numPr>
          <w:ilvl w:val="1"/>
          <w:numId w:val="42"/>
        </w:numPr>
        <w:rPr>
          <w:rFonts w:eastAsia="SimSun"/>
          <w:i/>
        </w:rPr>
      </w:pPr>
      <w:r>
        <w:rPr>
          <w:rFonts w:eastAsia="SimSun"/>
          <w:i/>
        </w:rPr>
        <w:t>N=[2, 3, 4, 6, 8], where the maximum value of N depends on UE capability per band</w:t>
      </w:r>
    </w:p>
    <w:p w14:paraId="51143165" w14:textId="77777777" w:rsidR="00104BEC" w:rsidRDefault="002C2F80">
      <w:pPr>
        <w:pStyle w:val="ListParagraph"/>
        <w:numPr>
          <w:ilvl w:val="1"/>
          <w:numId w:val="42"/>
        </w:numPr>
        <w:rPr>
          <w:rFonts w:eastAsia="SimSun"/>
          <w:i/>
        </w:rPr>
      </w:pPr>
      <w:r>
        <w:rPr>
          <w:rFonts w:eastAsia="SimSun"/>
          <w:i/>
        </w:rPr>
        <w:t>The timestamps of the multiple UE Rx-Tx measurements in the same measurement report can be the same or different</w:t>
      </w:r>
    </w:p>
    <w:p w14:paraId="0EB7C064" w14:textId="77777777" w:rsidR="00104BEC" w:rsidRDefault="002C2F80">
      <w:pPr>
        <w:numPr>
          <w:ilvl w:val="1"/>
          <w:numId w:val="42"/>
        </w:numPr>
        <w:spacing w:after="0" w:line="240" w:lineRule="auto"/>
        <w:rPr>
          <w:rFonts w:eastAsia="Times New Roman" w:cs="Times"/>
          <w:i/>
        </w:rPr>
      </w:pPr>
      <w:r>
        <w:rPr>
          <w:rFonts w:eastAsia="Times New Roman" w:cs="Times"/>
          <w:i/>
        </w:rPr>
        <w:t>FFS: details of the signalling, procedures, and UE capability</w:t>
      </w:r>
    </w:p>
    <w:p w14:paraId="3A5C87DB" w14:textId="77777777" w:rsidR="00104BEC" w:rsidRDefault="00104BEC">
      <w:pPr>
        <w:pStyle w:val="ListParagraph"/>
        <w:rPr>
          <w:rFonts w:eastAsia="SimSun"/>
          <w:i/>
          <w:lang w:val="en-GB"/>
        </w:rPr>
      </w:pPr>
    </w:p>
    <w:p w14:paraId="0AD4B9FF" w14:textId="77777777" w:rsidR="00104BEC" w:rsidRDefault="002C2F80">
      <w:pPr>
        <w:numPr>
          <w:ilvl w:val="0"/>
          <w:numId w:val="42"/>
        </w:numPr>
        <w:spacing w:after="0"/>
        <w:rPr>
          <w:bCs/>
          <w:i/>
          <w:iCs/>
          <w:lang w:val="en-US"/>
        </w:rPr>
      </w:pPr>
      <w:r>
        <w:rPr>
          <w:bCs/>
          <w:i/>
          <w:iCs/>
          <w:lang w:val="en-US"/>
        </w:rPr>
        <w:t xml:space="preserve">Support the LMF to request a TRP to optionally measure the same SRS resource with M different TRP </w:t>
      </w:r>
      <w:r>
        <w:rPr>
          <w:rFonts w:eastAsia="SimSun"/>
          <w:i/>
          <w:highlight w:val="yellow"/>
        </w:rPr>
        <w:t>RxTx TEGs</w:t>
      </w:r>
      <w:r>
        <w:rPr>
          <w:rFonts w:eastAsia="SimSun"/>
          <w:i/>
        </w:rPr>
        <w:t xml:space="preserve"> </w:t>
      </w:r>
      <w:r>
        <w:rPr>
          <w:bCs/>
          <w:i/>
          <w:iCs/>
          <w:lang w:val="en-US"/>
        </w:rPr>
        <w:t>and report the corresponding multiple gNB Rx-Tx measurements to the LMF</w:t>
      </w:r>
    </w:p>
    <w:p w14:paraId="1DF03285" w14:textId="77777777" w:rsidR="00104BEC" w:rsidRDefault="002C2F80">
      <w:pPr>
        <w:numPr>
          <w:ilvl w:val="1"/>
          <w:numId w:val="42"/>
        </w:numPr>
        <w:spacing w:after="0"/>
        <w:rPr>
          <w:bCs/>
          <w:i/>
          <w:iCs/>
          <w:lang w:val="en-US"/>
        </w:rPr>
      </w:pPr>
      <w:r>
        <w:rPr>
          <w:bCs/>
          <w:i/>
          <w:iCs/>
          <w:lang w:val="en-US"/>
        </w:rPr>
        <w:t>M = [2, 3, 4, 6, 8] per band</w:t>
      </w:r>
    </w:p>
    <w:p w14:paraId="22CEEBB7" w14:textId="77777777" w:rsidR="00104BEC" w:rsidRDefault="002C2F80">
      <w:pPr>
        <w:numPr>
          <w:ilvl w:val="1"/>
          <w:numId w:val="42"/>
        </w:numPr>
        <w:spacing w:after="0"/>
        <w:rPr>
          <w:bCs/>
          <w:i/>
          <w:iCs/>
          <w:lang w:val="en-US"/>
        </w:rPr>
      </w:pPr>
      <w:r>
        <w:rPr>
          <w:bCs/>
          <w:i/>
          <w:iCs/>
          <w:lang w:val="en-US"/>
        </w:rPr>
        <w:t>The timestamps of the multiple gNB Rx-Tx measurements in the same measurement report can be the same or different. </w:t>
      </w:r>
    </w:p>
    <w:p w14:paraId="77358552" w14:textId="77777777" w:rsidR="00104BEC" w:rsidRDefault="002C2F80">
      <w:pPr>
        <w:numPr>
          <w:ilvl w:val="1"/>
          <w:numId w:val="42"/>
        </w:numPr>
        <w:spacing w:after="0" w:line="240" w:lineRule="auto"/>
        <w:rPr>
          <w:rFonts w:eastAsia="Times New Roman" w:cs="Times"/>
          <w:i/>
        </w:rPr>
      </w:pPr>
      <w:r>
        <w:rPr>
          <w:rFonts w:eastAsia="Times New Roman" w:cs="Times"/>
          <w:i/>
        </w:rPr>
        <w:t>FFS: details of the signalling, procedures</w:t>
      </w:r>
    </w:p>
    <w:p w14:paraId="5B48A3AF" w14:textId="77777777" w:rsidR="00104BEC" w:rsidRDefault="00104BEC">
      <w:pPr>
        <w:rPr>
          <w:rFonts w:eastAsia="SimSun"/>
          <w:lang w:eastAsia="zh-CN"/>
        </w:rPr>
      </w:pPr>
    </w:p>
    <w:p w14:paraId="0CBC4506" w14:textId="77777777" w:rsidR="00104BEC" w:rsidRDefault="002C2F80">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104BEC" w14:paraId="0FE4F113" w14:textId="77777777" w:rsidTr="00104BEC">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2DB09F7E" w14:textId="77777777" w:rsidR="00104BEC" w:rsidRDefault="002C2F80">
            <w:pPr>
              <w:spacing w:after="0"/>
              <w:rPr>
                <w:b/>
                <w:caps w:val="0"/>
                <w:sz w:val="16"/>
                <w:szCs w:val="16"/>
              </w:rPr>
            </w:pPr>
            <w:r>
              <w:rPr>
                <w:b/>
                <w:sz w:val="16"/>
                <w:szCs w:val="16"/>
              </w:rPr>
              <w:t>Company</w:t>
            </w:r>
          </w:p>
        </w:tc>
        <w:tc>
          <w:tcPr>
            <w:tcW w:w="8811" w:type="dxa"/>
          </w:tcPr>
          <w:p w14:paraId="6BE373F8" w14:textId="77777777" w:rsidR="00104BEC" w:rsidRDefault="002C2F80">
            <w:pPr>
              <w:spacing w:after="0"/>
              <w:rPr>
                <w:b/>
                <w:caps w:val="0"/>
                <w:sz w:val="16"/>
                <w:szCs w:val="16"/>
              </w:rPr>
            </w:pPr>
            <w:r>
              <w:rPr>
                <w:b/>
                <w:sz w:val="16"/>
                <w:szCs w:val="16"/>
              </w:rPr>
              <w:t xml:space="preserve">Comments </w:t>
            </w:r>
          </w:p>
        </w:tc>
      </w:tr>
      <w:tr w:rsidR="00104BEC" w14:paraId="12F05BA4" w14:textId="77777777" w:rsidTr="00104BEC">
        <w:trPr>
          <w:trHeight w:val="124"/>
        </w:trPr>
        <w:tc>
          <w:tcPr>
            <w:tcW w:w="1804" w:type="dxa"/>
          </w:tcPr>
          <w:p w14:paraId="5D0122AB"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0F9BDFE1"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Support.</w:t>
            </w:r>
          </w:p>
          <w:p w14:paraId="69E86179"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 xml:space="preserve">We think </w:t>
            </w:r>
            <w:r>
              <w:rPr>
                <w:rFonts w:eastAsiaTheme="minorEastAsia"/>
                <w:bCs/>
                <w:sz w:val="16"/>
                <w:szCs w:val="16"/>
                <w:lang w:eastAsia="zh-CN"/>
              </w:rPr>
              <w:t xml:space="preserve">“UE/TRP RxTx TEGs” </w:t>
            </w:r>
            <w:r>
              <w:rPr>
                <w:rFonts w:eastAsiaTheme="minorEastAsia" w:hint="eastAsia"/>
                <w:bCs/>
                <w:sz w:val="16"/>
                <w:szCs w:val="16"/>
                <w:lang w:eastAsia="zh-CN"/>
              </w:rPr>
              <w:t xml:space="preserve">case can be used for </w:t>
            </w:r>
            <w:r>
              <w:rPr>
                <w:rFonts w:eastAsiaTheme="minorEastAsia"/>
                <w:bCs/>
                <w:sz w:val="16"/>
                <w:szCs w:val="16"/>
                <w:lang w:eastAsia="zh-CN"/>
              </w:rPr>
              <w:t>UE/TRP report</w:t>
            </w:r>
            <w:r>
              <w:rPr>
                <w:rFonts w:eastAsiaTheme="minorEastAsia" w:hint="eastAsia"/>
                <w:bCs/>
                <w:sz w:val="16"/>
                <w:szCs w:val="16"/>
                <w:lang w:eastAsia="zh-CN"/>
              </w:rPr>
              <w:t>ing</w:t>
            </w:r>
            <w:r>
              <w:rPr>
                <w:rFonts w:eastAsiaTheme="minorEastAsia"/>
                <w:bCs/>
                <w:sz w:val="16"/>
                <w:szCs w:val="16"/>
                <w:lang w:eastAsia="zh-CN"/>
              </w:rPr>
              <w:t xml:space="preserve"> RxTx TEG ID with the UE/TRP Rx-Tx measurements</w:t>
            </w:r>
            <w:r>
              <w:rPr>
                <w:rFonts w:eastAsiaTheme="minorEastAsia" w:hint="eastAsia"/>
                <w:bCs/>
                <w:sz w:val="16"/>
                <w:szCs w:val="16"/>
                <w:lang w:eastAsia="zh-CN"/>
              </w:rPr>
              <w:t>.</w:t>
            </w:r>
          </w:p>
        </w:tc>
      </w:tr>
      <w:tr w:rsidR="00104BEC" w14:paraId="37DDE15C" w14:textId="77777777" w:rsidTr="00104BEC">
        <w:trPr>
          <w:trHeight w:val="124"/>
        </w:trPr>
        <w:tc>
          <w:tcPr>
            <w:tcW w:w="1804" w:type="dxa"/>
          </w:tcPr>
          <w:p w14:paraId="29F85FA5" w14:textId="77777777" w:rsidR="00104BEC" w:rsidRDefault="002C2F80">
            <w:pPr>
              <w:spacing w:after="0"/>
              <w:rPr>
                <w:rFonts w:eastAsiaTheme="minorEastAsia"/>
                <w:bCs/>
                <w:sz w:val="16"/>
                <w:szCs w:val="16"/>
                <w:lang w:val="en-US" w:eastAsia="zh-CN"/>
              </w:rPr>
            </w:pPr>
            <w:r>
              <w:rPr>
                <w:rFonts w:eastAsiaTheme="minorEastAsia" w:hint="eastAsia"/>
                <w:bCs/>
                <w:sz w:val="16"/>
                <w:szCs w:val="16"/>
                <w:lang w:val="en-US" w:eastAsia="zh-CN"/>
              </w:rPr>
              <w:t>ZTE</w:t>
            </w:r>
          </w:p>
        </w:tc>
        <w:tc>
          <w:tcPr>
            <w:tcW w:w="8811" w:type="dxa"/>
          </w:tcPr>
          <w:p w14:paraId="387A1834" w14:textId="77777777" w:rsidR="00104BEC" w:rsidRDefault="002C2F80">
            <w:pPr>
              <w:spacing w:after="0"/>
              <w:rPr>
                <w:rFonts w:eastAsia="SimSun"/>
                <w:bCs/>
                <w:sz w:val="16"/>
                <w:szCs w:val="16"/>
                <w:lang w:val="en-US" w:eastAsia="zh-CN"/>
              </w:rPr>
            </w:pPr>
            <w:r>
              <w:rPr>
                <w:rFonts w:eastAsia="SimSun" w:hint="eastAsia"/>
                <w:bCs/>
                <w:sz w:val="16"/>
                <w:szCs w:val="16"/>
                <w:lang w:val="en-US" w:eastAsia="zh-CN"/>
              </w:rPr>
              <w:t>This proposal confuses us. The main bullet only mentions the association DL PRS to TEG. However, the RxTx TEGs may involve both DL measurement and UL transmission. As we have agreed, UE can report {Rx TEG ID, Tx TEG ID} to a UE Rx-Tx measurement, we prefer only to agree this case. For example,</w:t>
            </w:r>
          </w:p>
          <w:p w14:paraId="3EFF65DF" w14:textId="77777777" w:rsidR="00104BEC" w:rsidRDefault="002C2F80">
            <w:pPr>
              <w:pStyle w:val="ListParagraph"/>
              <w:numPr>
                <w:ilvl w:val="0"/>
                <w:numId w:val="42"/>
              </w:numPr>
              <w:rPr>
                <w:ins w:id="275" w:author="Ren Da (CATT)" w:date="2021-11-16T09:55:00Z"/>
                <w:rFonts w:eastAsia="SimSun"/>
                <w:bCs/>
                <w:sz w:val="16"/>
                <w:szCs w:val="16"/>
                <w:lang w:eastAsia="zh-CN"/>
              </w:rPr>
            </w:pPr>
            <w:r>
              <w:rPr>
                <w:rFonts w:eastAsia="SimSun"/>
                <w:i/>
              </w:rPr>
              <w:lastRenderedPageBreak/>
              <w:t xml:space="preserve">Subject to UE capability, support the LMF to request a UE to optionally measure the same DL PRS resource of a TRP with N different </w:t>
            </w:r>
            <w:r>
              <w:rPr>
                <w:rFonts w:eastAsia="SimSun"/>
                <w:i/>
                <w:highlight w:val="yellow"/>
              </w:rPr>
              <w:t>UE Rx TEGs</w:t>
            </w:r>
            <w:r>
              <w:rPr>
                <w:rFonts w:eastAsia="SimSun"/>
                <w:i/>
              </w:rPr>
              <w:t>, and report the corresponding multiple UE Rx-Tx measurements.</w:t>
            </w:r>
          </w:p>
          <w:p w14:paraId="66F3F3D3" w14:textId="77777777" w:rsidR="00104BEC" w:rsidRDefault="002C2F80">
            <w:pPr>
              <w:rPr>
                <w:rFonts w:eastAsia="SimSun"/>
                <w:bCs/>
                <w:sz w:val="16"/>
                <w:szCs w:val="16"/>
                <w:lang w:eastAsia="zh-CN"/>
              </w:rPr>
            </w:pPr>
            <w:ins w:id="276" w:author="Ren Da (CATT)" w:date="2021-11-16T09:55:00Z">
              <w:r>
                <w:rPr>
                  <w:rFonts w:eastAsia="SimSun"/>
                  <w:bCs/>
                  <w:sz w:val="16"/>
                  <w:szCs w:val="16"/>
                  <w:lang w:val="en-US" w:eastAsia="zh-CN"/>
                </w:rPr>
                <w:t xml:space="preserve">FL: When </w:t>
              </w:r>
            </w:ins>
            <w:ins w:id="277" w:author="Ren Da (CATT)" w:date="2021-11-16T09:56:00Z">
              <w:r>
                <w:rPr>
                  <w:rFonts w:eastAsia="SimSun"/>
                  <w:bCs/>
                  <w:sz w:val="16"/>
                  <w:szCs w:val="16"/>
                  <w:lang w:val="en-US" w:eastAsia="zh-CN"/>
                </w:rPr>
                <w:t xml:space="preserve">UE support reporinting </w:t>
              </w:r>
              <w:r>
                <w:rPr>
                  <w:rFonts w:eastAsia="SimSun" w:hint="eastAsia"/>
                  <w:bCs/>
                  <w:sz w:val="16"/>
                  <w:szCs w:val="16"/>
                  <w:lang w:val="en-US" w:eastAsia="zh-CN"/>
                </w:rPr>
                <w:t>{Rx TEG ID, Tx TEG ID}</w:t>
              </w:r>
              <w:r>
                <w:rPr>
                  <w:rFonts w:eastAsia="SimSun"/>
                  <w:bCs/>
                  <w:sz w:val="16"/>
                  <w:szCs w:val="16"/>
                  <w:lang w:val="en-US" w:eastAsia="zh-CN"/>
                </w:rPr>
                <w:t xml:space="preserve">, then Pproposal </w:t>
              </w:r>
            </w:ins>
            <w:ins w:id="278" w:author="Ren Da (CATT)" w:date="2021-11-16T09:55:00Z">
              <w:r>
                <w:rPr>
                  <w:rFonts w:eastAsia="SimSun"/>
                  <w:bCs/>
                  <w:sz w:val="16"/>
                  <w:szCs w:val="16"/>
                  <w:lang w:val="en-US" w:eastAsia="zh-CN"/>
                </w:rPr>
                <w:t>3.3b-1</w:t>
              </w:r>
            </w:ins>
            <w:ins w:id="279" w:author="Ren Da (CATT)" w:date="2021-11-16T09:56:00Z">
              <w:r>
                <w:rPr>
                  <w:rFonts w:eastAsia="SimSun"/>
                  <w:bCs/>
                  <w:sz w:val="16"/>
                  <w:szCs w:val="16"/>
                  <w:lang w:val="en-US" w:eastAsia="zh-CN"/>
                </w:rPr>
                <w:t xml:space="preserve"> is sufficient</w:t>
              </w:r>
            </w:ins>
            <w:ins w:id="280" w:author="Ren Da (CATT)" w:date="2021-11-16T09:55:00Z">
              <w:r>
                <w:rPr>
                  <w:rFonts w:eastAsia="SimSun"/>
                  <w:bCs/>
                  <w:sz w:val="16"/>
                  <w:szCs w:val="16"/>
                  <w:lang w:val="en-US" w:eastAsia="zh-CN"/>
                </w:rPr>
                <w:t xml:space="preserve">. However, for the UE that does not support reporting </w:t>
              </w:r>
            </w:ins>
            <w:ins w:id="281" w:author="Ren Da (CATT)" w:date="2021-11-16T09:56:00Z">
              <w:r>
                <w:rPr>
                  <w:rFonts w:eastAsia="SimSun" w:hint="eastAsia"/>
                  <w:bCs/>
                  <w:sz w:val="16"/>
                  <w:szCs w:val="16"/>
                  <w:lang w:val="en-US" w:eastAsia="zh-CN"/>
                </w:rPr>
                <w:t>{Rx TEG ID, Tx TEG ID}</w:t>
              </w:r>
            </w:ins>
            <w:ins w:id="282" w:author="Ren Da (CATT)" w:date="2021-11-16T09:57:00Z">
              <w:r>
                <w:rPr>
                  <w:rFonts w:eastAsia="SimSun"/>
                  <w:bCs/>
                  <w:sz w:val="16"/>
                  <w:szCs w:val="16"/>
                  <w:lang w:val="en-US" w:eastAsia="zh-CN"/>
                </w:rPr>
                <w:t xml:space="preserve">. </w:t>
              </w:r>
            </w:ins>
            <w:ins w:id="283" w:author="Ren Da (CATT)" w:date="2021-11-16T09:55:00Z">
              <w:r>
                <w:rPr>
                  <w:rFonts w:eastAsia="SimSun"/>
                  <w:bCs/>
                  <w:sz w:val="16"/>
                  <w:szCs w:val="16"/>
                  <w:lang w:val="en-US" w:eastAsia="zh-CN"/>
                </w:rPr>
                <w:t xml:space="preserve">Proposal 3.3b-2 </w:t>
              </w:r>
            </w:ins>
            <w:ins w:id="284" w:author="Ren Da (CATT)" w:date="2021-11-16T09:57:00Z">
              <w:r>
                <w:rPr>
                  <w:rFonts w:eastAsia="SimSun"/>
                  <w:bCs/>
                  <w:sz w:val="16"/>
                  <w:szCs w:val="16"/>
                  <w:lang w:val="en-US" w:eastAsia="zh-CN"/>
                </w:rPr>
                <w:t xml:space="preserve">is for the case that a UE supports </w:t>
              </w:r>
              <w:r>
                <w:rPr>
                  <w:rFonts w:eastAsia="SimSun" w:hint="eastAsia"/>
                  <w:bCs/>
                  <w:sz w:val="16"/>
                  <w:szCs w:val="16"/>
                  <w:lang w:val="en-US" w:eastAsia="zh-CN"/>
                </w:rPr>
                <w:t>{Rx</w:t>
              </w:r>
              <w:r>
                <w:rPr>
                  <w:rFonts w:eastAsia="SimSun"/>
                  <w:bCs/>
                  <w:sz w:val="16"/>
                  <w:szCs w:val="16"/>
                  <w:lang w:val="en-US" w:eastAsia="zh-CN"/>
                </w:rPr>
                <w:t>Tx</w:t>
              </w:r>
              <w:r>
                <w:rPr>
                  <w:rFonts w:eastAsia="SimSun" w:hint="eastAsia"/>
                  <w:bCs/>
                  <w:sz w:val="16"/>
                  <w:szCs w:val="16"/>
                  <w:lang w:val="en-US" w:eastAsia="zh-CN"/>
                </w:rPr>
                <w:t xml:space="preserve"> TEG ID}</w:t>
              </w:r>
            </w:ins>
            <w:ins w:id="285" w:author="Ren Da (CATT)" w:date="2021-11-16T09:58:00Z">
              <w:r>
                <w:rPr>
                  <w:rFonts w:eastAsia="SimSun"/>
                  <w:bCs/>
                  <w:sz w:val="16"/>
                  <w:szCs w:val="16"/>
                  <w:lang w:val="en-US" w:eastAsia="zh-CN"/>
                </w:rPr>
                <w:t>.</w:t>
              </w:r>
            </w:ins>
          </w:p>
        </w:tc>
      </w:tr>
      <w:tr w:rsidR="00104BEC" w14:paraId="2725995A" w14:textId="77777777" w:rsidTr="00104BEC">
        <w:trPr>
          <w:trHeight w:val="124"/>
        </w:trPr>
        <w:tc>
          <w:tcPr>
            <w:tcW w:w="1804" w:type="dxa"/>
          </w:tcPr>
          <w:p w14:paraId="561B5BFD" w14:textId="77777777" w:rsidR="00104BEC" w:rsidRDefault="002C2F80">
            <w:pPr>
              <w:spacing w:after="0"/>
              <w:rPr>
                <w:rFonts w:eastAsiaTheme="minorEastAsia"/>
                <w:bCs/>
                <w:sz w:val="16"/>
                <w:szCs w:val="16"/>
                <w:lang w:eastAsia="zh-CN"/>
              </w:rPr>
            </w:pPr>
            <w:r>
              <w:rPr>
                <w:rFonts w:eastAsiaTheme="minorEastAsia"/>
                <w:bCs/>
                <w:sz w:val="16"/>
                <w:szCs w:val="16"/>
                <w:lang w:eastAsia="zh-CN"/>
              </w:rPr>
              <w:lastRenderedPageBreak/>
              <w:t>Qualcomm</w:t>
            </w:r>
          </w:p>
        </w:tc>
        <w:tc>
          <w:tcPr>
            <w:tcW w:w="8811" w:type="dxa"/>
          </w:tcPr>
          <w:p w14:paraId="72A4E361" w14:textId="77777777" w:rsidR="00104BEC" w:rsidRDefault="002C2F80">
            <w:pPr>
              <w:spacing w:after="0"/>
              <w:rPr>
                <w:bCs/>
                <w:sz w:val="16"/>
                <w:szCs w:val="16"/>
              </w:rPr>
            </w:pPr>
            <w:r>
              <w:rPr>
                <w:bCs/>
                <w:sz w:val="16"/>
                <w:szCs w:val="16"/>
              </w:rPr>
              <w:t>Support</w:t>
            </w:r>
          </w:p>
          <w:p w14:paraId="3AB404B6" w14:textId="77777777" w:rsidR="00104BEC" w:rsidRDefault="002C2F80">
            <w:pPr>
              <w:spacing w:after="0"/>
              <w:rPr>
                <w:bCs/>
                <w:sz w:val="16"/>
                <w:szCs w:val="16"/>
              </w:rPr>
            </w:pPr>
            <w:r>
              <w:rPr>
                <w:bCs/>
                <w:sz w:val="16"/>
                <w:szCs w:val="16"/>
              </w:rPr>
              <w:t xml:space="preserve">To ZTE: We think it is important to agree for both UE implementations for RTT. We don’t see how the “Tx” is related here. The UE will be measuring with multiple antennas/panels the PRS, and derive different RxTxTEGs, </w:t>
            </w:r>
          </w:p>
        </w:tc>
      </w:tr>
      <w:tr w:rsidR="00104BEC" w14:paraId="32DF9245" w14:textId="77777777" w:rsidTr="00104BEC">
        <w:trPr>
          <w:trHeight w:val="124"/>
        </w:trPr>
        <w:tc>
          <w:tcPr>
            <w:tcW w:w="1804" w:type="dxa"/>
          </w:tcPr>
          <w:p w14:paraId="6878E65D" w14:textId="77777777" w:rsidR="00104BEC" w:rsidRDefault="002C2F80">
            <w:pPr>
              <w:spacing w:after="0"/>
              <w:rPr>
                <w:rFonts w:eastAsiaTheme="minorEastAsia"/>
                <w:bCs/>
                <w:sz w:val="16"/>
                <w:szCs w:val="16"/>
                <w:lang w:eastAsia="zh-CN"/>
              </w:rPr>
            </w:pPr>
            <w:r>
              <w:rPr>
                <w:rFonts w:eastAsia="SimSun" w:hint="eastAsia"/>
                <w:bCs/>
                <w:sz w:val="16"/>
                <w:szCs w:val="16"/>
                <w:lang w:val="en-US" w:eastAsia="zh-CN"/>
              </w:rPr>
              <w:t>v</w:t>
            </w:r>
            <w:r>
              <w:rPr>
                <w:rFonts w:eastAsia="SimSun"/>
                <w:bCs/>
                <w:sz w:val="16"/>
                <w:szCs w:val="16"/>
                <w:lang w:val="en-US" w:eastAsia="zh-CN"/>
              </w:rPr>
              <w:t>ivo</w:t>
            </w:r>
          </w:p>
        </w:tc>
        <w:tc>
          <w:tcPr>
            <w:tcW w:w="8811" w:type="dxa"/>
          </w:tcPr>
          <w:p w14:paraId="012A615E" w14:textId="77777777" w:rsidR="00104BEC" w:rsidRDefault="002C2F80">
            <w:pPr>
              <w:spacing w:after="0"/>
              <w:rPr>
                <w:ins w:id="286" w:author="Ren Da (CATT)" w:date="2021-11-16T09:44:00Z"/>
                <w:rFonts w:eastAsia="SimSun"/>
                <w:bCs/>
                <w:sz w:val="16"/>
                <w:szCs w:val="16"/>
                <w:lang w:val="en-US" w:eastAsia="zh-CN"/>
              </w:rPr>
            </w:pPr>
            <w:r>
              <w:rPr>
                <w:rFonts w:eastAsia="SimSun"/>
                <w:bCs/>
                <w:sz w:val="16"/>
                <w:szCs w:val="16"/>
                <w:lang w:val="en-US" w:eastAsia="zh-CN"/>
              </w:rPr>
              <w:t>Do the N and M here have any relationship with the proposal 3.3a and 3.3b-1?</w:t>
            </w:r>
          </w:p>
          <w:p w14:paraId="51E615FC" w14:textId="77777777" w:rsidR="00104BEC" w:rsidRDefault="002C2F80">
            <w:pPr>
              <w:spacing w:after="0"/>
              <w:rPr>
                <w:ins w:id="287" w:author="Ren Da (CATT)" w:date="2021-11-16T09:44:00Z"/>
                <w:rFonts w:eastAsia="SimSun"/>
                <w:bCs/>
                <w:sz w:val="16"/>
                <w:szCs w:val="16"/>
                <w:lang w:val="en-US" w:eastAsia="zh-CN"/>
              </w:rPr>
            </w:pPr>
            <w:ins w:id="288" w:author="Ren Da (CATT)" w:date="2021-11-16T09:44:00Z">
              <w:r>
                <w:rPr>
                  <w:rFonts w:eastAsia="SimSun"/>
                  <w:bCs/>
                  <w:sz w:val="16"/>
                  <w:szCs w:val="16"/>
                  <w:lang w:val="en-US" w:eastAsia="zh-CN"/>
                </w:rPr>
                <w:t xml:space="preserve">FL: About whether the same or different capability, we could discuss later. Having separate </w:t>
              </w:r>
            </w:ins>
            <w:ins w:id="289" w:author="Ren Da (CATT)" w:date="2021-11-16T09:45:00Z">
              <w:r>
                <w:rPr>
                  <w:rFonts w:eastAsia="SimSun"/>
                  <w:bCs/>
                  <w:sz w:val="16"/>
                  <w:szCs w:val="16"/>
                  <w:lang w:val="en-US" w:eastAsia="zh-CN"/>
                </w:rPr>
                <w:t>capabilities may given UE more freedom on the support of the measurements in my view, although it may not be necessary.</w:t>
              </w:r>
            </w:ins>
          </w:p>
          <w:p w14:paraId="02E63F4A" w14:textId="77777777" w:rsidR="00104BEC" w:rsidRDefault="00104BEC">
            <w:pPr>
              <w:spacing w:after="0"/>
              <w:rPr>
                <w:rFonts w:eastAsia="SimSun"/>
                <w:bCs/>
                <w:sz w:val="16"/>
                <w:szCs w:val="16"/>
                <w:lang w:val="en-US" w:eastAsia="zh-CN"/>
              </w:rPr>
            </w:pPr>
          </w:p>
          <w:p w14:paraId="5616B78C" w14:textId="77777777" w:rsidR="00104BEC" w:rsidRDefault="002C2F80">
            <w:pPr>
              <w:spacing w:after="0"/>
              <w:rPr>
                <w:rFonts w:eastAsia="SimSun"/>
                <w:sz w:val="16"/>
              </w:rPr>
            </w:pPr>
            <w:r>
              <w:rPr>
                <w:rFonts w:eastAsia="SimSun" w:hint="eastAsia"/>
                <w:bCs/>
                <w:sz w:val="16"/>
                <w:szCs w:val="16"/>
                <w:lang w:eastAsia="zh-CN"/>
              </w:rPr>
              <w:t>I</w:t>
            </w:r>
            <w:r>
              <w:rPr>
                <w:rFonts w:eastAsia="SimSun"/>
                <w:bCs/>
                <w:sz w:val="16"/>
                <w:szCs w:val="16"/>
                <w:lang w:eastAsia="zh-CN"/>
              </w:rPr>
              <w:t>n addition,</w:t>
            </w:r>
            <w:r>
              <w:rPr>
                <w:bCs/>
                <w:sz w:val="16"/>
                <w:szCs w:val="16"/>
              </w:rPr>
              <w:t xml:space="preserve"> for M </w:t>
            </w:r>
            <w:r>
              <w:rPr>
                <w:rFonts w:eastAsia="SimSun"/>
                <w:sz w:val="16"/>
              </w:rPr>
              <w:t xml:space="preserve">different UE RxTx TEGs, does it need to associate with the same Tx TEG? Or there is no restriction, it can associate the same or different Tx TEGs, and why the candidate value N is same as the N in proposal 3.3b-1?  </w:t>
            </w:r>
          </w:p>
          <w:p w14:paraId="408C6282" w14:textId="77777777" w:rsidR="00104BEC" w:rsidRDefault="002C2F80">
            <w:pPr>
              <w:spacing w:after="0"/>
              <w:rPr>
                <w:ins w:id="290" w:author="Ren Da (CATT)" w:date="2021-11-16T09:43:00Z"/>
                <w:rFonts w:eastAsia="SimSun"/>
                <w:sz w:val="16"/>
              </w:rPr>
            </w:pPr>
            <w:r>
              <w:rPr>
                <w:rFonts w:eastAsia="SimSun"/>
                <w:sz w:val="16"/>
                <w:lang w:eastAsia="zh-CN"/>
              </w:rPr>
              <w:t>We prefer to discuss it after the association relationship of</w:t>
            </w:r>
            <w:r>
              <w:rPr>
                <w:rFonts w:eastAsia="SimSun"/>
                <w:sz w:val="16"/>
              </w:rPr>
              <w:t xml:space="preserve"> UE RxTx TEGs</w:t>
            </w:r>
            <w:r>
              <w:rPr>
                <w:bCs/>
                <w:sz w:val="16"/>
                <w:szCs w:val="16"/>
              </w:rPr>
              <w:t xml:space="preserve"> is clear. </w:t>
            </w:r>
            <w:r>
              <w:rPr>
                <w:rFonts w:eastAsia="SimSun"/>
                <w:sz w:val="16"/>
              </w:rPr>
              <w:t>At least based on current Rx-Tx time difference measurement, we don’t find the case where multiple UE Rx-Tx measurements corresponding to the same PRS resource can associate with different Tx TEGs.</w:t>
            </w:r>
          </w:p>
          <w:p w14:paraId="64ABEE3D" w14:textId="77777777" w:rsidR="00104BEC" w:rsidRDefault="002C2F80">
            <w:pPr>
              <w:spacing w:after="0"/>
              <w:rPr>
                <w:bCs/>
                <w:sz w:val="16"/>
                <w:szCs w:val="16"/>
              </w:rPr>
            </w:pPr>
            <w:ins w:id="291" w:author="Ren Da (CATT)" w:date="2021-11-16T09:43:00Z">
              <w:r>
                <w:rPr>
                  <w:bCs/>
                  <w:sz w:val="16"/>
                  <w:szCs w:val="16"/>
                </w:rPr>
                <w:t xml:space="preserve">FL: </w:t>
              </w:r>
            </w:ins>
            <w:ins w:id="292" w:author="Ren Da (CATT)" w:date="2021-11-16T09:45:00Z">
              <w:r>
                <w:rPr>
                  <w:bCs/>
                  <w:sz w:val="16"/>
                  <w:szCs w:val="16"/>
                </w:rPr>
                <w:t>That is a good question</w:t>
              </w:r>
            </w:ins>
            <w:ins w:id="293" w:author="Ren Da (CATT)" w:date="2021-11-16T09:46:00Z">
              <w:r>
                <w:rPr>
                  <w:bCs/>
                  <w:sz w:val="16"/>
                  <w:szCs w:val="16"/>
                </w:rPr>
                <w:t>. I assume associated with the same Tx TEG helps is Tx ETG ID is not reported</w:t>
              </w:r>
            </w:ins>
            <w:ins w:id="294" w:author="Ren Da (CATT)" w:date="2021-11-16T09:47:00Z">
              <w:r>
                <w:rPr>
                  <w:bCs/>
                  <w:sz w:val="16"/>
                  <w:szCs w:val="16"/>
                </w:rPr>
                <w:t>. If Tx ETG ID is reported, it may not need to be limited to the same Tx TEG. Then, it will be up to the LMF to comb</w:t>
              </w:r>
            </w:ins>
            <w:ins w:id="295" w:author="Ren Da (CATT)" w:date="2021-11-16T09:48:00Z">
              <w:r>
                <w:rPr>
                  <w:bCs/>
                  <w:sz w:val="16"/>
                  <w:szCs w:val="16"/>
                </w:rPr>
                <w:t>ine/use the measurements from the same Tx TEG IDs.</w:t>
              </w:r>
            </w:ins>
          </w:p>
        </w:tc>
      </w:tr>
      <w:tr w:rsidR="00104BEC" w14:paraId="0641E3C7" w14:textId="77777777" w:rsidTr="00104BEC">
        <w:trPr>
          <w:trHeight w:val="124"/>
        </w:trPr>
        <w:tc>
          <w:tcPr>
            <w:tcW w:w="1804" w:type="dxa"/>
          </w:tcPr>
          <w:p w14:paraId="45FB416D" w14:textId="77777777" w:rsidR="00104BEC" w:rsidRDefault="002C2F80">
            <w:pPr>
              <w:spacing w:after="0"/>
              <w:rPr>
                <w:rFonts w:eastAsia="SimSun"/>
                <w:bCs/>
                <w:sz w:val="16"/>
                <w:szCs w:val="16"/>
                <w:lang w:val="en-US" w:eastAsia="zh-CN"/>
              </w:rPr>
            </w:pPr>
            <w:r>
              <w:rPr>
                <w:rFonts w:eastAsia="SimSun"/>
                <w:bCs/>
                <w:sz w:val="16"/>
                <w:szCs w:val="16"/>
                <w:lang w:val="en-US" w:eastAsia="zh-CN"/>
              </w:rPr>
              <w:t>OPPO</w:t>
            </w:r>
          </w:p>
        </w:tc>
        <w:tc>
          <w:tcPr>
            <w:tcW w:w="8811" w:type="dxa"/>
          </w:tcPr>
          <w:p w14:paraId="5309BCB3" w14:textId="77777777" w:rsidR="00104BEC" w:rsidRDefault="002C2F80">
            <w:pPr>
              <w:spacing w:after="0"/>
              <w:rPr>
                <w:ins w:id="296" w:author="Ren Da (CATT)" w:date="2021-11-16T09:49:00Z"/>
                <w:rFonts w:eastAsia="SimSun"/>
                <w:bCs/>
                <w:sz w:val="16"/>
                <w:szCs w:val="16"/>
                <w:lang w:val="en-US" w:eastAsia="zh-CN"/>
              </w:rPr>
            </w:pPr>
            <w:r>
              <w:rPr>
                <w:rFonts w:eastAsia="SimSun"/>
                <w:bCs/>
                <w:sz w:val="16"/>
                <w:szCs w:val="16"/>
                <w:lang w:val="en-US" w:eastAsia="zh-CN"/>
              </w:rPr>
              <w:t xml:space="preserve">In our understanding, there would be some difference between the cases of RxTx TEGs and Rx TEGs. For example, a UE reporting to support 4 Rx TEGs, it is able to measure the same PRS resource via 4 Rx TEGs. Let’s consider a UE with 2 Rx panels and 2 Tx panels. It may report 4 RxTx TEGs. However, it only has 2 different panels for the same PRS reception. Thus, what’s the benefit for LMF to configure UE measure the same DL PRS resource of a TRP with 4 RxTx TEGs? Would isn’t it sufficient to use 2 RxTx TEG for the same DL PRS resource? </w:t>
            </w:r>
          </w:p>
          <w:p w14:paraId="37991185" w14:textId="77777777" w:rsidR="00104BEC" w:rsidRDefault="002C2F80">
            <w:pPr>
              <w:spacing w:after="0"/>
              <w:rPr>
                <w:rFonts w:eastAsia="SimSun"/>
                <w:bCs/>
                <w:sz w:val="16"/>
                <w:szCs w:val="16"/>
                <w:lang w:val="en-US" w:eastAsia="zh-CN"/>
              </w:rPr>
            </w:pPr>
            <w:ins w:id="297" w:author="Ren Da (CATT)" w:date="2021-11-16T09:49:00Z">
              <w:r>
                <w:rPr>
                  <w:rFonts w:eastAsia="SimSun"/>
                  <w:bCs/>
                  <w:sz w:val="16"/>
                  <w:szCs w:val="16"/>
                  <w:lang w:val="en-US" w:eastAsia="zh-CN"/>
                </w:rPr>
                <w:t xml:space="preserve">FL: When Rx TEG ID is reported, then </w:t>
              </w:r>
            </w:ins>
            <w:ins w:id="298" w:author="Ren Da (CATT)" w:date="2021-11-16T09:50:00Z">
              <w:r>
                <w:rPr>
                  <w:rFonts w:eastAsia="SimSun"/>
                  <w:bCs/>
                  <w:sz w:val="16"/>
                  <w:szCs w:val="16"/>
                  <w:lang w:val="en-US" w:eastAsia="zh-CN"/>
                </w:rPr>
                <w:t>wemay use Rx TEG as in Proposal 3.3b-</w:t>
              </w:r>
            </w:ins>
            <w:ins w:id="299" w:author="Ren Da (CATT)" w:date="2021-11-16T09:51:00Z">
              <w:r>
                <w:rPr>
                  <w:rFonts w:eastAsia="SimSun"/>
                  <w:bCs/>
                  <w:sz w:val="16"/>
                  <w:szCs w:val="16"/>
                  <w:lang w:val="en-US" w:eastAsia="zh-CN"/>
                </w:rPr>
                <w:t>1</w:t>
              </w:r>
            </w:ins>
            <w:ins w:id="300" w:author="Ren Da (CATT)" w:date="2021-11-16T09:50:00Z">
              <w:r>
                <w:rPr>
                  <w:rFonts w:eastAsia="SimSun"/>
                  <w:bCs/>
                  <w:sz w:val="16"/>
                  <w:szCs w:val="16"/>
                  <w:lang w:val="en-US" w:eastAsia="zh-CN"/>
                </w:rPr>
                <w:t xml:space="preserve">. However, for the UE that does not support reporting Rx TEG but RxTx TEG, then </w:t>
              </w:r>
            </w:ins>
            <w:ins w:id="301" w:author="Ren Da (CATT)" w:date="2021-11-16T09:51:00Z">
              <w:r>
                <w:rPr>
                  <w:rFonts w:eastAsia="SimSun"/>
                  <w:bCs/>
                  <w:sz w:val="16"/>
                  <w:szCs w:val="16"/>
                  <w:lang w:val="en-US" w:eastAsia="zh-CN"/>
                </w:rPr>
                <w:t>we would need Proposal 3.3b-2 as commented also by Qualcomm.</w:t>
              </w:r>
            </w:ins>
          </w:p>
        </w:tc>
      </w:tr>
      <w:tr w:rsidR="00104BEC" w14:paraId="3D0D5EBF" w14:textId="77777777" w:rsidTr="00104BEC">
        <w:trPr>
          <w:trHeight w:val="124"/>
        </w:trPr>
        <w:tc>
          <w:tcPr>
            <w:tcW w:w="1804" w:type="dxa"/>
          </w:tcPr>
          <w:p w14:paraId="28CBEF35" w14:textId="77777777" w:rsidR="00104BEC" w:rsidRDefault="002C2F80">
            <w:pPr>
              <w:spacing w:after="0"/>
              <w:rPr>
                <w:rFonts w:eastAsia="SimSun"/>
                <w:bCs/>
                <w:sz w:val="16"/>
                <w:szCs w:val="16"/>
                <w:lang w:val="en-US" w:eastAsia="zh-CN"/>
              </w:rPr>
            </w:pPr>
            <w:r>
              <w:rPr>
                <w:rFonts w:eastAsia="SimSun"/>
                <w:bCs/>
                <w:sz w:val="16"/>
                <w:szCs w:val="16"/>
                <w:lang w:val="en-US" w:eastAsia="zh-CN"/>
              </w:rPr>
              <w:t>Qualcomm2</w:t>
            </w:r>
          </w:p>
        </w:tc>
        <w:tc>
          <w:tcPr>
            <w:tcW w:w="8811" w:type="dxa"/>
          </w:tcPr>
          <w:p w14:paraId="32A49AA6" w14:textId="77777777" w:rsidR="00104BEC" w:rsidRDefault="002C2F80">
            <w:pPr>
              <w:spacing w:after="0"/>
              <w:rPr>
                <w:rFonts w:eastAsia="SimSun"/>
                <w:bCs/>
                <w:sz w:val="16"/>
                <w:szCs w:val="16"/>
                <w:lang w:val="en-US" w:eastAsia="zh-CN"/>
              </w:rPr>
            </w:pPr>
            <w:r>
              <w:rPr>
                <w:rFonts w:eastAsia="SimSun"/>
                <w:bCs/>
                <w:sz w:val="16"/>
                <w:szCs w:val="16"/>
                <w:lang w:val="en-US" w:eastAsia="zh-CN"/>
              </w:rPr>
              <w:t xml:space="preserve">To OPPO: But that is why the “N” is the same as the RxTEG, and it is not more. It still goes up to 8. </w:t>
            </w:r>
          </w:p>
          <w:p w14:paraId="6FCD9656" w14:textId="77777777" w:rsidR="00104BEC" w:rsidRDefault="002C2F80">
            <w:pPr>
              <w:spacing w:after="0"/>
              <w:rPr>
                <w:rFonts w:eastAsia="SimSun"/>
                <w:bCs/>
                <w:sz w:val="16"/>
                <w:szCs w:val="16"/>
                <w:lang w:val="en-US" w:eastAsia="zh-CN"/>
              </w:rPr>
            </w:pPr>
            <w:r>
              <w:rPr>
                <w:rFonts w:eastAsia="SimSun"/>
                <w:bCs/>
                <w:sz w:val="16"/>
                <w:szCs w:val="16"/>
                <w:lang w:val="en-US" w:eastAsia="zh-CN"/>
              </w:rPr>
              <w:t xml:space="preserve">To vivo: we can say that, If the UE reports both RxTxTEG-ID and TxTEG-ID with an Rx-Tx measurement, the same TxTEG is expected to be reported. </w:t>
            </w:r>
          </w:p>
        </w:tc>
      </w:tr>
      <w:tr w:rsidR="00104BEC" w14:paraId="1C12556C" w14:textId="77777777" w:rsidTr="00104BEC">
        <w:trPr>
          <w:trHeight w:val="124"/>
        </w:trPr>
        <w:tc>
          <w:tcPr>
            <w:tcW w:w="1804" w:type="dxa"/>
          </w:tcPr>
          <w:p w14:paraId="44F8A8D1" w14:textId="77777777" w:rsidR="00104BEC" w:rsidRDefault="002C2F80">
            <w:pPr>
              <w:spacing w:after="0"/>
              <w:rPr>
                <w:rFonts w:eastAsia="SimSun"/>
                <w:bCs/>
                <w:sz w:val="16"/>
                <w:szCs w:val="16"/>
                <w:lang w:val="en-US" w:eastAsia="zh-CN"/>
              </w:rPr>
            </w:pPr>
            <w:r>
              <w:rPr>
                <w:rFonts w:eastAsia="SimSun"/>
                <w:bCs/>
                <w:sz w:val="16"/>
                <w:szCs w:val="16"/>
                <w:lang w:val="en-US" w:eastAsia="zh-CN"/>
              </w:rPr>
              <w:t>Nokia/NSB</w:t>
            </w:r>
          </w:p>
        </w:tc>
        <w:tc>
          <w:tcPr>
            <w:tcW w:w="8811" w:type="dxa"/>
          </w:tcPr>
          <w:p w14:paraId="12713531" w14:textId="77777777" w:rsidR="00104BEC" w:rsidRDefault="002C2F80">
            <w:pPr>
              <w:spacing w:after="0"/>
              <w:rPr>
                <w:rFonts w:eastAsia="SimSun"/>
                <w:bCs/>
                <w:sz w:val="16"/>
                <w:szCs w:val="16"/>
                <w:lang w:val="en-US" w:eastAsia="zh-CN"/>
              </w:rPr>
            </w:pPr>
            <w:r>
              <w:rPr>
                <w:rFonts w:eastAsia="SimSun"/>
                <w:bCs/>
                <w:sz w:val="16"/>
                <w:szCs w:val="16"/>
                <w:lang w:val="en-US" w:eastAsia="zh-CN"/>
              </w:rPr>
              <w:t xml:space="preserve">Same comments as on 3.3b-1. </w:t>
            </w:r>
          </w:p>
        </w:tc>
      </w:tr>
      <w:tr w:rsidR="00104BEC" w14:paraId="730369B9" w14:textId="77777777" w:rsidTr="00104BEC">
        <w:trPr>
          <w:trHeight w:val="124"/>
        </w:trPr>
        <w:tc>
          <w:tcPr>
            <w:tcW w:w="1804" w:type="dxa"/>
          </w:tcPr>
          <w:p w14:paraId="0663C1B1" w14:textId="77777777" w:rsidR="00104BEC" w:rsidRDefault="002C2F80">
            <w:pPr>
              <w:spacing w:after="0"/>
              <w:rPr>
                <w:rFonts w:eastAsia="SimSun"/>
                <w:bCs/>
                <w:sz w:val="16"/>
                <w:szCs w:val="16"/>
                <w:lang w:val="en-US" w:eastAsia="zh-CN"/>
              </w:rPr>
            </w:pPr>
            <w:r>
              <w:rPr>
                <w:rFonts w:eastAsia="SimSun" w:hint="eastAsia"/>
                <w:bCs/>
                <w:sz w:val="16"/>
                <w:szCs w:val="16"/>
                <w:lang w:val="en-US" w:eastAsia="zh-CN"/>
              </w:rPr>
              <w:t>ZTE2</w:t>
            </w:r>
          </w:p>
        </w:tc>
        <w:tc>
          <w:tcPr>
            <w:tcW w:w="8811" w:type="dxa"/>
          </w:tcPr>
          <w:p w14:paraId="3C0A5248" w14:textId="77777777" w:rsidR="00104BEC" w:rsidRDefault="002C2F80">
            <w:pPr>
              <w:spacing w:after="0"/>
              <w:rPr>
                <w:rFonts w:eastAsia="SimSun"/>
                <w:bCs/>
                <w:sz w:val="16"/>
                <w:szCs w:val="16"/>
                <w:lang w:val="en-US" w:eastAsia="zh-CN"/>
              </w:rPr>
            </w:pPr>
            <w:r>
              <w:rPr>
                <w:rFonts w:eastAsia="SimSun" w:hint="eastAsia"/>
                <w:bCs/>
                <w:sz w:val="16"/>
                <w:szCs w:val="16"/>
                <w:lang w:val="en-US" w:eastAsia="zh-CN"/>
              </w:rPr>
              <w:t>We share similar view with vivo.</w:t>
            </w:r>
          </w:p>
        </w:tc>
      </w:tr>
      <w:tr w:rsidR="00104BEC" w14:paraId="03392ABE" w14:textId="77777777" w:rsidTr="00104BEC">
        <w:trPr>
          <w:trHeight w:val="124"/>
        </w:trPr>
        <w:tc>
          <w:tcPr>
            <w:tcW w:w="1804" w:type="dxa"/>
          </w:tcPr>
          <w:p w14:paraId="64FBC8AE" w14:textId="77777777" w:rsidR="00104BEC" w:rsidRDefault="002C2F80">
            <w:pPr>
              <w:spacing w:after="0"/>
              <w:rPr>
                <w:rFonts w:eastAsia="SimSun"/>
                <w:bCs/>
                <w:sz w:val="16"/>
                <w:szCs w:val="16"/>
                <w:lang w:val="en-US" w:eastAsia="zh-CN"/>
              </w:rPr>
            </w:pPr>
            <w:r>
              <w:rPr>
                <w:rFonts w:eastAsia="Malgun Gothic" w:hint="eastAsia"/>
                <w:bCs/>
                <w:sz w:val="16"/>
                <w:szCs w:val="16"/>
                <w:lang w:val="en-US" w:eastAsia="ko-KR"/>
              </w:rPr>
              <w:t>LGE</w:t>
            </w:r>
          </w:p>
        </w:tc>
        <w:tc>
          <w:tcPr>
            <w:tcW w:w="8811" w:type="dxa"/>
          </w:tcPr>
          <w:p w14:paraId="2A4E9966" w14:textId="77777777" w:rsidR="00104BEC" w:rsidRDefault="002C2F80">
            <w:pPr>
              <w:spacing w:after="0"/>
              <w:rPr>
                <w:ins w:id="302" w:author="Ren Da (CATT)" w:date="2021-11-16T09:51:00Z"/>
                <w:rFonts w:eastAsia="Malgun Gothic"/>
                <w:bCs/>
                <w:sz w:val="16"/>
                <w:szCs w:val="16"/>
                <w:lang w:val="en-US" w:eastAsia="ko-KR"/>
              </w:rPr>
            </w:pPr>
            <w:r>
              <w:rPr>
                <w:rFonts w:eastAsia="Malgun Gothic"/>
                <w:bCs/>
                <w:sz w:val="16"/>
                <w:szCs w:val="16"/>
                <w:lang w:val="en-US" w:eastAsia="ko-KR"/>
              </w:rPr>
              <w:t>Considering the fact that RxTx TEG includes UL timing error and RxTx is more complicated, we cannot agree the proposal at this time and we prefer to deal with the proposal as low priority.</w:t>
            </w:r>
          </w:p>
          <w:p w14:paraId="245F9DE5" w14:textId="77777777" w:rsidR="00104BEC" w:rsidRDefault="002C2F80">
            <w:pPr>
              <w:spacing w:after="0"/>
              <w:rPr>
                <w:rFonts w:eastAsia="SimSun"/>
                <w:bCs/>
                <w:sz w:val="16"/>
                <w:szCs w:val="16"/>
                <w:lang w:val="en-US" w:eastAsia="zh-CN"/>
              </w:rPr>
            </w:pPr>
            <w:ins w:id="303" w:author="Ren Da (CATT)" w:date="2021-11-16T09:52:00Z">
              <w:r>
                <w:rPr>
                  <w:rFonts w:eastAsia="SimSun"/>
                  <w:bCs/>
                  <w:sz w:val="16"/>
                  <w:szCs w:val="16"/>
                  <w:lang w:val="en-US" w:eastAsia="zh-CN"/>
                </w:rPr>
                <w:t xml:space="preserve">FL: I assume this is needed for the UE that supports RxTx TEG, but not Rx TEG. About the implementation complexity, </w:t>
              </w:r>
            </w:ins>
            <w:ins w:id="304" w:author="Ren Da (CATT)" w:date="2021-11-16T09:53:00Z">
              <w:r>
                <w:rPr>
                  <w:rFonts w:eastAsia="SimSun"/>
                  <w:bCs/>
                  <w:sz w:val="16"/>
                  <w:szCs w:val="16"/>
                  <w:lang w:val="en-US" w:eastAsia="zh-CN"/>
                </w:rPr>
                <w:t xml:space="preserve">I assume it is totally up to UE on whether to support the feature. About the priority, I assume we need to treat </w:t>
              </w:r>
            </w:ins>
            <w:ins w:id="305" w:author="Ren Da (CATT)" w:date="2021-11-16T09:54:00Z">
              <w:r>
                <w:rPr>
                  <w:rFonts w:eastAsia="SimSun"/>
                  <w:bCs/>
                  <w:sz w:val="16"/>
                  <w:szCs w:val="16"/>
                  <w:lang w:val="en-US" w:eastAsia="zh-CN"/>
                </w:rPr>
                <w:t xml:space="preserve">the proposals related to </w:t>
              </w:r>
            </w:ins>
            <w:ins w:id="306" w:author="Ren Da (CATT)" w:date="2021-11-16T09:53:00Z">
              <w:r>
                <w:rPr>
                  <w:rFonts w:eastAsia="SimSun"/>
                  <w:bCs/>
                  <w:sz w:val="16"/>
                  <w:szCs w:val="16"/>
                  <w:lang w:val="en-US" w:eastAsia="zh-CN"/>
                </w:rPr>
                <w:t>RxTx TEG</w:t>
              </w:r>
            </w:ins>
            <w:ins w:id="307" w:author="Ren Da (CATT)" w:date="2021-11-16T09:54:00Z">
              <w:r>
                <w:rPr>
                  <w:rFonts w:eastAsia="SimSun"/>
                  <w:bCs/>
                  <w:sz w:val="16"/>
                  <w:szCs w:val="16"/>
                  <w:lang w:val="en-US" w:eastAsia="zh-CN"/>
                </w:rPr>
                <w:t xml:space="preserve"> I the same priority as others proposals related Rx/Tx TEGs.</w:t>
              </w:r>
            </w:ins>
          </w:p>
        </w:tc>
      </w:tr>
    </w:tbl>
    <w:p w14:paraId="4329789D" w14:textId="77777777" w:rsidR="00104BEC" w:rsidRDefault="00104BEC">
      <w:pPr>
        <w:rPr>
          <w:rFonts w:eastAsia="SimSun"/>
          <w:lang w:eastAsia="zh-CN"/>
        </w:rPr>
      </w:pPr>
    </w:p>
    <w:p w14:paraId="290504B8" w14:textId="77777777" w:rsidR="00104BEC" w:rsidRDefault="00104BEC">
      <w:pPr>
        <w:rPr>
          <w:rFonts w:eastAsia="SimSun"/>
          <w:lang w:eastAsia="zh-CN"/>
        </w:rPr>
      </w:pPr>
    </w:p>
    <w:p w14:paraId="4092BD9E" w14:textId="77777777" w:rsidR="00104BEC" w:rsidRDefault="002C2F80">
      <w:pPr>
        <w:pStyle w:val="00BodyText"/>
        <w:rPr>
          <w:highlight w:val="lightGray"/>
        </w:rPr>
      </w:pPr>
      <w:r>
        <w:rPr>
          <w:highlight w:val="lightGray"/>
        </w:rPr>
        <w:t>(Round 3) Proposal 3.3b-2 (H)</w:t>
      </w:r>
    </w:p>
    <w:p w14:paraId="588127C5" w14:textId="77777777" w:rsidR="00104BEC" w:rsidRDefault="002C2F80">
      <w:pPr>
        <w:numPr>
          <w:ilvl w:val="0"/>
          <w:numId w:val="29"/>
        </w:numPr>
        <w:spacing w:after="0" w:line="240" w:lineRule="auto"/>
        <w:rPr>
          <w:rFonts w:eastAsia="Times New Roman" w:cs="Times"/>
          <w:i/>
        </w:rPr>
      </w:pPr>
      <w:r>
        <w:rPr>
          <w:rFonts w:eastAsia="Times New Roman" w:cs="Times"/>
          <w:i/>
        </w:rPr>
        <w:t>Subject to UE capability, support the LMF to request a UE to optionally measure the same DL PRS resource of a TRP with N different UE Rx</w:t>
      </w:r>
      <w:ins w:id="308" w:author="Ren Da (CATT)" w:date="2021-11-16T09:42:00Z">
        <w:r>
          <w:rPr>
            <w:rFonts w:eastAsia="Times New Roman" w:cs="Times"/>
            <w:i/>
          </w:rPr>
          <w:t>Tx</w:t>
        </w:r>
      </w:ins>
      <w:r>
        <w:rPr>
          <w:rFonts w:eastAsia="Times New Roman" w:cs="Times"/>
          <w:i/>
        </w:rPr>
        <w:t xml:space="preserve"> TEGs and report the corresponding multiple </w:t>
      </w:r>
      <w:ins w:id="309" w:author="Ren Da (CATT)" w:date="2021-11-16T09:37:00Z">
        <w:r>
          <w:rPr>
            <w:rFonts w:eastAsia="SimSun"/>
            <w:i/>
          </w:rPr>
          <w:t xml:space="preserve">UE Rx-Tx time difference </w:t>
        </w:r>
      </w:ins>
      <w:r>
        <w:rPr>
          <w:rFonts w:eastAsia="Times New Roman" w:cs="Times"/>
          <w:i/>
        </w:rPr>
        <w:t>measurements.</w:t>
      </w:r>
    </w:p>
    <w:p w14:paraId="6DDF9471" w14:textId="77777777" w:rsidR="00104BEC" w:rsidRDefault="002C2F80">
      <w:pPr>
        <w:numPr>
          <w:ilvl w:val="2"/>
          <w:numId w:val="29"/>
        </w:numPr>
        <w:spacing w:after="0" w:line="240" w:lineRule="auto"/>
        <w:rPr>
          <w:rFonts w:eastAsia="Times New Roman" w:cs="Times"/>
          <w:i/>
        </w:rPr>
      </w:pPr>
      <w:r>
        <w:rPr>
          <w:rFonts w:eastAsia="Times New Roman" w:cs="Times"/>
          <w:i/>
        </w:rPr>
        <w:t>N=[2, 3, 4, 6, 8]</w:t>
      </w:r>
      <w:r>
        <w:rPr>
          <w:rStyle w:val="apple-converted-space"/>
          <w:rFonts w:eastAsia="Times New Roman" w:cs="Times"/>
          <w:i/>
        </w:rPr>
        <w:t xml:space="preserve">, </w:t>
      </w:r>
      <w:r>
        <w:rPr>
          <w:rFonts w:eastAsia="Times New Roman" w:cs="Times"/>
          <w:i/>
        </w:rPr>
        <w:t>where the maximum value of N depends on UE capability, and applies to all DL PRS positioning frequency layers</w:t>
      </w:r>
    </w:p>
    <w:p w14:paraId="354EB820" w14:textId="77777777" w:rsidR="00104BEC" w:rsidRDefault="002C2F80">
      <w:pPr>
        <w:numPr>
          <w:ilvl w:val="2"/>
          <w:numId w:val="29"/>
        </w:numPr>
        <w:spacing w:after="0" w:line="240" w:lineRule="auto"/>
        <w:rPr>
          <w:rFonts w:eastAsia="Times New Roman" w:cs="Times"/>
          <w:i/>
        </w:rPr>
      </w:pPr>
      <w:r>
        <w:rPr>
          <w:rFonts w:eastAsia="Times New Roman" w:cs="Times"/>
          <w:i/>
        </w:rPr>
        <w:t>Note: If N is not explicitly included in the request, it is up to UE to determine the number of different UE Rx</w:t>
      </w:r>
      <w:ins w:id="310" w:author="Ren Da (CATT)" w:date="2021-11-16T09:58:00Z">
        <w:r>
          <w:rPr>
            <w:rFonts w:eastAsia="Times New Roman" w:cs="Times"/>
            <w:i/>
          </w:rPr>
          <w:t>Tx</w:t>
        </w:r>
      </w:ins>
      <w:r>
        <w:rPr>
          <w:rFonts w:eastAsia="Times New Roman" w:cs="Times"/>
          <w:i/>
        </w:rPr>
        <w:t xml:space="preserve"> TEGs to measure the same DL PRS resource within its capability</w:t>
      </w:r>
    </w:p>
    <w:p w14:paraId="27FA6DE1" w14:textId="77777777" w:rsidR="00104BEC" w:rsidRDefault="002C2F80">
      <w:pPr>
        <w:numPr>
          <w:ilvl w:val="1"/>
          <w:numId w:val="29"/>
        </w:numPr>
        <w:spacing w:after="0" w:line="240" w:lineRule="auto"/>
        <w:rPr>
          <w:rFonts w:eastAsia="Times New Roman" w:cs="Times"/>
          <w:i/>
        </w:rPr>
      </w:pPr>
      <w:r>
        <w:rPr>
          <w:rFonts w:eastAsia="Times New Roman" w:cs="Times"/>
          <w:i/>
        </w:rPr>
        <w:t>FFS: details of the signalling, procedures, and UE capability</w:t>
      </w:r>
    </w:p>
    <w:p w14:paraId="4D562ACD" w14:textId="77777777" w:rsidR="00104BEC" w:rsidRDefault="002C2F80">
      <w:pPr>
        <w:numPr>
          <w:ilvl w:val="1"/>
          <w:numId w:val="29"/>
        </w:numPr>
        <w:spacing w:after="0" w:line="240" w:lineRule="auto"/>
        <w:rPr>
          <w:rFonts w:eastAsia="Times New Roman" w:cs="Times"/>
          <w:i/>
        </w:rPr>
      </w:pPr>
      <w:r>
        <w:rPr>
          <w:rFonts w:eastAsia="Times New Roman" w:cs="Times"/>
          <w:i/>
        </w:rPr>
        <w:t>The</w:t>
      </w:r>
      <w:r>
        <w:rPr>
          <w:rStyle w:val="apple-converted-space"/>
          <w:rFonts w:eastAsia="Times New Roman" w:cs="Times"/>
          <w:i/>
        </w:rPr>
        <w:t> </w:t>
      </w:r>
      <w:r>
        <w:rPr>
          <w:rFonts w:eastAsia="Times New Roman" w:cs="Times"/>
          <w:i/>
        </w:rPr>
        <w:t>timestamps of the</w:t>
      </w:r>
      <w:r>
        <w:rPr>
          <w:rStyle w:val="apple-converted-space"/>
          <w:rFonts w:eastAsia="Times New Roman" w:cs="Times"/>
          <w:i/>
        </w:rPr>
        <w:t> </w:t>
      </w:r>
      <w:r>
        <w:rPr>
          <w:rFonts w:eastAsia="Times New Roman" w:cs="Times"/>
          <w:i/>
        </w:rPr>
        <w:t xml:space="preserve">multiple </w:t>
      </w:r>
      <w:ins w:id="311" w:author="Ren Da (CATT)" w:date="2021-11-16T09:37:00Z">
        <w:r>
          <w:rPr>
            <w:rFonts w:eastAsia="SimSun"/>
            <w:i/>
          </w:rPr>
          <w:t xml:space="preserve">UE Rx-Tx time difference </w:t>
        </w:r>
      </w:ins>
      <w:r>
        <w:rPr>
          <w:rFonts w:eastAsia="Times New Roman" w:cs="Times"/>
          <w:i/>
        </w:rPr>
        <w:t>measurements</w:t>
      </w:r>
      <w:r>
        <w:rPr>
          <w:rStyle w:val="apple-converted-space"/>
          <w:rFonts w:eastAsia="Times New Roman" w:cs="Times"/>
          <w:i/>
        </w:rPr>
        <w:t> </w:t>
      </w:r>
      <w:r>
        <w:rPr>
          <w:rFonts w:eastAsia="Times New Roman" w:cs="Times"/>
          <w:i/>
        </w:rPr>
        <w:t>in the same measurement report</w:t>
      </w:r>
      <w:r>
        <w:rPr>
          <w:rStyle w:val="apple-converted-space"/>
          <w:rFonts w:eastAsia="Times New Roman" w:cs="Times"/>
          <w:i/>
        </w:rPr>
        <w:t> </w:t>
      </w:r>
      <w:r>
        <w:rPr>
          <w:rFonts w:eastAsia="Times New Roman" w:cs="Times"/>
          <w:i/>
        </w:rPr>
        <w:t>can</w:t>
      </w:r>
      <w:r>
        <w:rPr>
          <w:rStyle w:val="apple-converted-space"/>
          <w:rFonts w:eastAsia="Times New Roman" w:cs="Times"/>
          <w:i/>
        </w:rPr>
        <w:t> </w:t>
      </w:r>
      <w:r>
        <w:rPr>
          <w:rFonts w:eastAsia="Times New Roman" w:cs="Times"/>
          <w:i/>
        </w:rPr>
        <w:t>be the same or different.</w:t>
      </w:r>
    </w:p>
    <w:p w14:paraId="7DB4E10C" w14:textId="77777777" w:rsidR="00104BEC" w:rsidRDefault="002C2F80">
      <w:pPr>
        <w:numPr>
          <w:ilvl w:val="0"/>
          <w:numId w:val="29"/>
        </w:numPr>
        <w:spacing w:after="0" w:line="240" w:lineRule="auto"/>
        <w:rPr>
          <w:rFonts w:eastAsia="Times New Roman" w:cs="Times"/>
          <w:i/>
        </w:rPr>
      </w:pPr>
      <w:r>
        <w:rPr>
          <w:rFonts w:eastAsia="Times New Roman" w:cs="Times"/>
          <w:i/>
        </w:rPr>
        <w:t>Support the LMF to request a TRP to optionally measure the same SRS resource of a UE with M different TRP Rx</w:t>
      </w:r>
      <w:ins w:id="312" w:author="Ren Da (CATT)" w:date="2021-11-16T09:42:00Z">
        <w:r>
          <w:rPr>
            <w:rFonts w:eastAsia="Times New Roman" w:cs="Times"/>
            <w:i/>
          </w:rPr>
          <w:t>Tx</w:t>
        </w:r>
      </w:ins>
      <w:r>
        <w:rPr>
          <w:rFonts w:eastAsia="Times New Roman" w:cs="Times"/>
          <w:i/>
        </w:rPr>
        <w:t xml:space="preserve"> TEGs and report the corresponding multiple </w:t>
      </w:r>
      <w:ins w:id="313" w:author="Ren Da (CATT)" w:date="2021-11-16T09:37:00Z">
        <w:r>
          <w:rPr>
            <w:rFonts w:eastAsia="SimSun"/>
            <w:i/>
          </w:rPr>
          <w:t xml:space="preserve">gNB Rx-Tx time difference </w:t>
        </w:r>
      </w:ins>
      <w:r>
        <w:rPr>
          <w:rFonts w:eastAsia="Times New Roman" w:cs="Times"/>
          <w:i/>
        </w:rPr>
        <w:t>measurements.</w:t>
      </w:r>
    </w:p>
    <w:p w14:paraId="1F2A7CC0" w14:textId="77777777" w:rsidR="00104BEC" w:rsidRDefault="002C2F80">
      <w:pPr>
        <w:pStyle w:val="ListParagraph"/>
        <w:numPr>
          <w:ilvl w:val="1"/>
          <w:numId w:val="29"/>
        </w:numPr>
        <w:rPr>
          <w:rFonts w:cs="Times"/>
          <w:i/>
          <w:szCs w:val="20"/>
          <w:lang w:val="en-GB"/>
        </w:rPr>
      </w:pPr>
      <w:r>
        <w:rPr>
          <w:rFonts w:cs="Times"/>
          <w:i/>
        </w:rPr>
        <w:t>M = [2, 3, 4, 6, 8]</w:t>
      </w:r>
      <w:r>
        <w:rPr>
          <w:rStyle w:val="apple-converted-space"/>
          <w:rFonts w:cs="Times"/>
          <w:i/>
        </w:rPr>
        <w:t> </w:t>
      </w:r>
      <w:r>
        <w:rPr>
          <w:rFonts w:cs="Times"/>
          <w:i/>
          <w:szCs w:val="20"/>
          <w:lang w:val="en-GB"/>
        </w:rPr>
        <w:t>applies to all configured SRS resource</w:t>
      </w:r>
      <w:ins w:id="314" w:author="Ren Da (CATT)" w:date="2021-11-16T07:05:00Z">
        <w:r>
          <w:rPr>
            <w:rFonts w:cs="Times"/>
            <w:i/>
            <w:szCs w:val="20"/>
            <w:lang w:val="en-GB"/>
          </w:rPr>
          <w:t>s.</w:t>
        </w:r>
      </w:ins>
    </w:p>
    <w:p w14:paraId="3C00A11A" w14:textId="77777777" w:rsidR="00104BEC" w:rsidRDefault="002C2F80">
      <w:pPr>
        <w:numPr>
          <w:ilvl w:val="1"/>
          <w:numId w:val="29"/>
        </w:numPr>
        <w:spacing w:after="0" w:line="240" w:lineRule="auto"/>
        <w:rPr>
          <w:rFonts w:eastAsia="Times New Roman" w:cs="Times"/>
          <w:i/>
        </w:rPr>
      </w:pPr>
      <w:r>
        <w:rPr>
          <w:rFonts w:eastAsia="Times New Roman" w:cs="Times"/>
          <w:i/>
        </w:rPr>
        <w:t>Note: If M is not explicitly included in the request, it is up to TRP to determine the number of different TRP Rx</w:t>
      </w:r>
      <w:ins w:id="315" w:author="Ren Da (CATT)" w:date="2021-11-16T09:58:00Z">
        <w:r>
          <w:rPr>
            <w:rFonts w:eastAsia="Times New Roman" w:cs="Times"/>
            <w:i/>
          </w:rPr>
          <w:t>Tx</w:t>
        </w:r>
      </w:ins>
      <w:r>
        <w:rPr>
          <w:rFonts w:eastAsia="Times New Roman" w:cs="Times"/>
          <w:i/>
        </w:rPr>
        <w:t xml:space="preserve"> TEGs to measure the same </w:t>
      </w:r>
      <w:r>
        <w:rPr>
          <w:rFonts w:cs="Times"/>
          <w:i/>
        </w:rPr>
        <w:t>SRS resources</w:t>
      </w:r>
    </w:p>
    <w:p w14:paraId="7F3123A1" w14:textId="77777777" w:rsidR="00104BEC" w:rsidRDefault="002C2F80">
      <w:pPr>
        <w:numPr>
          <w:ilvl w:val="1"/>
          <w:numId w:val="29"/>
        </w:numPr>
        <w:spacing w:after="0" w:line="240" w:lineRule="auto"/>
        <w:rPr>
          <w:rFonts w:eastAsia="Times New Roman" w:cs="Times"/>
          <w:i/>
        </w:rPr>
      </w:pPr>
      <w:r>
        <w:rPr>
          <w:rFonts w:eastAsia="Times New Roman" w:cs="Times"/>
          <w:i/>
        </w:rPr>
        <w:t>FFS: details of the signalling, procedures</w:t>
      </w:r>
    </w:p>
    <w:p w14:paraId="1B30D8BE" w14:textId="77777777" w:rsidR="00104BEC" w:rsidRDefault="002C2F80">
      <w:pPr>
        <w:numPr>
          <w:ilvl w:val="1"/>
          <w:numId w:val="29"/>
        </w:numPr>
        <w:spacing w:after="0" w:line="240" w:lineRule="auto"/>
        <w:rPr>
          <w:rStyle w:val="apple-converted-space"/>
          <w:rFonts w:eastAsia="Times New Roman" w:cs="Times"/>
          <w:i/>
        </w:rPr>
      </w:pPr>
      <w:r>
        <w:rPr>
          <w:rFonts w:eastAsia="Times New Roman" w:cs="Times"/>
          <w:i/>
        </w:rPr>
        <w:t>The</w:t>
      </w:r>
      <w:r>
        <w:rPr>
          <w:rStyle w:val="apple-converted-space"/>
          <w:rFonts w:eastAsia="Times New Roman" w:cs="Times"/>
          <w:i/>
        </w:rPr>
        <w:t> </w:t>
      </w:r>
      <w:r>
        <w:rPr>
          <w:rFonts w:eastAsia="Times New Roman" w:cs="Times"/>
          <w:i/>
        </w:rPr>
        <w:t>timestamps of the</w:t>
      </w:r>
      <w:r>
        <w:rPr>
          <w:rStyle w:val="apple-converted-space"/>
          <w:rFonts w:eastAsia="Times New Roman" w:cs="Times"/>
          <w:i/>
        </w:rPr>
        <w:t> </w:t>
      </w:r>
      <w:r>
        <w:rPr>
          <w:rFonts w:eastAsia="Times New Roman" w:cs="Times"/>
          <w:i/>
        </w:rPr>
        <w:t xml:space="preserve">multiple </w:t>
      </w:r>
      <w:ins w:id="316" w:author="Ren Da (CATT)" w:date="2021-11-16T09:37:00Z">
        <w:r>
          <w:rPr>
            <w:rFonts w:eastAsia="SimSun"/>
            <w:i/>
          </w:rPr>
          <w:t xml:space="preserve">gNB Rx-Tx time difference </w:t>
        </w:r>
      </w:ins>
      <w:r>
        <w:rPr>
          <w:rFonts w:eastAsia="Times New Roman" w:cs="Times"/>
          <w:i/>
        </w:rPr>
        <w:t>measurements</w:t>
      </w:r>
      <w:r>
        <w:rPr>
          <w:rStyle w:val="apple-converted-space"/>
          <w:rFonts w:eastAsia="Times New Roman" w:cs="Times"/>
          <w:i/>
        </w:rPr>
        <w:t> </w:t>
      </w:r>
      <w:r>
        <w:rPr>
          <w:rFonts w:eastAsia="Times New Roman" w:cs="Times"/>
          <w:i/>
        </w:rPr>
        <w:t>in the same measurement report</w:t>
      </w:r>
      <w:r>
        <w:rPr>
          <w:rStyle w:val="apple-converted-space"/>
          <w:rFonts w:eastAsia="Times New Roman" w:cs="Times"/>
          <w:i/>
        </w:rPr>
        <w:t> </w:t>
      </w:r>
      <w:r>
        <w:rPr>
          <w:rFonts w:eastAsia="Times New Roman" w:cs="Times"/>
          <w:i/>
        </w:rPr>
        <w:t>can</w:t>
      </w:r>
      <w:r>
        <w:rPr>
          <w:rStyle w:val="apple-converted-space"/>
          <w:rFonts w:eastAsia="Times New Roman" w:cs="Times"/>
          <w:i/>
        </w:rPr>
        <w:t> </w:t>
      </w:r>
      <w:r>
        <w:rPr>
          <w:rFonts w:eastAsia="Times New Roman" w:cs="Times"/>
          <w:i/>
        </w:rPr>
        <w:t>be the same or different.</w:t>
      </w:r>
      <w:r>
        <w:rPr>
          <w:rStyle w:val="apple-converted-space"/>
          <w:rFonts w:eastAsia="Times New Roman" w:cs="Times"/>
          <w:i/>
        </w:rPr>
        <w:t> </w:t>
      </w:r>
    </w:p>
    <w:p w14:paraId="3BF7B13D" w14:textId="77777777" w:rsidR="00104BEC" w:rsidRDefault="00104BEC"/>
    <w:p w14:paraId="28573E30" w14:textId="77777777" w:rsidR="00104BEC" w:rsidRDefault="002C2F80">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104BEC" w14:paraId="6F801FED" w14:textId="77777777" w:rsidTr="00104BEC">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35F986CA" w14:textId="77777777" w:rsidR="00104BEC" w:rsidRDefault="002C2F80">
            <w:pPr>
              <w:spacing w:after="0"/>
              <w:rPr>
                <w:b/>
                <w:caps w:val="0"/>
                <w:sz w:val="16"/>
                <w:szCs w:val="16"/>
              </w:rPr>
            </w:pPr>
            <w:r>
              <w:rPr>
                <w:b/>
                <w:sz w:val="16"/>
                <w:szCs w:val="16"/>
              </w:rPr>
              <w:lastRenderedPageBreak/>
              <w:t>Company</w:t>
            </w:r>
          </w:p>
        </w:tc>
        <w:tc>
          <w:tcPr>
            <w:tcW w:w="8811" w:type="dxa"/>
          </w:tcPr>
          <w:p w14:paraId="40B4B492" w14:textId="77777777" w:rsidR="00104BEC" w:rsidRDefault="002C2F80">
            <w:pPr>
              <w:spacing w:after="0"/>
              <w:rPr>
                <w:b/>
                <w:caps w:val="0"/>
                <w:sz w:val="16"/>
                <w:szCs w:val="16"/>
              </w:rPr>
            </w:pPr>
            <w:r>
              <w:rPr>
                <w:b/>
                <w:sz w:val="16"/>
                <w:szCs w:val="16"/>
              </w:rPr>
              <w:t xml:space="preserve">Comments </w:t>
            </w:r>
          </w:p>
        </w:tc>
      </w:tr>
      <w:tr w:rsidR="00104BEC" w14:paraId="75C5D2B4" w14:textId="77777777" w:rsidTr="00104BEC">
        <w:trPr>
          <w:trHeight w:val="124"/>
        </w:trPr>
        <w:tc>
          <w:tcPr>
            <w:tcW w:w="1804" w:type="dxa"/>
          </w:tcPr>
          <w:p w14:paraId="2155AD9A" w14:textId="77777777" w:rsidR="00104BEC" w:rsidRDefault="002C2F80">
            <w:pPr>
              <w:spacing w:after="0"/>
              <w:rPr>
                <w:rFonts w:eastAsiaTheme="minorEastAsia"/>
                <w:bCs/>
                <w:sz w:val="16"/>
                <w:szCs w:val="16"/>
                <w:lang w:eastAsia="zh-CN"/>
              </w:rPr>
            </w:pPr>
            <w:r>
              <w:rPr>
                <w:rFonts w:eastAsiaTheme="minorEastAsia"/>
                <w:bCs/>
                <w:sz w:val="16"/>
                <w:szCs w:val="16"/>
                <w:lang w:eastAsia="zh-CN"/>
              </w:rPr>
              <w:t>Qualcomm</w:t>
            </w:r>
          </w:p>
        </w:tc>
        <w:tc>
          <w:tcPr>
            <w:tcW w:w="8811" w:type="dxa"/>
          </w:tcPr>
          <w:p w14:paraId="6EF1B300" w14:textId="77777777" w:rsidR="00104BEC" w:rsidRDefault="002C2F80">
            <w:pPr>
              <w:spacing w:after="0"/>
              <w:rPr>
                <w:rFonts w:eastAsiaTheme="minorEastAsia"/>
                <w:bCs/>
                <w:sz w:val="16"/>
                <w:szCs w:val="16"/>
                <w:lang w:eastAsia="zh-CN"/>
              </w:rPr>
            </w:pPr>
            <w:r>
              <w:rPr>
                <w:rFonts w:eastAsiaTheme="minorEastAsia"/>
                <w:bCs/>
                <w:sz w:val="16"/>
                <w:szCs w:val="16"/>
                <w:lang w:eastAsia="zh-CN"/>
              </w:rPr>
              <w:t>Supportive. Please note that there are still a couple “RSTD” words which I assume its because it was copied/pasted from the previous agreement</w:t>
            </w:r>
          </w:p>
          <w:p w14:paraId="496D00D5" w14:textId="77777777" w:rsidR="00104BEC" w:rsidRDefault="002C2F80">
            <w:pPr>
              <w:spacing w:after="0"/>
              <w:rPr>
                <w:rFonts w:eastAsiaTheme="minorEastAsia"/>
                <w:bCs/>
                <w:sz w:val="16"/>
                <w:szCs w:val="16"/>
                <w:lang w:eastAsia="zh-CN"/>
              </w:rPr>
            </w:pPr>
            <w:ins w:id="317" w:author="Ren Da (CATT)" w:date="2021-11-16T15:28:00Z">
              <w:r>
                <w:rPr>
                  <w:rFonts w:eastAsiaTheme="minorEastAsia"/>
                  <w:bCs/>
                  <w:sz w:val="16"/>
                  <w:szCs w:val="16"/>
                  <w:lang w:eastAsia="zh-CN"/>
                </w:rPr>
                <w:t>FL: Corrected</w:t>
              </w:r>
            </w:ins>
          </w:p>
        </w:tc>
      </w:tr>
      <w:tr w:rsidR="00104BEC" w14:paraId="23F3F9EF" w14:textId="77777777" w:rsidTr="00104BEC">
        <w:trPr>
          <w:trHeight w:val="124"/>
        </w:trPr>
        <w:tc>
          <w:tcPr>
            <w:tcW w:w="1804" w:type="dxa"/>
          </w:tcPr>
          <w:p w14:paraId="41312FBD" w14:textId="77777777" w:rsidR="00104BEC" w:rsidRDefault="002C2F80">
            <w:pPr>
              <w:spacing w:after="0"/>
              <w:rPr>
                <w:rFonts w:eastAsiaTheme="minorEastAsia"/>
                <w:bCs/>
                <w:sz w:val="16"/>
                <w:szCs w:val="16"/>
                <w:lang w:eastAsia="zh-CN"/>
              </w:rPr>
            </w:pPr>
            <w:r>
              <w:rPr>
                <w:rFonts w:eastAsiaTheme="minorEastAsia"/>
                <w:bCs/>
                <w:sz w:val="16"/>
                <w:szCs w:val="16"/>
                <w:lang w:eastAsia="zh-CN"/>
              </w:rPr>
              <w:t>Nokia/NSB</w:t>
            </w:r>
          </w:p>
        </w:tc>
        <w:tc>
          <w:tcPr>
            <w:tcW w:w="8811" w:type="dxa"/>
          </w:tcPr>
          <w:p w14:paraId="17013251" w14:textId="77777777" w:rsidR="00104BEC" w:rsidRDefault="002C2F80">
            <w:pPr>
              <w:spacing w:after="0"/>
              <w:rPr>
                <w:rFonts w:eastAsiaTheme="minorEastAsia"/>
                <w:bCs/>
                <w:sz w:val="16"/>
                <w:szCs w:val="16"/>
                <w:lang w:eastAsia="zh-CN"/>
              </w:rPr>
            </w:pPr>
            <w:r>
              <w:rPr>
                <w:rFonts w:eastAsiaTheme="minorEastAsia"/>
                <w:bCs/>
                <w:sz w:val="16"/>
                <w:szCs w:val="16"/>
                <w:lang w:eastAsia="zh-CN"/>
              </w:rPr>
              <w:t xml:space="preserve">Support. </w:t>
            </w:r>
          </w:p>
        </w:tc>
      </w:tr>
      <w:tr w:rsidR="00104BEC" w14:paraId="0A519542" w14:textId="77777777" w:rsidTr="00104BEC">
        <w:trPr>
          <w:trHeight w:val="124"/>
        </w:trPr>
        <w:tc>
          <w:tcPr>
            <w:tcW w:w="1804" w:type="dxa"/>
          </w:tcPr>
          <w:p w14:paraId="61C81B9E"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Huawei, HiSilicon</w:t>
            </w:r>
          </w:p>
        </w:tc>
        <w:tc>
          <w:tcPr>
            <w:tcW w:w="8811" w:type="dxa"/>
          </w:tcPr>
          <w:p w14:paraId="54D8556A"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OK</w:t>
            </w:r>
          </w:p>
        </w:tc>
      </w:tr>
      <w:tr w:rsidR="00104BEC" w14:paraId="2BB47062" w14:textId="77777777" w:rsidTr="00104BEC">
        <w:trPr>
          <w:trHeight w:val="124"/>
        </w:trPr>
        <w:tc>
          <w:tcPr>
            <w:tcW w:w="1804" w:type="dxa"/>
          </w:tcPr>
          <w:p w14:paraId="76D7BEF8" w14:textId="77777777" w:rsidR="00104BEC" w:rsidRDefault="002C2F80">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14:paraId="4DC62090" w14:textId="77777777" w:rsidR="00104BEC" w:rsidRDefault="002C2F80">
            <w:pPr>
              <w:spacing w:after="0"/>
              <w:rPr>
                <w:rFonts w:eastAsiaTheme="minorEastAsia"/>
                <w:bCs/>
                <w:sz w:val="16"/>
                <w:szCs w:val="16"/>
                <w:lang w:eastAsia="zh-CN"/>
              </w:rPr>
            </w:pPr>
            <w:r>
              <w:rPr>
                <w:rFonts w:eastAsiaTheme="minorEastAsia"/>
                <w:bCs/>
                <w:sz w:val="16"/>
                <w:szCs w:val="16"/>
                <w:lang w:eastAsia="zh-CN"/>
              </w:rPr>
              <w:t>Support in principle.  One question for clarification. Which one of the following interpretation is the common understanding (let’t take UE as example) ?</w:t>
            </w:r>
          </w:p>
          <w:p w14:paraId="44DC0084" w14:textId="77777777" w:rsidR="00104BEC" w:rsidRDefault="002C2F80">
            <w:pPr>
              <w:pStyle w:val="ListParagraph"/>
              <w:numPr>
                <w:ilvl w:val="6"/>
                <w:numId w:val="35"/>
              </w:numPr>
              <w:ind w:left="474" w:hanging="425"/>
              <w:rPr>
                <w:ins w:id="318" w:author="Ren Da (CATT)" w:date="2021-11-17T09:18:00Z"/>
                <w:rFonts w:eastAsiaTheme="minorEastAsia"/>
                <w:bCs/>
                <w:sz w:val="16"/>
                <w:szCs w:val="16"/>
                <w:lang w:eastAsia="zh-CN"/>
              </w:rPr>
            </w:pPr>
            <w:r>
              <w:rPr>
                <w:rFonts w:eastAsiaTheme="minorEastAsia"/>
                <w:bCs/>
                <w:sz w:val="16"/>
                <w:szCs w:val="16"/>
                <w:lang w:eastAsia="zh-CN"/>
              </w:rPr>
              <w:t>The N different UE RxTx TEGs are associated the same Tx panel/branch</w:t>
            </w:r>
          </w:p>
          <w:p w14:paraId="470C9761" w14:textId="77777777" w:rsidR="00104BEC" w:rsidRDefault="002C2F80">
            <w:pPr>
              <w:ind w:left="49"/>
              <w:rPr>
                <w:rFonts w:eastAsiaTheme="minorEastAsia"/>
                <w:bCs/>
                <w:sz w:val="16"/>
                <w:szCs w:val="16"/>
                <w:lang w:eastAsia="zh-CN"/>
              </w:rPr>
            </w:pPr>
            <w:ins w:id="319" w:author="Ren Da (CATT)" w:date="2021-11-17T09:18:00Z">
              <w:r>
                <w:rPr>
                  <w:rFonts w:eastAsiaTheme="minorEastAsia"/>
                  <w:bCs/>
                  <w:sz w:val="16"/>
                  <w:szCs w:val="16"/>
                  <w:lang w:eastAsia="zh-CN"/>
                </w:rPr>
                <w:t>FL: If th</w:t>
              </w:r>
            </w:ins>
            <w:ins w:id="320" w:author="Ren Da (CATT)" w:date="2021-11-17T09:19:00Z">
              <w:r>
                <w:rPr>
                  <w:rFonts w:eastAsiaTheme="minorEastAsia"/>
                  <w:bCs/>
                  <w:sz w:val="16"/>
                  <w:szCs w:val="16"/>
                  <w:lang w:eastAsia="zh-CN"/>
                </w:rPr>
                <w:t>e</w:t>
              </w:r>
            </w:ins>
            <w:ins w:id="321" w:author="Ren Da (CATT)" w:date="2021-11-17T09:18:00Z">
              <w:r>
                <w:rPr>
                  <w:rFonts w:eastAsiaTheme="minorEastAsia"/>
                  <w:bCs/>
                  <w:sz w:val="16"/>
                  <w:szCs w:val="16"/>
                  <w:lang w:eastAsia="zh-CN"/>
                </w:rPr>
                <w:t xml:space="preserve"> UE does not support reporting Tx TEG</w:t>
              </w:r>
            </w:ins>
            <w:ins w:id="322" w:author="Ren Da (CATT)" w:date="2021-11-17T09:19:00Z">
              <w:r>
                <w:rPr>
                  <w:rFonts w:eastAsiaTheme="minorEastAsia"/>
                  <w:bCs/>
                  <w:sz w:val="16"/>
                  <w:szCs w:val="16"/>
                  <w:lang w:eastAsia="zh-CN"/>
                </w:rPr>
                <w:t>, then I think this makes more sense</w:t>
              </w:r>
            </w:ins>
            <w:ins w:id="323" w:author="Ren Da (CATT)" w:date="2021-11-17T09:25:00Z">
              <w:r>
                <w:rPr>
                  <w:rFonts w:eastAsiaTheme="minorEastAsia"/>
                  <w:bCs/>
                  <w:sz w:val="16"/>
                  <w:szCs w:val="16"/>
                  <w:lang w:eastAsia="zh-CN"/>
                </w:rPr>
                <w:t xml:space="preserve"> as also commented below from vivo and </w:t>
              </w:r>
            </w:ins>
            <w:ins w:id="324" w:author="Ren Da (CATT)" w:date="2021-11-17T09:26:00Z">
              <w:r>
                <w:rPr>
                  <w:rFonts w:eastAsiaTheme="minorEastAsia"/>
                  <w:bCs/>
                  <w:sz w:val="16"/>
                  <w:szCs w:val="16"/>
                  <w:lang w:eastAsia="zh-CN"/>
                </w:rPr>
                <w:t>Qualcomm.</w:t>
              </w:r>
            </w:ins>
          </w:p>
          <w:p w14:paraId="49182C65" w14:textId="77777777" w:rsidR="00104BEC" w:rsidRDefault="002C2F80">
            <w:pPr>
              <w:pStyle w:val="ListParagraph"/>
              <w:numPr>
                <w:ilvl w:val="6"/>
                <w:numId w:val="35"/>
              </w:numPr>
              <w:ind w:left="474" w:hanging="425"/>
              <w:rPr>
                <w:rFonts w:eastAsiaTheme="minorEastAsia"/>
                <w:bCs/>
                <w:sz w:val="16"/>
                <w:szCs w:val="16"/>
                <w:lang w:eastAsia="zh-CN"/>
              </w:rPr>
            </w:pPr>
            <w:r>
              <w:rPr>
                <w:rFonts w:eastAsiaTheme="minorEastAsia"/>
                <w:bCs/>
                <w:sz w:val="16"/>
                <w:szCs w:val="16"/>
                <w:lang w:eastAsia="zh-CN"/>
              </w:rPr>
              <w:t>No restriction for the association of the N different UE RxTx TEGs with the Tx panels/branchs</w:t>
            </w:r>
          </w:p>
          <w:p w14:paraId="3F6BF575" w14:textId="77777777" w:rsidR="00104BEC" w:rsidRDefault="002C2F80">
            <w:pPr>
              <w:ind w:left="49"/>
              <w:rPr>
                <w:rFonts w:eastAsiaTheme="minorEastAsia"/>
                <w:bCs/>
                <w:sz w:val="16"/>
                <w:szCs w:val="16"/>
                <w:lang w:eastAsia="zh-CN"/>
              </w:rPr>
              <w:pPrChange w:id="325" w:author="Unknown" w:date="2021-11-17T09:19:00Z">
                <w:pPr>
                  <w:spacing w:after="0"/>
                </w:pPr>
              </w:pPrChange>
            </w:pPr>
            <w:ins w:id="326" w:author="Ren Da (CATT)" w:date="2021-11-17T09:19:00Z">
              <w:r>
                <w:rPr>
                  <w:rFonts w:eastAsiaTheme="minorEastAsia"/>
                  <w:bCs/>
                  <w:sz w:val="16"/>
                  <w:szCs w:val="16"/>
                  <w:lang w:eastAsia="zh-CN"/>
                </w:rPr>
                <w:t>FL: I</w:t>
              </w:r>
            </w:ins>
            <w:ins w:id="327" w:author="Ren Da (CATT)" w:date="2021-11-17T09:28:00Z">
              <w:r>
                <w:rPr>
                  <w:rFonts w:eastAsiaTheme="minorEastAsia"/>
                  <w:bCs/>
                  <w:sz w:val="16"/>
                  <w:szCs w:val="16"/>
                  <w:lang w:eastAsia="zh-CN"/>
                </w:rPr>
                <w:t>n my view, i</w:t>
              </w:r>
            </w:ins>
            <w:ins w:id="328" w:author="Ren Da (CATT)" w:date="2021-11-17T09:19:00Z">
              <w:r>
                <w:rPr>
                  <w:rFonts w:eastAsiaTheme="minorEastAsia"/>
                  <w:bCs/>
                  <w:sz w:val="16"/>
                  <w:szCs w:val="16"/>
                  <w:lang w:eastAsia="zh-CN"/>
                </w:rPr>
                <w:t xml:space="preserve">f the UE </w:t>
              </w:r>
            </w:ins>
            <w:ins w:id="329" w:author="Ren Da (CATT)" w:date="2021-11-17T09:28:00Z">
              <w:r>
                <w:rPr>
                  <w:rFonts w:eastAsiaTheme="minorEastAsia"/>
                  <w:bCs/>
                  <w:sz w:val="16"/>
                  <w:szCs w:val="16"/>
                  <w:lang w:eastAsia="zh-CN"/>
                </w:rPr>
                <w:t xml:space="preserve">also </w:t>
              </w:r>
            </w:ins>
            <w:ins w:id="330" w:author="Ren Da (CATT)" w:date="2021-11-17T09:19:00Z">
              <w:r>
                <w:rPr>
                  <w:rFonts w:eastAsiaTheme="minorEastAsia"/>
                  <w:bCs/>
                  <w:sz w:val="16"/>
                  <w:szCs w:val="16"/>
                  <w:lang w:eastAsia="zh-CN"/>
                </w:rPr>
                <w:t xml:space="preserve">supports reporting Tx TEGs, then </w:t>
              </w:r>
            </w:ins>
            <w:ins w:id="331" w:author="Ren Da (CATT)" w:date="2021-11-17T09:28:00Z">
              <w:r>
                <w:rPr>
                  <w:rFonts w:eastAsiaTheme="minorEastAsia"/>
                  <w:bCs/>
                  <w:sz w:val="16"/>
                  <w:szCs w:val="16"/>
                  <w:lang w:eastAsia="zh-CN"/>
                </w:rPr>
                <w:t>there is no need to have the restriction.</w:t>
              </w:r>
            </w:ins>
          </w:p>
        </w:tc>
      </w:tr>
      <w:tr w:rsidR="00104BEC" w14:paraId="5DB66F99" w14:textId="77777777" w:rsidTr="00104BEC">
        <w:trPr>
          <w:trHeight w:val="124"/>
        </w:trPr>
        <w:tc>
          <w:tcPr>
            <w:tcW w:w="1804" w:type="dxa"/>
          </w:tcPr>
          <w:p w14:paraId="44482223"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1E527DF2"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Support.</w:t>
            </w:r>
          </w:p>
        </w:tc>
      </w:tr>
      <w:tr w:rsidR="00104BEC" w14:paraId="630C043E" w14:textId="77777777" w:rsidTr="00104BEC">
        <w:trPr>
          <w:trHeight w:val="124"/>
        </w:trPr>
        <w:tc>
          <w:tcPr>
            <w:tcW w:w="1804" w:type="dxa"/>
          </w:tcPr>
          <w:p w14:paraId="3AE433BF" w14:textId="77777777" w:rsidR="00104BEC" w:rsidRDefault="002C2F80">
            <w:pPr>
              <w:spacing w:after="0"/>
              <w:rPr>
                <w:rFonts w:eastAsiaTheme="minorEastAsia"/>
                <w:bCs/>
                <w:sz w:val="16"/>
                <w:szCs w:val="16"/>
                <w:lang w:eastAsia="zh-CN"/>
              </w:rPr>
            </w:pPr>
            <w:r>
              <w:rPr>
                <w:rFonts w:eastAsia="Malgun Gothic" w:hint="eastAsia"/>
                <w:bCs/>
                <w:sz w:val="16"/>
                <w:szCs w:val="16"/>
                <w:lang w:eastAsia="ko-KR"/>
              </w:rPr>
              <w:t>LGE</w:t>
            </w:r>
          </w:p>
        </w:tc>
        <w:tc>
          <w:tcPr>
            <w:tcW w:w="8811" w:type="dxa"/>
          </w:tcPr>
          <w:p w14:paraId="5FA20731" w14:textId="77777777" w:rsidR="00104BEC" w:rsidRDefault="002C2F80">
            <w:pPr>
              <w:spacing w:after="0"/>
              <w:rPr>
                <w:ins w:id="332" w:author="Ren Da (CATT)" w:date="2021-11-17T09:22:00Z"/>
                <w:rFonts w:eastAsia="Malgun Gothic"/>
                <w:bCs/>
                <w:sz w:val="16"/>
                <w:szCs w:val="16"/>
                <w:lang w:eastAsia="ko-KR"/>
              </w:rPr>
            </w:pPr>
            <w:r>
              <w:rPr>
                <w:rFonts w:eastAsia="Malgun Gothic"/>
                <w:bCs/>
                <w:sz w:val="16"/>
                <w:szCs w:val="16"/>
                <w:lang w:eastAsia="ko-KR"/>
              </w:rPr>
              <w:t>Even though we saw some comments from proponents, we are not sure about the proposal. As we all know, the original intention is to provide difference between Rx TEGs. But for the RxTx TEG, it can be associated with Rx TEG and Tx TEG and all of those have uncertainty unlike to Rx TEG only case. For example, even though LMF obtains the difference between two RxTx TEGs, LMF doesn't know where the difference comes from or is derived. So, we cannot agree until the ambiguity is resolved.</w:t>
            </w:r>
          </w:p>
          <w:p w14:paraId="65FAD6B6" w14:textId="77777777" w:rsidR="00104BEC" w:rsidRDefault="002C2F80">
            <w:pPr>
              <w:spacing w:after="0"/>
              <w:rPr>
                <w:rFonts w:eastAsiaTheme="minorEastAsia"/>
                <w:bCs/>
                <w:sz w:val="16"/>
                <w:szCs w:val="16"/>
                <w:lang w:eastAsia="zh-CN"/>
              </w:rPr>
            </w:pPr>
            <w:ins w:id="333" w:author="Ren Da (CATT)" w:date="2021-11-17T09:22:00Z">
              <w:r>
                <w:rPr>
                  <w:rFonts w:eastAsiaTheme="minorEastAsia"/>
                  <w:bCs/>
                  <w:sz w:val="16"/>
                  <w:szCs w:val="16"/>
                  <w:lang w:eastAsia="zh-CN"/>
                </w:rPr>
                <w:t xml:space="preserve">FL: </w:t>
              </w:r>
            </w:ins>
            <w:ins w:id="334" w:author="Ren Da (CATT)" w:date="2021-11-17T09:24:00Z">
              <w:r>
                <w:rPr>
                  <w:rFonts w:eastAsiaTheme="minorEastAsia"/>
                  <w:bCs/>
                  <w:sz w:val="16"/>
                  <w:szCs w:val="16"/>
                  <w:lang w:eastAsia="zh-CN"/>
                </w:rPr>
                <w:t>Will it be acceptable for L</w:t>
              </w:r>
            </w:ins>
            <w:ins w:id="335" w:author="Ren Da (CATT)" w:date="2021-11-17T09:26:00Z">
              <w:r>
                <w:rPr>
                  <w:rFonts w:eastAsiaTheme="minorEastAsia"/>
                  <w:bCs/>
                  <w:sz w:val="16"/>
                  <w:szCs w:val="16"/>
                  <w:lang w:eastAsia="zh-CN"/>
                </w:rPr>
                <w:t>GE with the following note suggested by vivo.</w:t>
              </w:r>
            </w:ins>
          </w:p>
        </w:tc>
      </w:tr>
      <w:tr w:rsidR="00104BEC" w14:paraId="446AD7E3" w14:textId="77777777" w:rsidTr="00104BEC">
        <w:trPr>
          <w:trHeight w:val="124"/>
        </w:trPr>
        <w:tc>
          <w:tcPr>
            <w:tcW w:w="1804" w:type="dxa"/>
          </w:tcPr>
          <w:p w14:paraId="5F0BAF97" w14:textId="77777777" w:rsidR="00104BEC" w:rsidRDefault="002C2F80">
            <w:pPr>
              <w:spacing w:after="0"/>
              <w:rPr>
                <w:rFonts w:eastAsia="Malgun Gothic"/>
                <w:bCs/>
                <w:sz w:val="16"/>
                <w:szCs w:val="16"/>
                <w:lang w:eastAsia="ko-KR"/>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5E5C115D" w14:textId="77777777" w:rsidR="00104BEC" w:rsidRDefault="00104BEC">
            <w:pPr>
              <w:spacing w:after="0"/>
              <w:rPr>
                <w:rFonts w:eastAsiaTheme="minorEastAsia"/>
                <w:bCs/>
                <w:sz w:val="16"/>
                <w:szCs w:val="16"/>
                <w:lang w:eastAsia="zh-CN"/>
              </w:rPr>
            </w:pPr>
          </w:p>
          <w:p w14:paraId="0D131101" w14:textId="77777777" w:rsidR="00104BEC" w:rsidRDefault="002C2F80">
            <w:pPr>
              <w:spacing w:after="0"/>
              <w:rPr>
                <w:rFonts w:eastAsiaTheme="minorEastAsia"/>
                <w:bCs/>
                <w:sz w:val="16"/>
                <w:szCs w:val="16"/>
                <w:lang w:eastAsia="zh-CN"/>
              </w:rPr>
            </w:pPr>
            <w:r>
              <w:rPr>
                <w:rFonts w:eastAsiaTheme="minorEastAsia"/>
                <w:bCs/>
                <w:sz w:val="16"/>
                <w:szCs w:val="16"/>
                <w:lang w:eastAsia="zh-CN"/>
              </w:rPr>
              <w:t>It seems that QC’s response in round2 can address our concern. So, we can support this proposal if additional notes are added for clarification.</w:t>
            </w:r>
          </w:p>
          <w:p w14:paraId="2F7FFC47" w14:textId="77777777" w:rsidR="00104BEC" w:rsidRDefault="00104BEC">
            <w:pPr>
              <w:spacing w:after="0"/>
              <w:rPr>
                <w:rFonts w:eastAsiaTheme="minorEastAsia"/>
                <w:bCs/>
                <w:sz w:val="16"/>
                <w:szCs w:val="16"/>
                <w:lang w:eastAsia="zh-CN"/>
              </w:rPr>
            </w:pPr>
          </w:p>
          <w:p w14:paraId="5BFDEA03" w14:textId="77777777" w:rsidR="00104BEC" w:rsidRDefault="002C2F80">
            <w:pPr>
              <w:numPr>
                <w:ilvl w:val="2"/>
                <w:numId w:val="29"/>
              </w:numPr>
              <w:spacing w:after="0" w:line="240" w:lineRule="auto"/>
              <w:ind w:left="501"/>
              <w:rPr>
                <w:rFonts w:eastAsia="Times New Roman" w:cs="Times"/>
                <w:i/>
              </w:rPr>
            </w:pPr>
            <w:r>
              <w:rPr>
                <w:rFonts w:eastAsia="Times New Roman" w:cs="Times"/>
                <w:i/>
                <w:color w:val="FF0000"/>
                <w:u w:val="single"/>
              </w:rPr>
              <w:t xml:space="preserve">Note: If UE reports UE Tx TEG-ID with UE </w:t>
            </w:r>
            <w:r>
              <w:rPr>
                <w:rFonts w:eastAsia="SimSun"/>
                <w:i/>
                <w:color w:val="FF0000"/>
                <w:u w:val="single"/>
              </w:rPr>
              <w:t>RxTx TEG</w:t>
            </w:r>
            <w:r>
              <w:rPr>
                <w:rFonts w:eastAsia="Times New Roman" w:cs="Times"/>
                <w:i/>
                <w:color w:val="FF0000"/>
                <w:u w:val="single"/>
              </w:rPr>
              <w:t>, the same UE Tx TEG is expected to be reported</w:t>
            </w:r>
            <w:r>
              <w:rPr>
                <w:rFonts w:eastAsia="Times New Roman" w:cs="Times"/>
                <w:i/>
              </w:rPr>
              <w:t>.</w:t>
            </w:r>
          </w:p>
          <w:p w14:paraId="3707541A" w14:textId="77777777" w:rsidR="00104BEC" w:rsidRDefault="002C2F80">
            <w:pPr>
              <w:numPr>
                <w:ilvl w:val="2"/>
                <w:numId w:val="29"/>
              </w:numPr>
              <w:spacing w:after="0" w:line="240" w:lineRule="auto"/>
              <w:ind w:left="501"/>
              <w:rPr>
                <w:rFonts w:eastAsia="Times New Roman" w:cs="Times"/>
                <w:i/>
              </w:rPr>
            </w:pPr>
            <w:r>
              <w:rPr>
                <w:rFonts w:eastAsia="Times New Roman" w:cs="Times"/>
                <w:i/>
                <w:color w:val="FF0000"/>
                <w:u w:val="single"/>
              </w:rPr>
              <w:t xml:space="preserve">Note: If gNB reports TRP Tx TEG-ID with TRP </w:t>
            </w:r>
            <w:r>
              <w:rPr>
                <w:rFonts w:eastAsia="SimSun"/>
                <w:i/>
                <w:color w:val="FF0000"/>
                <w:u w:val="single"/>
              </w:rPr>
              <w:t>RxTx TEG</w:t>
            </w:r>
            <w:r>
              <w:rPr>
                <w:rFonts w:eastAsia="Times New Roman" w:cs="Times"/>
                <w:i/>
                <w:color w:val="FF0000"/>
                <w:u w:val="single"/>
              </w:rPr>
              <w:t>, the same TRP Tx TEG is expected to be reported</w:t>
            </w:r>
            <w:r>
              <w:rPr>
                <w:rFonts w:eastAsia="Times New Roman" w:cs="Times"/>
                <w:i/>
              </w:rPr>
              <w:t>.</w:t>
            </w:r>
          </w:p>
          <w:p w14:paraId="2F322936" w14:textId="77777777" w:rsidR="00104BEC" w:rsidRDefault="00104BEC">
            <w:pPr>
              <w:spacing w:after="0"/>
              <w:rPr>
                <w:rFonts w:eastAsiaTheme="minorEastAsia"/>
                <w:bCs/>
                <w:sz w:val="16"/>
                <w:szCs w:val="16"/>
                <w:lang w:eastAsia="zh-CN"/>
              </w:rPr>
            </w:pPr>
          </w:p>
          <w:p w14:paraId="3263C633" w14:textId="77777777" w:rsidR="00104BEC" w:rsidRDefault="002C2F80">
            <w:pPr>
              <w:spacing w:after="0"/>
              <w:rPr>
                <w:ins w:id="336" w:author="Ren Da (CATT)" w:date="2021-11-17T09:28:00Z"/>
                <w:rFonts w:eastAsia="SimSun"/>
                <w:bCs/>
                <w:sz w:val="16"/>
                <w:szCs w:val="16"/>
                <w:lang w:val="en-US" w:eastAsia="zh-CN"/>
              </w:rPr>
            </w:pPr>
            <w:r>
              <w:rPr>
                <w:rFonts w:eastAsia="SimSun"/>
                <w:bCs/>
                <w:sz w:val="16"/>
                <w:szCs w:val="16"/>
                <w:lang w:val="en-US" w:eastAsia="zh-CN"/>
              </w:rPr>
              <w:t>[To vivo: we can say that, If the UE reports both RxTxTEG-ID and TxTEG-ID with an Rx-Tx measurement, the same TxTEG is expected to be reported.]</w:t>
            </w:r>
          </w:p>
          <w:p w14:paraId="38B7543D" w14:textId="77777777" w:rsidR="00104BEC" w:rsidRDefault="00104BEC">
            <w:pPr>
              <w:spacing w:after="0"/>
              <w:rPr>
                <w:ins w:id="337" w:author="Ren Da (CATT)" w:date="2021-11-17T09:28:00Z"/>
                <w:rFonts w:eastAsia="Malgun Gothic"/>
                <w:bCs/>
                <w:sz w:val="16"/>
                <w:szCs w:val="16"/>
                <w:lang w:eastAsia="ko-KR"/>
              </w:rPr>
            </w:pPr>
          </w:p>
          <w:p w14:paraId="6C278D76" w14:textId="77777777" w:rsidR="00104BEC" w:rsidRDefault="002C2F80">
            <w:pPr>
              <w:spacing w:after="0"/>
              <w:rPr>
                <w:rFonts w:eastAsia="Malgun Gothic"/>
                <w:bCs/>
                <w:sz w:val="16"/>
                <w:szCs w:val="16"/>
                <w:lang w:eastAsia="ko-KR"/>
              </w:rPr>
            </w:pPr>
            <w:ins w:id="338" w:author="Ren Da (CATT)" w:date="2021-11-17T09:28:00Z">
              <w:r>
                <w:rPr>
                  <w:rFonts w:eastAsia="Malgun Gothic"/>
                  <w:bCs/>
                  <w:sz w:val="16"/>
                  <w:szCs w:val="16"/>
                  <w:lang w:eastAsia="ko-KR"/>
                </w:rPr>
                <w:t>FL: I</w:t>
              </w:r>
            </w:ins>
            <w:ins w:id="339" w:author="Ren Da (CATT)" w:date="2021-11-17T09:29:00Z">
              <w:r>
                <w:rPr>
                  <w:rFonts w:eastAsia="Malgun Gothic"/>
                  <w:bCs/>
                  <w:sz w:val="16"/>
                  <w:szCs w:val="16"/>
                  <w:lang w:eastAsia="ko-KR"/>
                </w:rPr>
                <w:t>n my view, if the UE uses the same Tx TEG, there is no need to report it. If the UE uses different Tx TEGs, then the UE needs to report the Tx TEG IDs</w:t>
              </w:r>
            </w:ins>
            <w:ins w:id="340" w:author="Ren Da (CATT)" w:date="2021-11-17T09:30:00Z">
              <w:r>
                <w:rPr>
                  <w:rFonts w:eastAsia="Malgun Gothic"/>
                  <w:bCs/>
                  <w:sz w:val="16"/>
                  <w:szCs w:val="16"/>
                  <w:lang w:eastAsia="ko-KR"/>
                </w:rPr>
                <w:t>. Then, LMF can further distinguish which of the reported measurements are obtained from the different DL PRSs with the same Tx TEG, and</w:t>
              </w:r>
            </w:ins>
            <w:ins w:id="341" w:author="Ren Da (CATT)" w:date="2021-11-17T09:31:00Z">
              <w:r>
                <w:rPr>
                  <w:rFonts w:eastAsia="Malgun Gothic"/>
                  <w:bCs/>
                  <w:sz w:val="16"/>
                  <w:szCs w:val="16"/>
                  <w:lang w:eastAsia="ko-KR"/>
                </w:rPr>
                <w:t xml:space="preserve"> which of the having the same DL PRS but different Tx TEGs</w:t>
              </w:r>
            </w:ins>
            <w:ins w:id="342" w:author="Ren Da (CATT)" w:date="2021-11-17T09:30:00Z">
              <w:r>
                <w:rPr>
                  <w:rFonts w:eastAsia="Malgun Gothic"/>
                  <w:bCs/>
                  <w:sz w:val="16"/>
                  <w:szCs w:val="16"/>
                  <w:lang w:eastAsia="ko-KR"/>
                </w:rPr>
                <w:t xml:space="preserve"> </w:t>
              </w:r>
            </w:ins>
          </w:p>
        </w:tc>
      </w:tr>
    </w:tbl>
    <w:p w14:paraId="51E8E838" w14:textId="77777777" w:rsidR="00104BEC" w:rsidRDefault="00104BEC"/>
    <w:p w14:paraId="6F21947E" w14:textId="77777777" w:rsidR="00104BEC" w:rsidRDefault="00104BEC"/>
    <w:p w14:paraId="764A920B" w14:textId="77777777" w:rsidR="00104BEC" w:rsidRDefault="002C2F80" w:rsidP="00641DCF">
      <w:pPr>
        <w:pStyle w:val="00BodyText"/>
        <w:rPr>
          <w:highlight w:val="magenta"/>
        </w:rPr>
      </w:pPr>
      <w:r>
        <w:rPr>
          <w:highlight w:val="magenta"/>
        </w:rPr>
        <w:t>(Round 4) Proposal 3.3b-2 (H)</w:t>
      </w:r>
    </w:p>
    <w:p w14:paraId="25D19BF8" w14:textId="77777777" w:rsidR="00104BEC" w:rsidRDefault="002C2F80">
      <w:pPr>
        <w:numPr>
          <w:ilvl w:val="0"/>
          <w:numId w:val="29"/>
        </w:numPr>
        <w:spacing w:after="0" w:line="240" w:lineRule="auto"/>
        <w:rPr>
          <w:rFonts w:eastAsia="Times New Roman" w:cs="Times"/>
          <w:i/>
        </w:rPr>
      </w:pPr>
      <w:r>
        <w:rPr>
          <w:rFonts w:eastAsia="Times New Roman" w:cs="Times"/>
          <w:i/>
        </w:rPr>
        <w:t xml:space="preserve">Subject to UE capability, support the LMF to request a UE to optionally measure the same DL PRS resource of a TRP with N different UE RxTx TEGs </w:t>
      </w:r>
      <w:ins w:id="343" w:author="Ren Da (CATT)" w:date="2021-11-17T09:33:00Z">
        <w:r>
          <w:rPr>
            <w:rFonts w:eastAsia="Times New Roman" w:cs="Times"/>
            <w:i/>
          </w:rPr>
          <w:t xml:space="preserve">with the same UE Tx TEG, </w:t>
        </w:r>
      </w:ins>
      <w:r>
        <w:rPr>
          <w:rFonts w:eastAsia="Times New Roman" w:cs="Times"/>
          <w:i/>
        </w:rPr>
        <w:t xml:space="preserve">and report the corresponding multiple </w:t>
      </w:r>
      <w:r>
        <w:rPr>
          <w:rFonts w:eastAsia="SimSun"/>
          <w:i/>
        </w:rPr>
        <w:t xml:space="preserve">UE Rx-Tx time difference </w:t>
      </w:r>
      <w:r>
        <w:rPr>
          <w:rFonts w:eastAsia="Times New Roman" w:cs="Times"/>
          <w:i/>
        </w:rPr>
        <w:t>measurements.</w:t>
      </w:r>
    </w:p>
    <w:p w14:paraId="75594930" w14:textId="77777777" w:rsidR="00104BEC" w:rsidRDefault="002C2F80">
      <w:pPr>
        <w:numPr>
          <w:ilvl w:val="2"/>
          <w:numId w:val="29"/>
        </w:numPr>
        <w:spacing w:after="0" w:line="240" w:lineRule="auto"/>
        <w:rPr>
          <w:rFonts w:eastAsia="Times New Roman" w:cs="Times"/>
          <w:i/>
        </w:rPr>
      </w:pPr>
      <w:r>
        <w:rPr>
          <w:rFonts w:eastAsia="Times New Roman" w:cs="Times"/>
          <w:i/>
        </w:rPr>
        <w:t>N=[2, 3, 4, 6, 8]</w:t>
      </w:r>
      <w:r>
        <w:rPr>
          <w:rStyle w:val="apple-converted-space"/>
          <w:rFonts w:eastAsia="Times New Roman" w:cs="Times"/>
          <w:i/>
        </w:rPr>
        <w:t xml:space="preserve">, </w:t>
      </w:r>
      <w:r>
        <w:rPr>
          <w:rFonts w:eastAsia="Times New Roman" w:cs="Times"/>
          <w:i/>
        </w:rPr>
        <w:t>where the maximum value of N depends on UE capability, and applies to all DL PRS positioning frequency layers</w:t>
      </w:r>
    </w:p>
    <w:p w14:paraId="7D59BD4E" w14:textId="77777777" w:rsidR="00104BEC" w:rsidRDefault="002C2F80">
      <w:pPr>
        <w:numPr>
          <w:ilvl w:val="2"/>
          <w:numId w:val="29"/>
        </w:numPr>
        <w:spacing w:after="0" w:line="240" w:lineRule="auto"/>
        <w:rPr>
          <w:rFonts w:eastAsia="Times New Roman" w:cs="Times"/>
          <w:i/>
        </w:rPr>
      </w:pPr>
      <w:r>
        <w:rPr>
          <w:rFonts w:eastAsia="Times New Roman" w:cs="Times"/>
          <w:i/>
        </w:rPr>
        <w:t>Note: If N is not explicitly included in the request, it is up to UE to determine the number of different UE RxTx TEGs to measure the same DL PRS resource within its capability</w:t>
      </w:r>
    </w:p>
    <w:p w14:paraId="76C057BD" w14:textId="77777777" w:rsidR="00104BEC" w:rsidRDefault="002C2F80">
      <w:pPr>
        <w:numPr>
          <w:ilvl w:val="1"/>
          <w:numId w:val="29"/>
        </w:numPr>
        <w:spacing w:after="0" w:line="240" w:lineRule="auto"/>
        <w:rPr>
          <w:rFonts w:eastAsia="Times New Roman" w:cs="Times"/>
          <w:i/>
        </w:rPr>
      </w:pPr>
      <w:r>
        <w:rPr>
          <w:rFonts w:eastAsia="Times New Roman" w:cs="Times"/>
          <w:i/>
        </w:rPr>
        <w:t>FFS: details of the signalling, procedures, and UE capability</w:t>
      </w:r>
    </w:p>
    <w:p w14:paraId="4BF2D7FC" w14:textId="77777777" w:rsidR="00104BEC" w:rsidRDefault="002C2F80">
      <w:pPr>
        <w:numPr>
          <w:ilvl w:val="1"/>
          <w:numId w:val="29"/>
        </w:numPr>
        <w:spacing w:after="0" w:line="240" w:lineRule="auto"/>
        <w:rPr>
          <w:ins w:id="344" w:author="Ren Da (CATT)" w:date="2021-11-17T09:33:00Z"/>
          <w:rFonts w:eastAsia="Times New Roman" w:cs="Times"/>
          <w:i/>
        </w:rPr>
      </w:pPr>
      <w:r>
        <w:rPr>
          <w:rFonts w:eastAsia="Times New Roman" w:cs="Times"/>
          <w:i/>
        </w:rPr>
        <w:t>The</w:t>
      </w:r>
      <w:r>
        <w:rPr>
          <w:rStyle w:val="apple-converted-space"/>
          <w:rFonts w:eastAsia="Times New Roman" w:cs="Times"/>
          <w:i/>
        </w:rPr>
        <w:t> </w:t>
      </w:r>
      <w:r>
        <w:rPr>
          <w:rFonts w:eastAsia="Times New Roman" w:cs="Times"/>
          <w:i/>
        </w:rPr>
        <w:t>timestamps of the</w:t>
      </w:r>
      <w:r>
        <w:rPr>
          <w:rStyle w:val="apple-converted-space"/>
          <w:rFonts w:eastAsia="Times New Roman" w:cs="Times"/>
          <w:i/>
        </w:rPr>
        <w:t> </w:t>
      </w:r>
      <w:r>
        <w:rPr>
          <w:rFonts w:eastAsia="Times New Roman" w:cs="Times"/>
          <w:i/>
        </w:rPr>
        <w:t xml:space="preserve">multiple </w:t>
      </w:r>
      <w:r>
        <w:rPr>
          <w:rFonts w:eastAsia="SimSun"/>
          <w:i/>
        </w:rPr>
        <w:t xml:space="preserve">UE Rx-Tx time difference </w:t>
      </w:r>
      <w:r>
        <w:rPr>
          <w:rFonts w:eastAsia="Times New Roman" w:cs="Times"/>
          <w:i/>
        </w:rPr>
        <w:t>measurements</w:t>
      </w:r>
      <w:r>
        <w:rPr>
          <w:rStyle w:val="apple-converted-space"/>
          <w:rFonts w:eastAsia="Times New Roman" w:cs="Times"/>
          <w:i/>
        </w:rPr>
        <w:t> </w:t>
      </w:r>
      <w:r>
        <w:rPr>
          <w:rFonts w:eastAsia="Times New Roman" w:cs="Times"/>
          <w:i/>
        </w:rPr>
        <w:t>in the same measurement report</w:t>
      </w:r>
      <w:r>
        <w:rPr>
          <w:rStyle w:val="apple-converted-space"/>
          <w:rFonts w:eastAsia="Times New Roman" w:cs="Times"/>
          <w:i/>
        </w:rPr>
        <w:t> </w:t>
      </w:r>
      <w:r>
        <w:rPr>
          <w:rFonts w:eastAsia="Times New Roman" w:cs="Times"/>
          <w:i/>
        </w:rPr>
        <w:t>can</w:t>
      </w:r>
      <w:r>
        <w:rPr>
          <w:rStyle w:val="apple-converted-space"/>
          <w:rFonts w:eastAsia="Times New Roman" w:cs="Times"/>
          <w:i/>
        </w:rPr>
        <w:t> </w:t>
      </w:r>
      <w:r>
        <w:rPr>
          <w:rFonts w:eastAsia="Times New Roman" w:cs="Times"/>
          <w:i/>
        </w:rPr>
        <w:t>be the same or different.</w:t>
      </w:r>
    </w:p>
    <w:p w14:paraId="3E54AECC" w14:textId="77777777" w:rsidR="00104BEC" w:rsidRDefault="002C2F80">
      <w:pPr>
        <w:numPr>
          <w:ilvl w:val="1"/>
          <w:numId w:val="29"/>
        </w:numPr>
        <w:spacing w:after="0" w:line="240" w:lineRule="auto"/>
        <w:rPr>
          <w:rFonts w:eastAsia="Times New Roman" w:cs="Times"/>
          <w:i/>
          <w:strike/>
        </w:rPr>
      </w:pPr>
      <w:ins w:id="345" w:author="Ren Da (CATT)" w:date="2021-11-17T09:33:00Z">
        <w:r>
          <w:rPr>
            <w:rFonts w:eastAsia="Times New Roman" w:cs="Times"/>
            <w:i/>
            <w:strike/>
          </w:rPr>
          <w:t>Note:</w:t>
        </w:r>
      </w:ins>
      <w:r>
        <w:rPr>
          <w:rFonts w:eastAsia="Times New Roman" w:cs="Times"/>
          <w:i/>
          <w:strike/>
        </w:rPr>
        <w:t xml:space="preserve"> </w:t>
      </w:r>
      <w:ins w:id="346" w:author="Ren Da (CATT)" w:date="2021-11-17T23:17:00Z">
        <w:r>
          <w:rPr>
            <w:rFonts w:eastAsia="Times New Roman" w:cs="Times"/>
            <w:i/>
            <w:strike/>
          </w:rPr>
          <w:t>T</w:t>
        </w:r>
      </w:ins>
      <w:ins w:id="347" w:author="Ren Da (CATT)" w:date="2021-11-17T09:36:00Z">
        <w:r>
          <w:rPr>
            <w:rFonts w:eastAsia="Times New Roman" w:cs="Times"/>
            <w:i/>
            <w:strike/>
          </w:rPr>
          <w:t>he UE may report the UE Tx TEG ID; If</w:t>
        </w:r>
      </w:ins>
      <w:ins w:id="348" w:author="Ren Da (CATT)" w:date="2021-11-17T09:37:00Z">
        <w:r>
          <w:rPr>
            <w:rFonts w:eastAsia="Times New Roman" w:cs="Times"/>
            <w:i/>
            <w:strike/>
          </w:rPr>
          <w:t xml:space="preserve"> </w:t>
        </w:r>
      </w:ins>
      <w:ins w:id="349" w:author="Ren Da (CATT)" w:date="2021-11-17T09:34:00Z">
        <w:r>
          <w:rPr>
            <w:rFonts w:eastAsia="Times New Roman" w:cs="Times"/>
            <w:i/>
            <w:strike/>
          </w:rPr>
          <w:t>different UE Tx TEGs are used, the</w:t>
        </w:r>
      </w:ins>
      <w:ins w:id="350" w:author="Ren Da (CATT)" w:date="2021-11-17T09:37:00Z">
        <w:r>
          <w:rPr>
            <w:rFonts w:eastAsia="Times New Roman" w:cs="Times"/>
            <w:i/>
            <w:strike/>
          </w:rPr>
          <w:t xml:space="preserve"> UE should report the</w:t>
        </w:r>
      </w:ins>
      <w:ins w:id="351" w:author="Ren Da (CATT)" w:date="2021-11-17T09:34:00Z">
        <w:r>
          <w:rPr>
            <w:rFonts w:eastAsia="Times New Roman" w:cs="Times"/>
            <w:i/>
            <w:strike/>
          </w:rPr>
          <w:t xml:space="preserve"> UE Tx TEG IDs</w:t>
        </w:r>
      </w:ins>
      <w:ins w:id="352" w:author="Ren Da (CATT)" w:date="2021-11-17T09:35:00Z">
        <w:r>
          <w:rPr>
            <w:rFonts w:eastAsia="Times New Roman" w:cs="Times"/>
            <w:i/>
            <w:strike/>
          </w:rPr>
          <w:t xml:space="preserve">. </w:t>
        </w:r>
      </w:ins>
    </w:p>
    <w:p w14:paraId="51C29031" w14:textId="4BAEB85E" w:rsidR="00104BEC" w:rsidRDefault="002C2F80">
      <w:pPr>
        <w:numPr>
          <w:ilvl w:val="0"/>
          <w:numId w:val="29"/>
        </w:numPr>
        <w:spacing w:after="0" w:line="240" w:lineRule="auto"/>
        <w:rPr>
          <w:rFonts w:eastAsia="Times New Roman" w:cs="Times"/>
          <w:i/>
        </w:rPr>
      </w:pPr>
      <w:r>
        <w:rPr>
          <w:rFonts w:eastAsia="Times New Roman" w:cs="Times"/>
          <w:i/>
        </w:rPr>
        <w:t xml:space="preserve">Support the LMF to request a TRP to optionally measure the same SRS resource of a UE with M different TRP RxTx TEGs </w:t>
      </w:r>
      <w:ins w:id="353" w:author="Ren Da (CATT)" w:date="2021-11-18T05:54:00Z">
        <w:r w:rsidR="006C309D">
          <w:rPr>
            <w:rFonts w:eastAsia="Times New Roman" w:cs="Times"/>
            <w:i/>
          </w:rPr>
          <w:t xml:space="preserve">with the same TRP Tx TEG </w:t>
        </w:r>
      </w:ins>
      <w:r>
        <w:rPr>
          <w:rFonts w:eastAsia="Times New Roman" w:cs="Times"/>
          <w:i/>
        </w:rPr>
        <w:t xml:space="preserve">and report the corresponding multiple </w:t>
      </w:r>
      <w:r>
        <w:rPr>
          <w:rFonts w:eastAsia="SimSun"/>
          <w:i/>
        </w:rPr>
        <w:t xml:space="preserve">gNB Rx-Tx time difference </w:t>
      </w:r>
      <w:r>
        <w:rPr>
          <w:rFonts w:eastAsia="Times New Roman" w:cs="Times"/>
          <w:i/>
        </w:rPr>
        <w:t>measurements.</w:t>
      </w:r>
    </w:p>
    <w:p w14:paraId="3022779A" w14:textId="77777777" w:rsidR="00104BEC" w:rsidRDefault="002C2F80">
      <w:pPr>
        <w:pStyle w:val="ListParagraph"/>
        <w:numPr>
          <w:ilvl w:val="1"/>
          <w:numId w:val="29"/>
        </w:numPr>
        <w:rPr>
          <w:rFonts w:cs="Times"/>
          <w:i/>
          <w:szCs w:val="20"/>
          <w:lang w:val="en-GB"/>
        </w:rPr>
      </w:pPr>
      <w:r>
        <w:rPr>
          <w:rFonts w:cs="Times"/>
          <w:i/>
        </w:rPr>
        <w:t>M = [2, 3, 4, 6, 8]</w:t>
      </w:r>
      <w:r>
        <w:rPr>
          <w:rStyle w:val="apple-converted-space"/>
          <w:rFonts w:cs="Times"/>
          <w:i/>
        </w:rPr>
        <w:t> </w:t>
      </w:r>
      <w:r>
        <w:rPr>
          <w:rFonts w:cs="Times"/>
          <w:i/>
          <w:szCs w:val="20"/>
          <w:lang w:val="en-GB"/>
        </w:rPr>
        <w:t>applies to all configured SRS resources.</w:t>
      </w:r>
    </w:p>
    <w:p w14:paraId="35531395" w14:textId="77777777" w:rsidR="00104BEC" w:rsidRDefault="002C2F80">
      <w:pPr>
        <w:numPr>
          <w:ilvl w:val="1"/>
          <w:numId w:val="29"/>
        </w:numPr>
        <w:spacing w:after="0" w:line="240" w:lineRule="auto"/>
        <w:rPr>
          <w:rFonts w:eastAsia="Times New Roman" w:cs="Times"/>
          <w:i/>
        </w:rPr>
      </w:pPr>
      <w:r>
        <w:rPr>
          <w:rFonts w:eastAsia="Times New Roman" w:cs="Times"/>
          <w:i/>
        </w:rPr>
        <w:t xml:space="preserve">Note: If M is not explicitly included in the request, it is up to TRP to determine the number of different TRP RxTx TEGs to measure the same </w:t>
      </w:r>
      <w:r>
        <w:rPr>
          <w:rFonts w:cs="Times"/>
          <w:i/>
        </w:rPr>
        <w:t>SRS resources</w:t>
      </w:r>
    </w:p>
    <w:p w14:paraId="4F22FD4A" w14:textId="77777777" w:rsidR="00104BEC" w:rsidRDefault="002C2F80">
      <w:pPr>
        <w:numPr>
          <w:ilvl w:val="1"/>
          <w:numId w:val="29"/>
        </w:numPr>
        <w:spacing w:after="0" w:line="240" w:lineRule="auto"/>
        <w:rPr>
          <w:rFonts w:eastAsia="Times New Roman" w:cs="Times"/>
          <w:i/>
        </w:rPr>
      </w:pPr>
      <w:r>
        <w:rPr>
          <w:rFonts w:eastAsia="Times New Roman" w:cs="Times"/>
          <w:i/>
        </w:rPr>
        <w:t>FFS: details of the signalling, procedures</w:t>
      </w:r>
    </w:p>
    <w:p w14:paraId="0C5BE8A3" w14:textId="77777777" w:rsidR="00104BEC" w:rsidRDefault="002C2F80">
      <w:pPr>
        <w:numPr>
          <w:ilvl w:val="1"/>
          <w:numId w:val="29"/>
        </w:numPr>
        <w:spacing w:after="0" w:line="240" w:lineRule="auto"/>
        <w:rPr>
          <w:rStyle w:val="apple-converted-space"/>
          <w:rFonts w:eastAsia="Times New Roman" w:cs="Times"/>
          <w:i/>
        </w:rPr>
      </w:pPr>
      <w:r>
        <w:rPr>
          <w:rFonts w:eastAsia="Times New Roman" w:cs="Times"/>
          <w:i/>
        </w:rPr>
        <w:t>The</w:t>
      </w:r>
      <w:r>
        <w:rPr>
          <w:rStyle w:val="apple-converted-space"/>
          <w:rFonts w:eastAsia="Times New Roman" w:cs="Times"/>
          <w:i/>
        </w:rPr>
        <w:t> </w:t>
      </w:r>
      <w:r>
        <w:rPr>
          <w:rFonts w:eastAsia="Times New Roman" w:cs="Times"/>
          <w:i/>
        </w:rPr>
        <w:t>timestamps of the</w:t>
      </w:r>
      <w:r>
        <w:rPr>
          <w:rStyle w:val="apple-converted-space"/>
          <w:rFonts w:eastAsia="Times New Roman" w:cs="Times"/>
          <w:i/>
        </w:rPr>
        <w:t> </w:t>
      </w:r>
      <w:r>
        <w:rPr>
          <w:rFonts w:eastAsia="Times New Roman" w:cs="Times"/>
          <w:i/>
        </w:rPr>
        <w:t xml:space="preserve">multiple </w:t>
      </w:r>
      <w:r>
        <w:rPr>
          <w:rFonts w:eastAsia="SimSun"/>
          <w:i/>
        </w:rPr>
        <w:t xml:space="preserve">gNB Rx-Tx time difference </w:t>
      </w:r>
      <w:r>
        <w:rPr>
          <w:rFonts w:eastAsia="Times New Roman" w:cs="Times"/>
          <w:i/>
        </w:rPr>
        <w:t>measurements</w:t>
      </w:r>
      <w:r>
        <w:rPr>
          <w:rStyle w:val="apple-converted-space"/>
          <w:rFonts w:eastAsia="Times New Roman" w:cs="Times"/>
          <w:i/>
        </w:rPr>
        <w:t> </w:t>
      </w:r>
      <w:r>
        <w:rPr>
          <w:rFonts w:eastAsia="Times New Roman" w:cs="Times"/>
          <w:i/>
        </w:rPr>
        <w:t>in the same measurement report</w:t>
      </w:r>
      <w:r>
        <w:rPr>
          <w:rStyle w:val="apple-converted-space"/>
          <w:rFonts w:eastAsia="Times New Roman" w:cs="Times"/>
          <w:i/>
        </w:rPr>
        <w:t> </w:t>
      </w:r>
      <w:r>
        <w:rPr>
          <w:rFonts w:eastAsia="Times New Roman" w:cs="Times"/>
          <w:i/>
        </w:rPr>
        <w:t>can</w:t>
      </w:r>
      <w:r>
        <w:rPr>
          <w:rStyle w:val="apple-converted-space"/>
          <w:rFonts w:eastAsia="Times New Roman" w:cs="Times"/>
          <w:i/>
        </w:rPr>
        <w:t> </w:t>
      </w:r>
      <w:r>
        <w:rPr>
          <w:rFonts w:eastAsia="Times New Roman" w:cs="Times"/>
          <w:i/>
        </w:rPr>
        <w:t>be the same or different.</w:t>
      </w:r>
      <w:r>
        <w:rPr>
          <w:rStyle w:val="apple-converted-space"/>
          <w:rFonts w:eastAsia="Times New Roman" w:cs="Times"/>
          <w:i/>
        </w:rPr>
        <w:t> </w:t>
      </w:r>
    </w:p>
    <w:p w14:paraId="3CF86625" w14:textId="77777777" w:rsidR="00104BEC" w:rsidRDefault="002C2F80">
      <w:pPr>
        <w:numPr>
          <w:ilvl w:val="1"/>
          <w:numId w:val="29"/>
        </w:numPr>
        <w:spacing w:after="0" w:line="240" w:lineRule="auto"/>
        <w:rPr>
          <w:ins w:id="354" w:author="Ren Da (CATT)" w:date="2021-11-17T09:37:00Z"/>
          <w:rFonts w:eastAsia="Times New Roman" w:cs="Times"/>
          <w:i/>
          <w:strike/>
        </w:rPr>
      </w:pPr>
      <w:ins w:id="355" w:author="Ren Da (CATT)" w:date="2021-11-17T09:37:00Z">
        <w:r>
          <w:rPr>
            <w:rFonts w:eastAsia="Times New Roman" w:cs="Times"/>
            <w:i/>
            <w:strike/>
          </w:rPr>
          <w:t xml:space="preserve">Note: If the same TRP Tx TEG is used, the gNB may report the </w:t>
        </w:r>
      </w:ins>
      <w:ins w:id="356" w:author="Ren Da (CATT)" w:date="2021-11-17T09:38:00Z">
        <w:r>
          <w:rPr>
            <w:rFonts w:eastAsia="Times New Roman" w:cs="Times"/>
            <w:i/>
            <w:strike/>
          </w:rPr>
          <w:t>TRP</w:t>
        </w:r>
      </w:ins>
      <w:ins w:id="357" w:author="Ren Da (CATT)" w:date="2021-11-17T09:37:00Z">
        <w:r>
          <w:rPr>
            <w:rFonts w:eastAsia="Times New Roman" w:cs="Times"/>
            <w:i/>
            <w:strike/>
          </w:rPr>
          <w:t xml:space="preserve"> Tx TEG ID; If different </w:t>
        </w:r>
      </w:ins>
      <w:ins w:id="358" w:author="Ren Da (CATT)" w:date="2021-11-17T09:38:00Z">
        <w:r>
          <w:rPr>
            <w:rFonts w:eastAsia="Times New Roman" w:cs="Times"/>
            <w:i/>
            <w:strike/>
          </w:rPr>
          <w:t>TRP</w:t>
        </w:r>
      </w:ins>
      <w:ins w:id="359" w:author="Ren Da (CATT)" w:date="2021-11-17T09:37:00Z">
        <w:r>
          <w:rPr>
            <w:rFonts w:eastAsia="Times New Roman" w:cs="Times"/>
            <w:i/>
            <w:strike/>
          </w:rPr>
          <w:t xml:space="preserve"> Tx TEGs are used, the </w:t>
        </w:r>
      </w:ins>
      <w:ins w:id="360" w:author="Ren Da (CATT)" w:date="2021-11-17T09:38:00Z">
        <w:r>
          <w:rPr>
            <w:rFonts w:eastAsia="Times New Roman" w:cs="Times"/>
            <w:i/>
            <w:strike/>
          </w:rPr>
          <w:t xml:space="preserve">gNB </w:t>
        </w:r>
      </w:ins>
      <w:ins w:id="361" w:author="Ren Da (CATT)" w:date="2021-11-17T09:37:00Z">
        <w:r>
          <w:rPr>
            <w:rFonts w:eastAsia="Times New Roman" w:cs="Times"/>
            <w:i/>
            <w:strike/>
          </w:rPr>
          <w:t xml:space="preserve">should report the </w:t>
        </w:r>
      </w:ins>
      <w:ins w:id="362" w:author="Ren Da (CATT)" w:date="2021-11-17T09:38:00Z">
        <w:r>
          <w:rPr>
            <w:rFonts w:eastAsia="Times New Roman" w:cs="Times"/>
            <w:i/>
            <w:strike/>
          </w:rPr>
          <w:t>TRP</w:t>
        </w:r>
      </w:ins>
      <w:ins w:id="363" w:author="Ren Da (CATT)" w:date="2021-11-17T09:37:00Z">
        <w:r>
          <w:rPr>
            <w:rFonts w:eastAsia="Times New Roman" w:cs="Times"/>
            <w:i/>
            <w:strike/>
          </w:rPr>
          <w:t xml:space="preserve"> Tx TEG IDs. </w:t>
        </w:r>
      </w:ins>
    </w:p>
    <w:p w14:paraId="2073645F" w14:textId="77777777" w:rsidR="00104BEC" w:rsidRDefault="00104BEC"/>
    <w:p w14:paraId="05DE5C91" w14:textId="77777777" w:rsidR="00104BEC" w:rsidRDefault="002C2F80">
      <w:pPr>
        <w:pStyle w:val="Subtitle"/>
        <w:rPr>
          <w:rFonts w:ascii="Times New Roman" w:hAnsi="Times New Roman" w:cs="Times New Roman"/>
        </w:rPr>
      </w:pPr>
      <w:r>
        <w:rPr>
          <w:rFonts w:ascii="Times New Roman" w:hAnsi="Times New Roman" w:cs="Times New Roman"/>
        </w:rPr>
        <w:lastRenderedPageBreak/>
        <w:t>Comments</w:t>
      </w:r>
    </w:p>
    <w:tbl>
      <w:tblPr>
        <w:tblStyle w:val="TableElegant"/>
        <w:tblW w:w="10615" w:type="dxa"/>
        <w:tblLayout w:type="fixed"/>
        <w:tblLook w:val="04A0" w:firstRow="1" w:lastRow="0" w:firstColumn="1" w:lastColumn="0" w:noHBand="0" w:noVBand="1"/>
      </w:tblPr>
      <w:tblGrid>
        <w:gridCol w:w="1804"/>
        <w:gridCol w:w="8811"/>
      </w:tblGrid>
      <w:tr w:rsidR="00104BEC" w14:paraId="37EFFA0D" w14:textId="77777777" w:rsidTr="00104BEC">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3E91E82A" w14:textId="77777777" w:rsidR="00104BEC" w:rsidRDefault="002C2F80">
            <w:pPr>
              <w:spacing w:after="0"/>
              <w:rPr>
                <w:b/>
                <w:caps w:val="0"/>
                <w:sz w:val="16"/>
                <w:szCs w:val="16"/>
              </w:rPr>
            </w:pPr>
            <w:r>
              <w:rPr>
                <w:b/>
                <w:sz w:val="16"/>
                <w:szCs w:val="16"/>
              </w:rPr>
              <w:t>Company</w:t>
            </w:r>
          </w:p>
        </w:tc>
        <w:tc>
          <w:tcPr>
            <w:tcW w:w="8811" w:type="dxa"/>
          </w:tcPr>
          <w:p w14:paraId="7E8463A7" w14:textId="77777777" w:rsidR="00104BEC" w:rsidRDefault="002C2F80">
            <w:pPr>
              <w:spacing w:after="0"/>
              <w:rPr>
                <w:b/>
                <w:caps w:val="0"/>
                <w:sz w:val="16"/>
                <w:szCs w:val="16"/>
              </w:rPr>
            </w:pPr>
            <w:r>
              <w:rPr>
                <w:b/>
                <w:sz w:val="16"/>
                <w:szCs w:val="16"/>
              </w:rPr>
              <w:t xml:space="preserve">Comments </w:t>
            </w:r>
          </w:p>
        </w:tc>
      </w:tr>
      <w:tr w:rsidR="00104BEC" w14:paraId="252C6C3A" w14:textId="77777777" w:rsidTr="00104BEC">
        <w:trPr>
          <w:trHeight w:val="124"/>
        </w:trPr>
        <w:tc>
          <w:tcPr>
            <w:tcW w:w="1804" w:type="dxa"/>
          </w:tcPr>
          <w:p w14:paraId="0C588C48" w14:textId="77777777" w:rsidR="00104BEC" w:rsidRDefault="002C2F80">
            <w:pPr>
              <w:spacing w:after="0"/>
              <w:rPr>
                <w:rFonts w:eastAsiaTheme="minorEastAsia"/>
                <w:bCs/>
                <w:sz w:val="16"/>
                <w:szCs w:val="16"/>
                <w:lang w:eastAsia="zh-CN"/>
              </w:rPr>
            </w:pPr>
            <w:r>
              <w:rPr>
                <w:rFonts w:eastAsiaTheme="minorEastAsia"/>
                <w:bCs/>
                <w:sz w:val="16"/>
                <w:szCs w:val="16"/>
                <w:lang w:eastAsia="zh-CN"/>
              </w:rPr>
              <w:t>Huawei, HiSilicon</w:t>
            </w:r>
          </w:p>
        </w:tc>
        <w:tc>
          <w:tcPr>
            <w:tcW w:w="8811" w:type="dxa"/>
          </w:tcPr>
          <w:p w14:paraId="3C0A6B8A"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D</w:t>
            </w:r>
            <w:r>
              <w:rPr>
                <w:rFonts w:eastAsiaTheme="minorEastAsia"/>
                <w:bCs/>
                <w:sz w:val="16"/>
                <w:szCs w:val="16"/>
                <w:lang w:eastAsia="zh-CN"/>
              </w:rPr>
              <w:t>o not see the meaning of the two Notes.</w:t>
            </w:r>
          </w:p>
          <w:p w14:paraId="76CC6E9D" w14:textId="77777777" w:rsidR="00104BEC" w:rsidRDefault="00104BEC">
            <w:pPr>
              <w:spacing w:after="0"/>
              <w:rPr>
                <w:rFonts w:eastAsiaTheme="minorEastAsia"/>
                <w:bCs/>
                <w:sz w:val="16"/>
                <w:szCs w:val="16"/>
                <w:lang w:eastAsia="zh-CN"/>
              </w:rPr>
            </w:pPr>
          </w:p>
          <w:p w14:paraId="1BBC62F1" w14:textId="77777777" w:rsidR="00104BEC" w:rsidRDefault="002C2F80">
            <w:pPr>
              <w:spacing w:after="0"/>
              <w:rPr>
                <w:rFonts w:eastAsiaTheme="minorEastAsia"/>
                <w:bCs/>
                <w:sz w:val="16"/>
                <w:szCs w:val="16"/>
                <w:lang w:eastAsia="zh-CN"/>
              </w:rPr>
            </w:pPr>
            <w:r>
              <w:rPr>
                <w:rFonts w:eastAsiaTheme="minorEastAsia"/>
                <w:bCs/>
                <w:sz w:val="16"/>
                <w:szCs w:val="16"/>
                <w:lang w:eastAsia="zh-CN"/>
              </w:rPr>
              <w:t>Just make sure that the Note content will not have spec impact, and we would live with it.</w:t>
            </w:r>
          </w:p>
        </w:tc>
      </w:tr>
      <w:tr w:rsidR="00104BEC" w14:paraId="0332CDFC" w14:textId="77777777" w:rsidTr="00104BEC">
        <w:trPr>
          <w:trHeight w:val="124"/>
        </w:trPr>
        <w:tc>
          <w:tcPr>
            <w:tcW w:w="1804" w:type="dxa"/>
          </w:tcPr>
          <w:p w14:paraId="3440BB26" w14:textId="77777777" w:rsidR="00104BEC" w:rsidRDefault="002C2F80">
            <w:pPr>
              <w:spacing w:after="0"/>
              <w:rPr>
                <w:rFonts w:eastAsiaTheme="minorEastAsia"/>
                <w:bCs/>
                <w:sz w:val="16"/>
                <w:szCs w:val="16"/>
                <w:lang w:val="en-US" w:eastAsia="zh-CN"/>
              </w:rPr>
            </w:pPr>
            <w:r>
              <w:rPr>
                <w:rFonts w:eastAsiaTheme="minorEastAsia" w:hint="eastAsia"/>
                <w:bCs/>
                <w:sz w:val="16"/>
                <w:szCs w:val="16"/>
                <w:lang w:val="en-US" w:eastAsia="zh-CN"/>
              </w:rPr>
              <w:t>ZTE</w:t>
            </w:r>
          </w:p>
        </w:tc>
        <w:tc>
          <w:tcPr>
            <w:tcW w:w="8811" w:type="dxa"/>
          </w:tcPr>
          <w:p w14:paraId="32585E9F" w14:textId="77777777" w:rsidR="00104BEC" w:rsidRDefault="002C2F80">
            <w:pPr>
              <w:spacing w:after="0"/>
              <w:rPr>
                <w:rFonts w:eastAsiaTheme="minorEastAsia"/>
                <w:bCs/>
                <w:sz w:val="16"/>
                <w:szCs w:val="16"/>
                <w:lang w:val="en-US" w:eastAsia="zh-CN"/>
              </w:rPr>
            </w:pPr>
            <w:r>
              <w:rPr>
                <w:rFonts w:eastAsiaTheme="minorEastAsia" w:hint="eastAsia"/>
                <w:bCs/>
                <w:sz w:val="16"/>
                <w:szCs w:val="16"/>
                <w:lang w:val="en-US" w:eastAsia="zh-CN"/>
              </w:rPr>
              <w:t>Prefer to FFS the new notes.</w:t>
            </w:r>
          </w:p>
        </w:tc>
      </w:tr>
      <w:tr w:rsidR="00104BEC" w14:paraId="440E4567" w14:textId="77777777" w:rsidTr="00104BEC">
        <w:trPr>
          <w:trHeight w:val="124"/>
        </w:trPr>
        <w:tc>
          <w:tcPr>
            <w:tcW w:w="1804" w:type="dxa"/>
          </w:tcPr>
          <w:p w14:paraId="4F14F651" w14:textId="77777777" w:rsidR="00104BEC" w:rsidRDefault="002C2F80">
            <w:pPr>
              <w:spacing w:after="0"/>
              <w:rPr>
                <w:rFonts w:eastAsiaTheme="minorEastAsia"/>
                <w:bCs/>
                <w:sz w:val="16"/>
                <w:szCs w:val="16"/>
                <w:lang w:eastAsia="zh-CN"/>
              </w:rPr>
            </w:pPr>
            <w:r>
              <w:rPr>
                <w:rFonts w:eastAsiaTheme="minorEastAsia"/>
                <w:bCs/>
                <w:sz w:val="16"/>
                <w:szCs w:val="16"/>
                <w:lang w:eastAsia="zh-CN"/>
              </w:rPr>
              <w:t>Qualcomm</w:t>
            </w:r>
          </w:p>
        </w:tc>
        <w:tc>
          <w:tcPr>
            <w:tcW w:w="8811" w:type="dxa"/>
          </w:tcPr>
          <w:p w14:paraId="723A5CFD" w14:textId="77777777" w:rsidR="00104BEC" w:rsidRDefault="002C2F80">
            <w:pPr>
              <w:spacing w:after="0"/>
              <w:rPr>
                <w:rFonts w:eastAsiaTheme="minorEastAsia"/>
                <w:bCs/>
                <w:sz w:val="16"/>
                <w:szCs w:val="16"/>
                <w:lang w:eastAsia="zh-CN"/>
              </w:rPr>
            </w:pPr>
            <w:r>
              <w:rPr>
                <w:rFonts w:eastAsiaTheme="minorEastAsia"/>
                <w:bCs/>
                <w:sz w:val="16"/>
                <w:szCs w:val="16"/>
                <w:lang w:eastAsia="zh-CN"/>
              </w:rPr>
              <w:t>OK</w:t>
            </w:r>
          </w:p>
        </w:tc>
      </w:tr>
      <w:tr w:rsidR="00104BEC" w14:paraId="2EDEF536" w14:textId="77777777" w:rsidTr="00104BEC">
        <w:trPr>
          <w:trHeight w:val="124"/>
        </w:trPr>
        <w:tc>
          <w:tcPr>
            <w:tcW w:w="1804" w:type="dxa"/>
          </w:tcPr>
          <w:p w14:paraId="7289650B"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1BF65507"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S</w:t>
            </w:r>
            <w:r>
              <w:rPr>
                <w:rFonts w:eastAsiaTheme="minorEastAsia"/>
                <w:bCs/>
                <w:sz w:val="16"/>
                <w:szCs w:val="16"/>
                <w:lang w:eastAsia="zh-CN"/>
              </w:rPr>
              <w:t xml:space="preserve">orry, we think the update is different from the QC’s response in round2. So that we don’t have the same understanding for ” N different UE RxTx TEGs </w:t>
            </w:r>
            <w:ins w:id="364" w:author="Ren Da (CATT)" w:date="2021-11-17T09:33:00Z">
              <w:r>
                <w:rPr>
                  <w:rFonts w:eastAsiaTheme="minorEastAsia"/>
                  <w:bCs/>
                  <w:sz w:val="16"/>
                  <w:szCs w:val="16"/>
                  <w:lang w:eastAsia="zh-CN"/>
                </w:rPr>
                <w:t>with the same or different UE Tx TEGs,</w:t>
              </w:r>
            </w:ins>
            <w:r>
              <w:rPr>
                <w:rFonts w:eastAsiaTheme="minorEastAsia"/>
                <w:bCs/>
                <w:sz w:val="16"/>
                <w:szCs w:val="16"/>
                <w:lang w:eastAsia="zh-CN"/>
              </w:rPr>
              <w:t>”</w:t>
            </w:r>
          </w:p>
          <w:p w14:paraId="5428B519" w14:textId="77777777" w:rsidR="00104BEC" w:rsidRDefault="002C2F80">
            <w:pPr>
              <w:spacing w:after="0"/>
              <w:rPr>
                <w:ins w:id="365" w:author="Ren Da (CATT)" w:date="2021-11-17T23:13:00Z"/>
                <w:rFonts w:eastAsiaTheme="minorEastAsia"/>
                <w:bCs/>
                <w:sz w:val="16"/>
                <w:szCs w:val="16"/>
                <w:lang w:eastAsia="zh-CN"/>
              </w:rPr>
            </w:pPr>
            <w:r>
              <w:rPr>
                <w:rFonts w:eastAsiaTheme="minorEastAsia" w:hint="eastAsia"/>
                <w:bCs/>
                <w:sz w:val="16"/>
                <w:szCs w:val="16"/>
                <w:lang w:eastAsia="zh-CN"/>
              </w:rPr>
              <w:t>O</w:t>
            </w:r>
            <w:r>
              <w:rPr>
                <w:rFonts w:eastAsiaTheme="minorEastAsia"/>
                <w:bCs/>
                <w:sz w:val="16"/>
                <w:szCs w:val="16"/>
                <w:lang w:eastAsia="zh-CN"/>
              </w:rPr>
              <w:t xml:space="preserve">pinion 1: N different UE RxTx TEGs </w:t>
            </w:r>
            <w:ins w:id="366" w:author="Ren Da (CATT)" w:date="2021-11-17T09:33:00Z">
              <w:r>
                <w:rPr>
                  <w:rFonts w:eastAsiaTheme="minorEastAsia"/>
                  <w:bCs/>
                  <w:sz w:val="16"/>
                  <w:szCs w:val="16"/>
                  <w:lang w:eastAsia="zh-CN"/>
                </w:rPr>
                <w:t>with the same</w:t>
              </w:r>
            </w:ins>
            <w:r>
              <w:rPr>
                <w:rFonts w:eastAsiaTheme="minorEastAsia"/>
                <w:bCs/>
                <w:sz w:val="16"/>
                <w:szCs w:val="16"/>
                <w:lang w:eastAsia="zh-CN"/>
              </w:rPr>
              <w:t xml:space="preserve"> </w:t>
            </w:r>
            <w:ins w:id="367" w:author="Ren Da (CATT)" w:date="2021-11-17T09:33:00Z">
              <w:r>
                <w:rPr>
                  <w:rFonts w:eastAsiaTheme="minorEastAsia"/>
                  <w:bCs/>
                  <w:sz w:val="16"/>
                  <w:szCs w:val="16"/>
                  <w:lang w:eastAsia="zh-CN"/>
                </w:rPr>
                <w:t>UE Tx TEG</w:t>
              </w:r>
            </w:ins>
            <w:r>
              <w:rPr>
                <w:rFonts w:eastAsiaTheme="minorEastAsia"/>
                <w:bCs/>
                <w:sz w:val="16"/>
                <w:szCs w:val="16"/>
                <w:lang w:eastAsia="zh-CN"/>
              </w:rPr>
              <w:t>, so the value of N for UE RxTx TEGs is the same as the value of N for UE Rx TEGs</w:t>
            </w:r>
          </w:p>
          <w:p w14:paraId="38B86BD4" w14:textId="77777777" w:rsidR="00104BEC" w:rsidRDefault="002C2F80">
            <w:pPr>
              <w:spacing w:after="0"/>
              <w:rPr>
                <w:rFonts w:eastAsiaTheme="minorEastAsia"/>
                <w:bCs/>
                <w:sz w:val="16"/>
                <w:szCs w:val="16"/>
                <w:lang w:eastAsia="zh-CN"/>
              </w:rPr>
            </w:pPr>
            <w:ins w:id="368" w:author="Ren Da (CATT)" w:date="2021-11-17T23:13:00Z">
              <w:r>
                <w:rPr>
                  <w:rFonts w:eastAsiaTheme="minorEastAsia"/>
                  <w:bCs/>
                  <w:sz w:val="16"/>
                  <w:szCs w:val="16"/>
                  <w:lang w:eastAsia="zh-CN"/>
                </w:rPr>
                <w:t>FL: The is the first part of the note try to address.</w:t>
              </w:r>
            </w:ins>
          </w:p>
          <w:p w14:paraId="160D8580" w14:textId="77777777" w:rsidR="00104BEC" w:rsidRDefault="002C2F80">
            <w:pPr>
              <w:spacing w:after="0"/>
              <w:rPr>
                <w:ins w:id="369" w:author="Ren Da (CATT)" w:date="2021-11-17T23:13:00Z"/>
                <w:rFonts w:eastAsiaTheme="minorEastAsia"/>
                <w:bCs/>
                <w:sz w:val="16"/>
                <w:szCs w:val="16"/>
                <w:lang w:eastAsia="zh-CN"/>
              </w:rPr>
            </w:pPr>
            <w:r>
              <w:rPr>
                <w:rFonts w:eastAsiaTheme="minorEastAsia" w:hint="eastAsia"/>
                <w:bCs/>
                <w:sz w:val="16"/>
                <w:szCs w:val="16"/>
                <w:lang w:eastAsia="zh-CN"/>
              </w:rPr>
              <w:t>O</w:t>
            </w:r>
            <w:r>
              <w:rPr>
                <w:rFonts w:eastAsiaTheme="minorEastAsia"/>
                <w:bCs/>
                <w:sz w:val="16"/>
                <w:szCs w:val="16"/>
                <w:lang w:eastAsia="zh-CN"/>
              </w:rPr>
              <w:t xml:space="preserve">pinion 2: N different UE RxTx TEGs </w:t>
            </w:r>
            <w:ins w:id="370" w:author="Ren Da (CATT)" w:date="2021-11-17T09:33:00Z">
              <w:r>
                <w:rPr>
                  <w:rFonts w:eastAsiaTheme="minorEastAsia"/>
                  <w:bCs/>
                  <w:sz w:val="16"/>
                  <w:szCs w:val="16"/>
                  <w:lang w:eastAsia="zh-CN"/>
                </w:rPr>
                <w:t>with the different UE Tx TEGs</w:t>
              </w:r>
            </w:ins>
            <w:r>
              <w:rPr>
                <w:rFonts w:eastAsiaTheme="minorEastAsia"/>
                <w:bCs/>
                <w:sz w:val="16"/>
                <w:szCs w:val="16"/>
                <w:lang w:eastAsia="zh-CN"/>
              </w:rPr>
              <w:t>, we think it is another proposal, and the value is dependent on UE Tx TEG number.</w:t>
            </w:r>
          </w:p>
          <w:p w14:paraId="1FC73F0B" w14:textId="77777777" w:rsidR="00104BEC" w:rsidRDefault="002C2F80">
            <w:pPr>
              <w:spacing w:after="0"/>
              <w:rPr>
                <w:rFonts w:eastAsiaTheme="minorEastAsia"/>
                <w:bCs/>
                <w:sz w:val="16"/>
                <w:szCs w:val="16"/>
                <w:lang w:eastAsia="zh-CN"/>
              </w:rPr>
            </w:pPr>
            <w:ins w:id="371" w:author="Ren Da (CATT)" w:date="2021-11-17T23:13:00Z">
              <w:r>
                <w:rPr>
                  <w:rFonts w:eastAsiaTheme="minorEastAsia"/>
                  <w:bCs/>
                  <w:sz w:val="16"/>
                  <w:szCs w:val="16"/>
                  <w:lang w:eastAsia="zh-CN"/>
                </w:rPr>
                <w:t xml:space="preserve">FL: In this case, there is a need to </w:t>
              </w:r>
            </w:ins>
            <w:ins w:id="372" w:author="Ren Da (CATT)" w:date="2021-11-17T23:14:00Z">
              <w:r>
                <w:rPr>
                  <w:rFonts w:eastAsiaTheme="minorEastAsia"/>
                  <w:bCs/>
                  <w:sz w:val="16"/>
                  <w:szCs w:val="16"/>
                  <w:lang w:eastAsia="zh-CN"/>
                </w:rPr>
                <w:t>report TRP Tx TEG IDs.</w:t>
              </w:r>
            </w:ins>
          </w:p>
          <w:p w14:paraId="39CA3DAC" w14:textId="77777777" w:rsidR="00104BEC" w:rsidRDefault="002C2F80">
            <w:pPr>
              <w:spacing w:after="0"/>
              <w:rPr>
                <w:ins w:id="373" w:author="Ren Da (CATT)" w:date="2021-11-17T23:14:00Z"/>
                <w:rFonts w:eastAsiaTheme="minorEastAsia"/>
                <w:bCs/>
                <w:sz w:val="16"/>
                <w:szCs w:val="16"/>
                <w:lang w:eastAsia="zh-CN"/>
              </w:rPr>
            </w:pPr>
            <w:r>
              <w:rPr>
                <w:rFonts w:eastAsiaTheme="minorEastAsia"/>
                <w:bCs/>
                <w:sz w:val="16"/>
                <w:szCs w:val="16"/>
                <w:lang w:eastAsia="zh-CN"/>
              </w:rPr>
              <w:t>We prefer to agree with the same UE Tx TEG first and discuss it with different  UE Tx TEG in the next meeting.</w:t>
            </w:r>
          </w:p>
          <w:p w14:paraId="1EACBD90" w14:textId="77777777" w:rsidR="00104BEC" w:rsidRDefault="002C2F80">
            <w:pPr>
              <w:spacing w:after="0"/>
              <w:rPr>
                <w:rFonts w:eastAsiaTheme="minorEastAsia"/>
                <w:bCs/>
                <w:sz w:val="16"/>
                <w:szCs w:val="16"/>
                <w:lang w:eastAsia="zh-CN"/>
              </w:rPr>
            </w:pPr>
            <w:ins w:id="374" w:author="Ren Da (CATT)" w:date="2021-11-17T23:14:00Z">
              <w:r>
                <w:rPr>
                  <w:rFonts w:eastAsiaTheme="minorEastAsia"/>
                  <w:bCs/>
                  <w:sz w:val="16"/>
                  <w:szCs w:val="16"/>
                  <w:lang w:eastAsia="zh-CN"/>
                </w:rPr>
                <w:t>FL: We could do that, if it helps to re</w:t>
              </w:r>
            </w:ins>
            <w:ins w:id="375" w:author="Ren Da (CATT)" w:date="2021-11-17T23:15:00Z">
              <w:r>
                <w:rPr>
                  <w:rFonts w:eastAsiaTheme="minorEastAsia"/>
                  <w:bCs/>
                  <w:sz w:val="16"/>
                  <w:szCs w:val="16"/>
                  <w:lang w:eastAsia="zh-CN"/>
                </w:rPr>
                <w:t>ach the consensus.</w:t>
              </w:r>
            </w:ins>
            <w:r>
              <w:rPr>
                <w:rFonts w:eastAsiaTheme="minorEastAsia"/>
                <w:bCs/>
                <w:sz w:val="16"/>
                <w:szCs w:val="16"/>
                <w:lang w:eastAsia="zh-CN"/>
              </w:rPr>
              <w:t xml:space="preserve"> </w:t>
            </w:r>
            <w:ins w:id="376" w:author="Ren Da (CATT)" w:date="2021-11-17T23:15:00Z">
              <w:r>
                <w:rPr>
                  <w:rFonts w:eastAsiaTheme="minorEastAsia"/>
                  <w:bCs/>
                  <w:sz w:val="16"/>
                  <w:szCs w:val="16"/>
                  <w:lang w:eastAsia="zh-CN"/>
                </w:rPr>
                <w:t>If this is case, the note is not essential.</w:t>
              </w:r>
            </w:ins>
          </w:p>
          <w:p w14:paraId="63F0FB20" w14:textId="77777777" w:rsidR="00104BEC" w:rsidRDefault="00104BEC">
            <w:pPr>
              <w:spacing w:after="0"/>
              <w:rPr>
                <w:rFonts w:eastAsiaTheme="minorEastAsia"/>
                <w:bCs/>
                <w:sz w:val="16"/>
                <w:szCs w:val="16"/>
                <w:lang w:eastAsia="zh-CN"/>
              </w:rPr>
            </w:pPr>
          </w:p>
        </w:tc>
      </w:tr>
      <w:tr w:rsidR="00104BEC" w14:paraId="4EAB491A" w14:textId="77777777" w:rsidTr="00104BEC">
        <w:trPr>
          <w:trHeight w:val="124"/>
        </w:trPr>
        <w:tc>
          <w:tcPr>
            <w:tcW w:w="1804" w:type="dxa"/>
          </w:tcPr>
          <w:p w14:paraId="3A71D263" w14:textId="77777777" w:rsidR="00104BEC" w:rsidRDefault="002C2F80">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14:paraId="3BA0FB87" w14:textId="77777777" w:rsidR="00104BEC" w:rsidRDefault="002C2F80">
            <w:pPr>
              <w:spacing w:after="0"/>
              <w:rPr>
                <w:rFonts w:eastAsiaTheme="minorEastAsia"/>
                <w:bCs/>
                <w:sz w:val="16"/>
                <w:szCs w:val="16"/>
                <w:lang w:eastAsia="zh-CN"/>
              </w:rPr>
            </w:pPr>
            <w:r>
              <w:rPr>
                <w:rFonts w:eastAsiaTheme="minorEastAsia"/>
                <w:bCs/>
                <w:sz w:val="16"/>
                <w:szCs w:val="16"/>
                <w:lang w:eastAsia="zh-CN"/>
              </w:rPr>
              <w:t>In the UE part, there has a sentence “</w:t>
            </w:r>
            <w:ins w:id="377" w:author="Ren Da (CATT)" w:date="2021-11-17T09:33:00Z">
              <w:r>
                <w:rPr>
                  <w:rFonts w:eastAsia="Times New Roman" w:cs="Times"/>
                  <w:i/>
                </w:rPr>
                <w:t>with the same UE Tx TEG</w:t>
              </w:r>
            </w:ins>
            <w:r>
              <w:rPr>
                <w:rFonts w:eastAsiaTheme="minorEastAsia"/>
                <w:bCs/>
                <w:sz w:val="16"/>
                <w:szCs w:val="16"/>
                <w:lang w:eastAsia="zh-CN"/>
              </w:rPr>
              <w:t>”, but its counterpart is missing in the TRP part. Should we add its counterpart in the TRP part (2</w:t>
            </w:r>
            <w:r>
              <w:rPr>
                <w:rFonts w:eastAsiaTheme="minorEastAsia"/>
                <w:bCs/>
                <w:sz w:val="16"/>
                <w:szCs w:val="16"/>
                <w:vertAlign w:val="superscript"/>
                <w:lang w:eastAsia="zh-CN"/>
              </w:rPr>
              <w:t>nd</w:t>
            </w:r>
            <w:r>
              <w:rPr>
                <w:rFonts w:eastAsiaTheme="minorEastAsia"/>
                <w:bCs/>
                <w:sz w:val="16"/>
                <w:szCs w:val="16"/>
                <w:lang w:eastAsia="zh-CN"/>
              </w:rPr>
              <w:t xml:space="preserve"> bullet)</w:t>
            </w:r>
          </w:p>
          <w:p w14:paraId="29DE4289" w14:textId="0E9F777F" w:rsidR="00104BEC" w:rsidRDefault="006C309D">
            <w:pPr>
              <w:spacing w:after="0"/>
              <w:rPr>
                <w:rFonts w:eastAsiaTheme="minorEastAsia"/>
                <w:bCs/>
                <w:sz w:val="16"/>
                <w:szCs w:val="16"/>
                <w:lang w:eastAsia="zh-CN"/>
              </w:rPr>
            </w:pPr>
            <w:ins w:id="378" w:author="Ren Da (CATT)" w:date="2021-11-18T05:53:00Z">
              <w:r>
                <w:rPr>
                  <w:rFonts w:eastAsiaTheme="minorEastAsia"/>
                  <w:bCs/>
                  <w:sz w:val="16"/>
                  <w:szCs w:val="16"/>
                  <w:lang w:eastAsia="zh-CN"/>
                </w:rPr>
                <w:t>FL: added</w:t>
              </w:r>
            </w:ins>
          </w:p>
        </w:tc>
      </w:tr>
      <w:tr w:rsidR="00104BEC" w14:paraId="486610EA" w14:textId="77777777" w:rsidTr="00104BEC">
        <w:trPr>
          <w:trHeight w:val="124"/>
        </w:trPr>
        <w:tc>
          <w:tcPr>
            <w:tcW w:w="1804" w:type="dxa"/>
          </w:tcPr>
          <w:p w14:paraId="1C20414A"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v</w:t>
            </w:r>
            <w:r>
              <w:rPr>
                <w:rFonts w:eastAsiaTheme="minorEastAsia"/>
                <w:bCs/>
                <w:sz w:val="16"/>
                <w:szCs w:val="16"/>
                <w:lang w:eastAsia="zh-CN"/>
              </w:rPr>
              <w:t>ivo2</w:t>
            </w:r>
          </w:p>
        </w:tc>
        <w:tc>
          <w:tcPr>
            <w:tcW w:w="8811" w:type="dxa"/>
          </w:tcPr>
          <w:p w14:paraId="1C757B5E"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T</w:t>
            </w:r>
            <w:r>
              <w:rPr>
                <w:rFonts w:eastAsiaTheme="minorEastAsia"/>
                <w:bCs/>
                <w:sz w:val="16"/>
                <w:szCs w:val="16"/>
                <w:lang w:eastAsia="zh-CN"/>
              </w:rPr>
              <w:t>hanks for the update, We agree with FL's update to remove “</w:t>
            </w:r>
            <w:ins w:id="379" w:author="Ren Da (CATT)" w:date="2021-11-17T09:33:00Z">
              <w:r>
                <w:rPr>
                  <w:rFonts w:eastAsiaTheme="minorEastAsia"/>
                  <w:bCs/>
                  <w:sz w:val="16"/>
                  <w:szCs w:val="16"/>
                  <w:lang w:eastAsia="zh-CN"/>
                </w:rPr>
                <w:t>different UE Tx TEGs</w:t>
              </w:r>
            </w:ins>
            <w:r>
              <w:rPr>
                <w:rFonts w:eastAsiaTheme="minorEastAsia"/>
                <w:bCs/>
                <w:sz w:val="16"/>
                <w:szCs w:val="16"/>
                <w:lang w:eastAsia="zh-CN"/>
              </w:rPr>
              <w:t>” and OPPO's suggestion in the TRP part</w:t>
            </w:r>
          </w:p>
          <w:p w14:paraId="620A8390" w14:textId="77777777" w:rsidR="00104BEC" w:rsidRDefault="00104BEC">
            <w:pPr>
              <w:spacing w:after="0"/>
              <w:rPr>
                <w:rFonts w:eastAsiaTheme="minorEastAsia"/>
                <w:bCs/>
                <w:sz w:val="16"/>
                <w:szCs w:val="16"/>
                <w:lang w:eastAsia="zh-CN"/>
              </w:rPr>
            </w:pPr>
          </w:p>
        </w:tc>
      </w:tr>
      <w:tr w:rsidR="00104BEC" w14:paraId="38B54979" w14:textId="77777777" w:rsidTr="00104BEC">
        <w:trPr>
          <w:trHeight w:val="124"/>
        </w:trPr>
        <w:tc>
          <w:tcPr>
            <w:tcW w:w="1804" w:type="dxa"/>
          </w:tcPr>
          <w:p w14:paraId="0EA3C68A"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3C045454"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Support.</w:t>
            </w:r>
          </w:p>
          <w:p w14:paraId="0D23FD33"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 xml:space="preserve">We can discuss the case of </w:t>
            </w:r>
            <w:r>
              <w:rPr>
                <w:rFonts w:eastAsiaTheme="minorEastAsia"/>
                <w:bCs/>
                <w:sz w:val="16"/>
                <w:szCs w:val="16"/>
                <w:lang w:eastAsia="zh-CN"/>
              </w:rPr>
              <w:t>“</w:t>
            </w:r>
            <w:r>
              <w:rPr>
                <w:rFonts w:eastAsiaTheme="minorEastAsia" w:hint="eastAsia"/>
                <w:bCs/>
                <w:sz w:val="16"/>
                <w:szCs w:val="16"/>
                <w:lang w:eastAsia="zh-CN"/>
              </w:rPr>
              <w:t>with the same UE Tx TEGs</w:t>
            </w:r>
            <w:r>
              <w:rPr>
                <w:rFonts w:eastAsiaTheme="minorEastAsia"/>
                <w:bCs/>
                <w:sz w:val="16"/>
                <w:szCs w:val="16"/>
                <w:lang w:eastAsia="zh-CN"/>
              </w:rPr>
              <w:t>”</w:t>
            </w:r>
            <w:r>
              <w:rPr>
                <w:rFonts w:eastAsiaTheme="minorEastAsia" w:hint="eastAsia"/>
                <w:bCs/>
                <w:sz w:val="16"/>
                <w:szCs w:val="16"/>
                <w:lang w:eastAsia="zh-CN"/>
              </w:rPr>
              <w:t xml:space="preserve"> in this meeting, and then discuss </w:t>
            </w:r>
            <w:r>
              <w:rPr>
                <w:rFonts w:eastAsiaTheme="minorEastAsia"/>
                <w:bCs/>
                <w:sz w:val="16"/>
                <w:szCs w:val="16"/>
                <w:lang w:eastAsia="zh-CN"/>
              </w:rPr>
              <w:t>“</w:t>
            </w:r>
            <w:r>
              <w:rPr>
                <w:rFonts w:eastAsiaTheme="minorEastAsia" w:hint="eastAsia"/>
                <w:bCs/>
                <w:sz w:val="16"/>
                <w:szCs w:val="16"/>
                <w:lang w:eastAsia="zh-CN"/>
              </w:rPr>
              <w:t>with the different UE Tx TEGs</w:t>
            </w:r>
            <w:r>
              <w:rPr>
                <w:rFonts w:eastAsiaTheme="minorEastAsia"/>
                <w:bCs/>
                <w:sz w:val="16"/>
                <w:szCs w:val="16"/>
                <w:lang w:eastAsia="zh-CN"/>
              </w:rPr>
              <w:t>”</w:t>
            </w:r>
            <w:r>
              <w:rPr>
                <w:rFonts w:eastAsiaTheme="minorEastAsia" w:hint="eastAsia"/>
                <w:bCs/>
                <w:sz w:val="16"/>
                <w:szCs w:val="16"/>
                <w:lang w:eastAsia="zh-CN"/>
              </w:rPr>
              <w:t xml:space="preserve"> at next meeting.</w:t>
            </w:r>
          </w:p>
        </w:tc>
      </w:tr>
      <w:tr w:rsidR="006C309D" w14:paraId="6B24BAED" w14:textId="77777777" w:rsidTr="006C309D">
        <w:trPr>
          <w:trHeight w:val="124"/>
        </w:trPr>
        <w:tc>
          <w:tcPr>
            <w:tcW w:w="1804" w:type="dxa"/>
          </w:tcPr>
          <w:p w14:paraId="3E8047F6" w14:textId="37221A89" w:rsidR="006C309D" w:rsidRPr="006C309D" w:rsidRDefault="006C309D" w:rsidP="00735042">
            <w:pPr>
              <w:spacing w:after="0"/>
              <w:rPr>
                <w:rFonts w:eastAsiaTheme="minorEastAsia"/>
                <w:b/>
                <w:bCs/>
                <w:sz w:val="16"/>
                <w:szCs w:val="16"/>
                <w:lang w:eastAsia="zh-CN"/>
              </w:rPr>
            </w:pPr>
            <w:r w:rsidRPr="006C309D">
              <w:rPr>
                <w:rFonts w:eastAsiaTheme="minorEastAsia"/>
                <w:b/>
                <w:bCs/>
                <w:sz w:val="16"/>
                <w:szCs w:val="16"/>
                <w:lang w:eastAsia="zh-CN"/>
              </w:rPr>
              <w:t>FL</w:t>
            </w:r>
          </w:p>
        </w:tc>
        <w:tc>
          <w:tcPr>
            <w:tcW w:w="8811" w:type="dxa"/>
          </w:tcPr>
          <w:p w14:paraId="1E1D752B" w14:textId="2BDB66EE" w:rsidR="006C309D" w:rsidRDefault="006C309D" w:rsidP="00735042">
            <w:pPr>
              <w:spacing w:after="0"/>
              <w:rPr>
                <w:rFonts w:eastAsiaTheme="minorEastAsia"/>
                <w:bCs/>
                <w:sz w:val="16"/>
                <w:szCs w:val="16"/>
                <w:lang w:eastAsia="zh-CN"/>
              </w:rPr>
            </w:pPr>
            <w:del w:id="380" w:author="Ren Da (CATT)" w:date="2021-11-18T05:53:00Z">
              <w:r w:rsidDel="006C309D">
                <w:rPr>
                  <w:rFonts w:eastAsiaTheme="minorEastAsia"/>
                  <w:bCs/>
                  <w:sz w:val="16"/>
                  <w:szCs w:val="16"/>
                  <w:lang w:eastAsia="zh-CN"/>
                </w:rPr>
                <w:delText xml:space="preserve">Added </w:delText>
              </w:r>
              <w:r w:rsidDel="006C309D">
                <w:rPr>
                  <w:rFonts w:eastAsiaTheme="minorEastAsia" w:hint="eastAsia"/>
                  <w:bCs/>
                  <w:sz w:val="16"/>
                  <w:szCs w:val="16"/>
                  <w:lang w:eastAsia="zh-CN"/>
                </w:rPr>
                <w:delText>.</w:delText>
              </w:r>
            </w:del>
          </w:p>
        </w:tc>
      </w:tr>
    </w:tbl>
    <w:p w14:paraId="1DD0666C" w14:textId="001730EB" w:rsidR="00104BEC" w:rsidRDefault="00104BEC">
      <w:pPr>
        <w:rPr>
          <w:rFonts w:eastAsia="SimSun"/>
          <w:lang w:eastAsia="zh-CN"/>
        </w:rPr>
      </w:pPr>
    </w:p>
    <w:p w14:paraId="14BC596D" w14:textId="18BF6AF7" w:rsidR="00D95BAD" w:rsidRDefault="00D95BAD">
      <w:pPr>
        <w:rPr>
          <w:rFonts w:eastAsia="SimSun"/>
          <w:lang w:eastAsia="zh-CN"/>
        </w:rPr>
      </w:pPr>
    </w:p>
    <w:p w14:paraId="24C35EA7" w14:textId="2523A0DF" w:rsidR="00D95BAD" w:rsidRDefault="00D95BAD" w:rsidP="00D95BAD">
      <w:pPr>
        <w:pStyle w:val="Heading3"/>
        <w:rPr>
          <w:highlight w:val="magenta"/>
        </w:rPr>
      </w:pPr>
      <w:r>
        <w:rPr>
          <w:highlight w:val="magenta"/>
        </w:rPr>
        <w:t>(Round 5) Proposal 3.3b-2 (H)</w:t>
      </w:r>
    </w:p>
    <w:p w14:paraId="7612E90F" w14:textId="77777777" w:rsidR="00D95BAD" w:rsidRDefault="00D95BAD" w:rsidP="00D95BAD">
      <w:pPr>
        <w:numPr>
          <w:ilvl w:val="0"/>
          <w:numId w:val="29"/>
        </w:numPr>
        <w:spacing w:after="0" w:line="240" w:lineRule="auto"/>
        <w:rPr>
          <w:rFonts w:eastAsia="Times New Roman" w:cs="Times"/>
          <w:i/>
        </w:rPr>
      </w:pPr>
      <w:r>
        <w:rPr>
          <w:rFonts w:eastAsia="Times New Roman" w:cs="Times"/>
          <w:i/>
        </w:rPr>
        <w:t xml:space="preserve">Subject to UE capability, support the LMF to request a UE to optionally measure the same DL PRS resource of a TRP with N different UE RxTx TEGs with the same UE Tx TEG, and report the corresponding multiple </w:t>
      </w:r>
      <w:r>
        <w:rPr>
          <w:rFonts w:eastAsia="SimSun"/>
          <w:i/>
        </w:rPr>
        <w:t xml:space="preserve">UE Rx-Tx time difference </w:t>
      </w:r>
      <w:r>
        <w:rPr>
          <w:rFonts w:eastAsia="Times New Roman" w:cs="Times"/>
          <w:i/>
        </w:rPr>
        <w:t>measurements.</w:t>
      </w:r>
    </w:p>
    <w:p w14:paraId="4E83CDB9" w14:textId="77777777" w:rsidR="00D95BAD" w:rsidRDefault="00D95BAD" w:rsidP="00D95BAD">
      <w:pPr>
        <w:numPr>
          <w:ilvl w:val="2"/>
          <w:numId w:val="29"/>
        </w:numPr>
        <w:spacing w:after="0" w:line="240" w:lineRule="auto"/>
        <w:rPr>
          <w:rFonts w:eastAsia="Times New Roman" w:cs="Times"/>
          <w:i/>
        </w:rPr>
      </w:pPr>
      <w:r>
        <w:rPr>
          <w:rFonts w:eastAsia="Times New Roman" w:cs="Times"/>
          <w:i/>
        </w:rPr>
        <w:t>N=[2, 3, 4, 6, 8]</w:t>
      </w:r>
      <w:r>
        <w:rPr>
          <w:rStyle w:val="apple-converted-space"/>
          <w:rFonts w:eastAsia="Times New Roman" w:cs="Times"/>
          <w:i/>
        </w:rPr>
        <w:t xml:space="preserve">, </w:t>
      </w:r>
      <w:r>
        <w:rPr>
          <w:rFonts w:eastAsia="Times New Roman" w:cs="Times"/>
          <w:i/>
        </w:rPr>
        <w:t>where the maximum value of N depends on UE capability, and applies to all DL PRS positioning frequency layers</w:t>
      </w:r>
    </w:p>
    <w:p w14:paraId="317813FD" w14:textId="77777777" w:rsidR="00D95BAD" w:rsidRDefault="00D95BAD" w:rsidP="00D95BAD">
      <w:pPr>
        <w:numPr>
          <w:ilvl w:val="2"/>
          <w:numId w:val="29"/>
        </w:numPr>
        <w:spacing w:after="0" w:line="240" w:lineRule="auto"/>
        <w:rPr>
          <w:rFonts w:eastAsia="Times New Roman" w:cs="Times"/>
          <w:i/>
        </w:rPr>
      </w:pPr>
      <w:r>
        <w:rPr>
          <w:rFonts w:eastAsia="Times New Roman" w:cs="Times"/>
          <w:i/>
        </w:rPr>
        <w:t>Note: If N is not explicitly included in the request, it is up to UE to determine the number of different UE RxTx TEGs to measure the same DL PRS resource within its capability</w:t>
      </w:r>
    </w:p>
    <w:p w14:paraId="66A3AC52" w14:textId="77777777" w:rsidR="00D95BAD" w:rsidRDefault="00D95BAD" w:rsidP="00D95BAD">
      <w:pPr>
        <w:numPr>
          <w:ilvl w:val="1"/>
          <w:numId w:val="29"/>
        </w:numPr>
        <w:spacing w:after="0" w:line="240" w:lineRule="auto"/>
        <w:rPr>
          <w:rFonts w:eastAsia="Times New Roman" w:cs="Times"/>
          <w:i/>
        </w:rPr>
      </w:pPr>
      <w:r>
        <w:rPr>
          <w:rFonts w:eastAsia="Times New Roman" w:cs="Times"/>
          <w:i/>
        </w:rPr>
        <w:t>FFS: details of the signalling, procedures, and UE capability</w:t>
      </w:r>
    </w:p>
    <w:p w14:paraId="3016B6B5" w14:textId="77777777" w:rsidR="00D95BAD" w:rsidRDefault="00D95BAD" w:rsidP="00D95BAD">
      <w:pPr>
        <w:numPr>
          <w:ilvl w:val="1"/>
          <w:numId w:val="29"/>
        </w:numPr>
        <w:spacing w:after="0" w:line="240" w:lineRule="auto"/>
        <w:rPr>
          <w:ins w:id="381" w:author="Ren Da (CATT)" w:date="2021-11-17T09:33:00Z"/>
          <w:rFonts w:eastAsia="Times New Roman" w:cs="Times"/>
          <w:i/>
        </w:rPr>
      </w:pPr>
      <w:r>
        <w:rPr>
          <w:rFonts w:eastAsia="Times New Roman" w:cs="Times"/>
          <w:i/>
        </w:rPr>
        <w:t>The</w:t>
      </w:r>
      <w:r>
        <w:rPr>
          <w:rStyle w:val="apple-converted-space"/>
          <w:rFonts w:eastAsia="Times New Roman" w:cs="Times"/>
          <w:i/>
        </w:rPr>
        <w:t> </w:t>
      </w:r>
      <w:r>
        <w:rPr>
          <w:rFonts w:eastAsia="Times New Roman" w:cs="Times"/>
          <w:i/>
        </w:rPr>
        <w:t>timestamps of the</w:t>
      </w:r>
      <w:r>
        <w:rPr>
          <w:rStyle w:val="apple-converted-space"/>
          <w:rFonts w:eastAsia="Times New Roman" w:cs="Times"/>
          <w:i/>
        </w:rPr>
        <w:t> </w:t>
      </w:r>
      <w:r>
        <w:rPr>
          <w:rFonts w:eastAsia="Times New Roman" w:cs="Times"/>
          <w:i/>
        </w:rPr>
        <w:t xml:space="preserve">multiple </w:t>
      </w:r>
      <w:r>
        <w:rPr>
          <w:rFonts w:eastAsia="SimSun"/>
          <w:i/>
        </w:rPr>
        <w:t xml:space="preserve">UE Rx-Tx time difference </w:t>
      </w:r>
      <w:r>
        <w:rPr>
          <w:rFonts w:eastAsia="Times New Roman" w:cs="Times"/>
          <w:i/>
        </w:rPr>
        <w:t>measurements</w:t>
      </w:r>
      <w:r>
        <w:rPr>
          <w:rStyle w:val="apple-converted-space"/>
          <w:rFonts w:eastAsia="Times New Roman" w:cs="Times"/>
          <w:i/>
        </w:rPr>
        <w:t> </w:t>
      </w:r>
      <w:r>
        <w:rPr>
          <w:rFonts w:eastAsia="Times New Roman" w:cs="Times"/>
          <w:i/>
        </w:rPr>
        <w:t>in the same measurement report</w:t>
      </w:r>
      <w:r>
        <w:rPr>
          <w:rStyle w:val="apple-converted-space"/>
          <w:rFonts w:eastAsia="Times New Roman" w:cs="Times"/>
          <w:i/>
        </w:rPr>
        <w:t> </w:t>
      </w:r>
      <w:r>
        <w:rPr>
          <w:rFonts w:eastAsia="Times New Roman" w:cs="Times"/>
          <w:i/>
        </w:rPr>
        <w:t>can</w:t>
      </w:r>
      <w:r>
        <w:rPr>
          <w:rStyle w:val="apple-converted-space"/>
          <w:rFonts w:eastAsia="Times New Roman" w:cs="Times"/>
          <w:i/>
        </w:rPr>
        <w:t> </w:t>
      </w:r>
      <w:r>
        <w:rPr>
          <w:rFonts w:eastAsia="Times New Roman" w:cs="Times"/>
          <w:i/>
        </w:rPr>
        <w:t>be the same or different.</w:t>
      </w:r>
    </w:p>
    <w:p w14:paraId="3648259C" w14:textId="77777777" w:rsidR="00D95BAD" w:rsidRDefault="00D95BAD" w:rsidP="00D95BAD">
      <w:pPr>
        <w:numPr>
          <w:ilvl w:val="0"/>
          <w:numId w:val="29"/>
        </w:numPr>
        <w:spacing w:after="0" w:line="240" w:lineRule="auto"/>
        <w:rPr>
          <w:rFonts w:eastAsia="Times New Roman" w:cs="Times"/>
          <w:i/>
        </w:rPr>
      </w:pPr>
      <w:r>
        <w:rPr>
          <w:rFonts w:eastAsia="Times New Roman" w:cs="Times"/>
          <w:i/>
        </w:rPr>
        <w:t xml:space="preserve">Support the LMF to request a TRP to optionally measure the same SRS resource of a UE with M different TRP RxTx TEGs with the same TRP Tx TEG and report the corresponding multiple </w:t>
      </w:r>
      <w:r>
        <w:rPr>
          <w:rFonts w:eastAsia="SimSun"/>
          <w:i/>
        </w:rPr>
        <w:t xml:space="preserve">gNB Rx-Tx time difference </w:t>
      </w:r>
      <w:r>
        <w:rPr>
          <w:rFonts w:eastAsia="Times New Roman" w:cs="Times"/>
          <w:i/>
        </w:rPr>
        <w:t>measurements.</w:t>
      </w:r>
    </w:p>
    <w:p w14:paraId="08D7A046" w14:textId="77777777" w:rsidR="00D95BAD" w:rsidRDefault="00D95BAD" w:rsidP="00D95BAD">
      <w:pPr>
        <w:pStyle w:val="ListParagraph"/>
        <w:numPr>
          <w:ilvl w:val="1"/>
          <w:numId w:val="29"/>
        </w:numPr>
        <w:rPr>
          <w:rFonts w:cs="Times"/>
          <w:i/>
          <w:szCs w:val="20"/>
          <w:lang w:val="en-GB"/>
        </w:rPr>
      </w:pPr>
      <w:r>
        <w:rPr>
          <w:rFonts w:cs="Times"/>
          <w:i/>
        </w:rPr>
        <w:t>M = [2, 3, 4, 6, 8]</w:t>
      </w:r>
      <w:r>
        <w:rPr>
          <w:rStyle w:val="apple-converted-space"/>
          <w:rFonts w:cs="Times"/>
          <w:i/>
        </w:rPr>
        <w:t> </w:t>
      </w:r>
      <w:r>
        <w:rPr>
          <w:rFonts w:cs="Times"/>
          <w:i/>
          <w:szCs w:val="20"/>
          <w:lang w:val="en-GB"/>
        </w:rPr>
        <w:t>applies to all configured SRS resources.</w:t>
      </w:r>
    </w:p>
    <w:p w14:paraId="532C65A9" w14:textId="77777777" w:rsidR="00D95BAD" w:rsidRDefault="00D95BAD" w:rsidP="00D95BAD">
      <w:pPr>
        <w:numPr>
          <w:ilvl w:val="1"/>
          <w:numId w:val="29"/>
        </w:numPr>
        <w:spacing w:after="0" w:line="240" w:lineRule="auto"/>
        <w:rPr>
          <w:rFonts w:eastAsia="Times New Roman" w:cs="Times"/>
          <w:i/>
        </w:rPr>
      </w:pPr>
      <w:r>
        <w:rPr>
          <w:rFonts w:eastAsia="Times New Roman" w:cs="Times"/>
          <w:i/>
        </w:rPr>
        <w:t xml:space="preserve">Note: If M is not explicitly included in the request, it is up to TRP to determine the number of different TRP RxTx TEGs to measure the same </w:t>
      </w:r>
      <w:r>
        <w:rPr>
          <w:rFonts w:cs="Times"/>
          <w:i/>
        </w:rPr>
        <w:t>SRS resources</w:t>
      </w:r>
    </w:p>
    <w:p w14:paraId="6944E221" w14:textId="77777777" w:rsidR="00D95BAD" w:rsidRDefault="00D95BAD" w:rsidP="00D95BAD">
      <w:pPr>
        <w:numPr>
          <w:ilvl w:val="1"/>
          <w:numId w:val="29"/>
        </w:numPr>
        <w:spacing w:after="0" w:line="240" w:lineRule="auto"/>
        <w:rPr>
          <w:rFonts w:eastAsia="Times New Roman" w:cs="Times"/>
          <w:i/>
        </w:rPr>
      </w:pPr>
      <w:r>
        <w:rPr>
          <w:rFonts w:eastAsia="Times New Roman" w:cs="Times"/>
          <w:i/>
        </w:rPr>
        <w:t>FFS: details of the signalling, procedures</w:t>
      </w:r>
    </w:p>
    <w:p w14:paraId="12A3EEBF" w14:textId="77777777" w:rsidR="00D95BAD" w:rsidRDefault="00D95BAD" w:rsidP="00D95BAD">
      <w:pPr>
        <w:numPr>
          <w:ilvl w:val="1"/>
          <w:numId w:val="29"/>
        </w:numPr>
        <w:spacing w:after="0" w:line="240" w:lineRule="auto"/>
        <w:rPr>
          <w:rStyle w:val="apple-converted-space"/>
          <w:rFonts w:eastAsia="Times New Roman" w:cs="Times"/>
          <w:i/>
        </w:rPr>
      </w:pPr>
      <w:r>
        <w:rPr>
          <w:rFonts w:eastAsia="Times New Roman" w:cs="Times"/>
          <w:i/>
        </w:rPr>
        <w:t>The</w:t>
      </w:r>
      <w:r>
        <w:rPr>
          <w:rStyle w:val="apple-converted-space"/>
          <w:rFonts w:eastAsia="Times New Roman" w:cs="Times"/>
          <w:i/>
        </w:rPr>
        <w:t> </w:t>
      </w:r>
      <w:r>
        <w:rPr>
          <w:rFonts w:eastAsia="Times New Roman" w:cs="Times"/>
          <w:i/>
        </w:rPr>
        <w:t>timestamps of the</w:t>
      </w:r>
      <w:r>
        <w:rPr>
          <w:rStyle w:val="apple-converted-space"/>
          <w:rFonts w:eastAsia="Times New Roman" w:cs="Times"/>
          <w:i/>
        </w:rPr>
        <w:t> </w:t>
      </w:r>
      <w:r>
        <w:rPr>
          <w:rFonts w:eastAsia="Times New Roman" w:cs="Times"/>
          <w:i/>
        </w:rPr>
        <w:t xml:space="preserve">multiple </w:t>
      </w:r>
      <w:r>
        <w:rPr>
          <w:rFonts w:eastAsia="SimSun"/>
          <w:i/>
        </w:rPr>
        <w:t xml:space="preserve">gNB Rx-Tx time difference </w:t>
      </w:r>
      <w:r>
        <w:rPr>
          <w:rFonts w:eastAsia="Times New Roman" w:cs="Times"/>
          <w:i/>
        </w:rPr>
        <w:t>measurements</w:t>
      </w:r>
      <w:r>
        <w:rPr>
          <w:rStyle w:val="apple-converted-space"/>
          <w:rFonts w:eastAsia="Times New Roman" w:cs="Times"/>
          <w:i/>
        </w:rPr>
        <w:t> </w:t>
      </w:r>
      <w:r>
        <w:rPr>
          <w:rFonts w:eastAsia="Times New Roman" w:cs="Times"/>
          <w:i/>
        </w:rPr>
        <w:t>in the same measurement report</w:t>
      </w:r>
      <w:r>
        <w:rPr>
          <w:rStyle w:val="apple-converted-space"/>
          <w:rFonts w:eastAsia="Times New Roman" w:cs="Times"/>
          <w:i/>
        </w:rPr>
        <w:t> </w:t>
      </w:r>
      <w:r>
        <w:rPr>
          <w:rFonts w:eastAsia="Times New Roman" w:cs="Times"/>
          <w:i/>
        </w:rPr>
        <w:t>can</w:t>
      </w:r>
      <w:r>
        <w:rPr>
          <w:rStyle w:val="apple-converted-space"/>
          <w:rFonts w:eastAsia="Times New Roman" w:cs="Times"/>
          <w:i/>
        </w:rPr>
        <w:t> </w:t>
      </w:r>
      <w:r>
        <w:rPr>
          <w:rFonts w:eastAsia="Times New Roman" w:cs="Times"/>
          <w:i/>
        </w:rPr>
        <w:t>be the same or different.</w:t>
      </w:r>
      <w:r>
        <w:rPr>
          <w:rStyle w:val="apple-converted-space"/>
          <w:rFonts w:eastAsia="Times New Roman" w:cs="Times"/>
          <w:i/>
        </w:rPr>
        <w:t> </w:t>
      </w:r>
    </w:p>
    <w:p w14:paraId="027747FD" w14:textId="1697C84F" w:rsidR="00D95BAD" w:rsidRDefault="00D95BAD">
      <w:pPr>
        <w:rPr>
          <w:rFonts w:eastAsia="SimSun"/>
          <w:lang w:eastAsia="zh-CN"/>
        </w:rPr>
      </w:pPr>
    </w:p>
    <w:p w14:paraId="57EC480E" w14:textId="3BD09635" w:rsidR="00641DCF" w:rsidRPr="00690089" w:rsidRDefault="00641DCF" w:rsidP="00690089">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D86125" w14:paraId="4CA8A6BF" w14:textId="77777777" w:rsidTr="00A71AFB">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153C93DA" w14:textId="77777777" w:rsidR="00D86125" w:rsidRDefault="00D86125" w:rsidP="00A71AFB">
            <w:pPr>
              <w:spacing w:after="0"/>
              <w:rPr>
                <w:b/>
                <w:caps w:val="0"/>
                <w:sz w:val="16"/>
                <w:szCs w:val="16"/>
              </w:rPr>
            </w:pPr>
            <w:r>
              <w:rPr>
                <w:b/>
                <w:sz w:val="16"/>
                <w:szCs w:val="16"/>
              </w:rPr>
              <w:t>Company</w:t>
            </w:r>
          </w:p>
        </w:tc>
        <w:tc>
          <w:tcPr>
            <w:tcW w:w="8811" w:type="dxa"/>
          </w:tcPr>
          <w:p w14:paraId="5000E045" w14:textId="77777777" w:rsidR="00D86125" w:rsidRDefault="00D86125" w:rsidP="00A71AFB">
            <w:pPr>
              <w:spacing w:after="0"/>
              <w:rPr>
                <w:b/>
                <w:caps w:val="0"/>
                <w:sz w:val="16"/>
                <w:szCs w:val="16"/>
              </w:rPr>
            </w:pPr>
            <w:r>
              <w:rPr>
                <w:b/>
                <w:sz w:val="16"/>
                <w:szCs w:val="16"/>
              </w:rPr>
              <w:t xml:space="preserve">Comments </w:t>
            </w:r>
          </w:p>
        </w:tc>
      </w:tr>
      <w:tr w:rsidR="00D86125" w14:paraId="678C8096" w14:textId="77777777" w:rsidTr="00A71AFB">
        <w:trPr>
          <w:trHeight w:val="124"/>
        </w:trPr>
        <w:tc>
          <w:tcPr>
            <w:tcW w:w="1804" w:type="dxa"/>
          </w:tcPr>
          <w:p w14:paraId="7D11D04A" w14:textId="5E795D97" w:rsidR="00D86125" w:rsidRDefault="00D86125" w:rsidP="00A71AFB">
            <w:pPr>
              <w:spacing w:after="0"/>
              <w:rPr>
                <w:rFonts w:eastAsiaTheme="minorEastAsia"/>
                <w:bCs/>
                <w:sz w:val="16"/>
                <w:szCs w:val="16"/>
                <w:lang w:eastAsia="zh-CN"/>
              </w:rPr>
            </w:pPr>
          </w:p>
        </w:tc>
        <w:tc>
          <w:tcPr>
            <w:tcW w:w="8811" w:type="dxa"/>
          </w:tcPr>
          <w:p w14:paraId="270E3824" w14:textId="71085E71" w:rsidR="00D86125" w:rsidRDefault="00D86125" w:rsidP="00A71AFB">
            <w:pPr>
              <w:spacing w:after="0"/>
              <w:rPr>
                <w:rFonts w:eastAsiaTheme="minorEastAsia"/>
                <w:bCs/>
                <w:sz w:val="16"/>
                <w:szCs w:val="16"/>
                <w:lang w:eastAsia="zh-CN"/>
              </w:rPr>
            </w:pPr>
          </w:p>
        </w:tc>
      </w:tr>
      <w:tr w:rsidR="00D86125" w14:paraId="42AF69C4" w14:textId="77777777" w:rsidTr="00A71AFB">
        <w:trPr>
          <w:trHeight w:val="124"/>
        </w:trPr>
        <w:tc>
          <w:tcPr>
            <w:tcW w:w="1804" w:type="dxa"/>
          </w:tcPr>
          <w:p w14:paraId="142DED96" w14:textId="6722F1CA" w:rsidR="00D86125" w:rsidRDefault="00D86125" w:rsidP="00A71AFB">
            <w:pPr>
              <w:spacing w:after="0"/>
              <w:rPr>
                <w:rFonts w:eastAsiaTheme="minorEastAsia"/>
                <w:bCs/>
                <w:sz w:val="16"/>
                <w:szCs w:val="16"/>
                <w:lang w:val="en-US" w:eastAsia="zh-CN"/>
              </w:rPr>
            </w:pPr>
          </w:p>
        </w:tc>
        <w:tc>
          <w:tcPr>
            <w:tcW w:w="8811" w:type="dxa"/>
          </w:tcPr>
          <w:p w14:paraId="410046F8" w14:textId="691C072A" w:rsidR="00D86125" w:rsidRDefault="00D86125" w:rsidP="00A71AFB">
            <w:pPr>
              <w:spacing w:after="0"/>
              <w:rPr>
                <w:rFonts w:eastAsiaTheme="minorEastAsia"/>
                <w:bCs/>
                <w:sz w:val="16"/>
                <w:szCs w:val="16"/>
                <w:lang w:val="en-US" w:eastAsia="zh-CN"/>
              </w:rPr>
            </w:pPr>
          </w:p>
        </w:tc>
      </w:tr>
      <w:tr w:rsidR="00510C51" w14:paraId="44ABF81D" w14:textId="77777777" w:rsidTr="00510C51">
        <w:trPr>
          <w:trHeight w:val="124"/>
        </w:trPr>
        <w:tc>
          <w:tcPr>
            <w:tcW w:w="1804" w:type="dxa"/>
          </w:tcPr>
          <w:p w14:paraId="4F6E586D" w14:textId="77777777" w:rsidR="00510C51" w:rsidRDefault="00510C51" w:rsidP="00A71AFB">
            <w:pPr>
              <w:spacing w:after="0"/>
              <w:rPr>
                <w:rFonts w:eastAsiaTheme="minorEastAsia"/>
                <w:bCs/>
                <w:sz w:val="16"/>
                <w:szCs w:val="16"/>
                <w:lang w:val="en-US" w:eastAsia="zh-CN"/>
              </w:rPr>
            </w:pPr>
          </w:p>
        </w:tc>
        <w:tc>
          <w:tcPr>
            <w:tcW w:w="8811" w:type="dxa"/>
          </w:tcPr>
          <w:p w14:paraId="57431C92" w14:textId="77777777" w:rsidR="00510C51" w:rsidRDefault="00510C51" w:rsidP="00A71AFB">
            <w:pPr>
              <w:spacing w:after="0"/>
              <w:rPr>
                <w:rFonts w:eastAsiaTheme="minorEastAsia"/>
                <w:bCs/>
                <w:sz w:val="16"/>
                <w:szCs w:val="16"/>
                <w:lang w:val="en-US" w:eastAsia="zh-CN"/>
              </w:rPr>
            </w:pPr>
          </w:p>
        </w:tc>
      </w:tr>
    </w:tbl>
    <w:p w14:paraId="79F8AF6B" w14:textId="546EA49D" w:rsidR="00D95BAD" w:rsidRDefault="00D95BAD">
      <w:pPr>
        <w:rPr>
          <w:rFonts w:eastAsia="SimSun"/>
          <w:lang w:eastAsia="zh-CN"/>
        </w:rPr>
      </w:pPr>
    </w:p>
    <w:p w14:paraId="33AE07E8" w14:textId="77777777" w:rsidR="00D95BAD" w:rsidRDefault="00D95BAD">
      <w:pPr>
        <w:rPr>
          <w:rFonts w:eastAsia="SimSun"/>
          <w:lang w:eastAsia="zh-CN"/>
        </w:rPr>
      </w:pPr>
    </w:p>
    <w:p w14:paraId="5EF6114D" w14:textId="77777777" w:rsidR="00104BEC" w:rsidRDefault="002C2F80">
      <w:pPr>
        <w:pStyle w:val="Heading2"/>
        <w:tabs>
          <w:tab w:val="left" w:pos="720"/>
        </w:tabs>
      </w:pPr>
      <w:r>
        <w:lastRenderedPageBreak/>
        <w:t>Reporting/updating of Rx/Tx/RxTx TEGs</w:t>
      </w:r>
    </w:p>
    <w:p w14:paraId="2102AF89" w14:textId="77777777" w:rsidR="00104BEC" w:rsidRDefault="002C2F80">
      <w:pPr>
        <w:pStyle w:val="Subtitle"/>
        <w:rPr>
          <w:rFonts w:ascii="Times New Roman" w:hAnsi="Times New Roman" w:cs="Times New Roman"/>
        </w:rPr>
      </w:pPr>
      <w:r>
        <w:rPr>
          <w:rFonts w:ascii="Times New Roman" w:hAnsi="Times New Roman" w:cs="Times New Roman"/>
        </w:rPr>
        <w:t>Backgroun</w:t>
      </w:r>
      <w:r w:rsidRPr="00641DCF">
        <w:rPr>
          <w:rFonts w:ascii="Times New Roman" w:hAnsi="Times New Roman" w:cs="Times New Roman"/>
          <w:highlight w:val="lightGray"/>
        </w:rPr>
        <w:t>d</w:t>
      </w:r>
    </w:p>
    <w:p w14:paraId="7F14D835" w14:textId="77777777" w:rsidR="00104BEC" w:rsidRDefault="002C2F80">
      <w:r>
        <w:t>Proposals regarding the reporting/updating of Tx TEG association with positioning SRS/PRS resources were discussed in previous meetings w/o conclusion. The latest FL proposal discussed in RAN1#106bis-e meetings is shown as below:</w:t>
      </w:r>
    </w:p>
    <w:tbl>
      <w:tblPr>
        <w:tblStyle w:val="TableGrid"/>
        <w:tblW w:w="0" w:type="auto"/>
        <w:tblLook w:val="04A0" w:firstRow="1" w:lastRow="0" w:firstColumn="1" w:lastColumn="0" w:noHBand="0" w:noVBand="1"/>
      </w:tblPr>
      <w:tblGrid>
        <w:gridCol w:w="10790"/>
      </w:tblGrid>
      <w:tr w:rsidR="00104BEC" w14:paraId="2372F4E9" w14:textId="77777777">
        <w:tc>
          <w:tcPr>
            <w:tcW w:w="10790" w:type="dxa"/>
          </w:tcPr>
          <w:p w14:paraId="5DB7675B" w14:textId="77777777" w:rsidR="00104BEC" w:rsidRDefault="002C2F80">
            <w:pPr>
              <w:pStyle w:val="Heading3"/>
              <w:outlineLvl w:val="2"/>
              <w:rPr>
                <w:highlight w:val="magenta"/>
              </w:rPr>
            </w:pPr>
            <w:r>
              <w:rPr>
                <w:highlight w:val="magenta"/>
              </w:rPr>
              <w:t>(Round 2) Proposal 3.5 (H)</w:t>
            </w:r>
          </w:p>
          <w:p w14:paraId="600502DF" w14:textId="77777777" w:rsidR="00104BEC" w:rsidRDefault="00104BEC">
            <w:pPr>
              <w:spacing w:after="0"/>
              <w:rPr>
                <w:rFonts w:eastAsiaTheme="minorEastAsia"/>
                <w:bCs/>
                <w:sz w:val="16"/>
                <w:szCs w:val="16"/>
                <w:lang w:eastAsia="zh-CN"/>
              </w:rPr>
            </w:pPr>
          </w:p>
          <w:p w14:paraId="3B4C05AB" w14:textId="77777777" w:rsidR="00104BEC" w:rsidRDefault="002C2F80">
            <w:pPr>
              <w:pStyle w:val="ListParagraph"/>
              <w:numPr>
                <w:ilvl w:val="0"/>
                <w:numId w:val="43"/>
              </w:numPr>
              <w:spacing w:line="252" w:lineRule="auto"/>
              <w:rPr>
                <w:i/>
                <w:color w:val="000000"/>
              </w:rPr>
            </w:pPr>
            <w:r>
              <w:rPr>
                <w:i/>
                <w:color w:val="000000"/>
              </w:rPr>
              <w:t xml:space="preserve">Consider to support one or both of the following options for UE to provide the updates of the association information between UE Tx TEG IDs and positioning SRS resources for UL TDOA </w:t>
            </w:r>
          </w:p>
          <w:p w14:paraId="6E825719" w14:textId="77777777" w:rsidR="00104BEC" w:rsidRDefault="002C2F80">
            <w:pPr>
              <w:pStyle w:val="ListParagraph"/>
              <w:numPr>
                <w:ilvl w:val="1"/>
                <w:numId w:val="43"/>
              </w:numPr>
              <w:spacing w:line="252" w:lineRule="auto"/>
              <w:rPr>
                <w:i/>
                <w:color w:val="000000"/>
              </w:rPr>
            </w:pPr>
            <w:r>
              <w:rPr>
                <w:i/>
                <w:color w:val="000000"/>
              </w:rPr>
              <w:t>Option 1: the gNB to request a UE to report the association information between UE Tx TEG IDs and positioning SRS resources, based on a configured periodicity or a validity timer</w:t>
            </w:r>
          </w:p>
          <w:p w14:paraId="19543C17" w14:textId="77777777" w:rsidR="00104BEC" w:rsidRDefault="002C2F80">
            <w:pPr>
              <w:pStyle w:val="ListParagraph"/>
              <w:numPr>
                <w:ilvl w:val="2"/>
                <w:numId w:val="43"/>
              </w:numPr>
              <w:spacing w:line="252" w:lineRule="auto"/>
              <w:rPr>
                <w:i/>
                <w:color w:val="000000"/>
              </w:rPr>
            </w:pPr>
            <w:r>
              <w:rPr>
                <w:i/>
                <w:color w:val="000000"/>
              </w:rPr>
              <w:t>FFS: the values of the configurable periodicities or a validity timer</w:t>
            </w:r>
          </w:p>
          <w:p w14:paraId="4F92084F" w14:textId="77777777" w:rsidR="00104BEC" w:rsidRDefault="002C2F80">
            <w:pPr>
              <w:pStyle w:val="ListParagraph"/>
              <w:numPr>
                <w:ilvl w:val="1"/>
                <w:numId w:val="43"/>
              </w:numPr>
              <w:spacing w:line="252" w:lineRule="auto"/>
              <w:rPr>
                <w:i/>
                <w:color w:val="000000"/>
              </w:rPr>
            </w:pPr>
            <w:r>
              <w:rPr>
                <w:i/>
                <w:color w:val="000000"/>
              </w:rPr>
              <w:t>Option 2: the gNB to request a UE to report the updates of the association information between UE Tx TEG IDs and positioning PRS resources whenever the UE determines the previous association information is no longer valid</w:t>
            </w:r>
          </w:p>
          <w:p w14:paraId="3055A341" w14:textId="77777777" w:rsidR="00104BEC" w:rsidRDefault="002C2F80">
            <w:pPr>
              <w:pStyle w:val="ListParagraph"/>
              <w:numPr>
                <w:ilvl w:val="2"/>
                <w:numId w:val="43"/>
              </w:numPr>
              <w:spacing w:line="252" w:lineRule="auto"/>
              <w:rPr>
                <w:i/>
                <w:color w:val="000000"/>
              </w:rPr>
            </w:pPr>
            <w:r>
              <w:rPr>
                <w:i/>
                <w:color w:val="000000"/>
              </w:rPr>
              <w:t>Note: It is up to the UE to determine when and whether the previous association information is no longer valid</w:t>
            </w:r>
          </w:p>
          <w:p w14:paraId="6064C54F" w14:textId="77777777" w:rsidR="00104BEC" w:rsidRDefault="002C2F80">
            <w:pPr>
              <w:pStyle w:val="ListParagraph"/>
              <w:numPr>
                <w:ilvl w:val="0"/>
                <w:numId w:val="43"/>
              </w:numPr>
              <w:spacing w:line="252" w:lineRule="auto"/>
              <w:rPr>
                <w:i/>
                <w:color w:val="000000"/>
              </w:rPr>
            </w:pPr>
            <w:r>
              <w:rPr>
                <w:i/>
                <w:color w:val="000000"/>
              </w:rPr>
              <w:t>Consider to support one or both of the one of the following options for UE to provide the updates of the association information between UE Tx TEG IDs and positioning SRS resources for Multi-RTT:</w:t>
            </w:r>
          </w:p>
          <w:p w14:paraId="14F25998" w14:textId="77777777" w:rsidR="00104BEC" w:rsidRDefault="002C2F80">
            <w:pPr>
              <w:pStyle w:val="ListParagraph"/>
              <w:numPr>
                <w:ilvl w:val="1"/>
                <w:numId w:val="43"/>
              </w:numPr>
              <w:spacing w:line="252" w:lineRule="auto"/>
              <w:rPr>
                <w:i/>
                <w:color w:val="000000"/>
              </w:rPr>
            </w:pPr>
            <w:r>
              <w:rPr>
                <w:i/>
                <w:color w:val="000000"/>
              </w:rPr>
              <w:t>Option 1: the LMF to request a UE to report the association information between UE Tx TEG IDs and positioning SRS resources, based on a configured periodicity or a validity timer</w:t>
            </w:r>
          </w:p>
          <w:p w14:paraId="3063D34B" w14:textId="77777777" w:rsidR="00104BEC" w:rsidRDefault="002C2F80">
            <w:pPr>
              <w:pStyle w:val="ListParagraph"/>
              <w:numPr>
                <w:ilvl w:val="2"/>
                <w:numId w:val="43"/>
              </w:numPr>
              <w:spacing w:line="252" w:lineRule="auto"/>
              <w:rPr>
                <w:i/>
                <w:color w:val="000000"/>
              </w:rPr>
            </w:pPr>
            <w:r>
              <w:rPr>
                <w:i/>
                <w:color w:val="000000"/>
              </w:rPr>
              <w:t>FFS: the values of the configurable periodicities or a validity timer</w:t>
            </w:r>
          </w:p>
          <w:p w14:paraId="00ADAB22" w14:textId="77777777" w:rsidR="00104BEC" w:rsidRDefault="002C2F80">
            <w:pPr>
              <w:pStyle w:val="ListParagraph"/>
              <w:numPr>
                <w:ilvl w:val="1"/>
                <w:numId w:val="43"/>
              </w:numPr>
              <w:spacing w:line="252" w:lineRule="auto"/>
              <w:rPr>
                <w:i/>
                <w:color w:val="000000"/>
              </w:rPr>
            </w:pPr>
            <w:r>
              <w:rPr>
                <w:i/>
                <w:color w:val="000000"/>
              </w:rPr>
              <w:t>Option 2: the LMF to request a UE to report the updates of the association information between UE Tx TEG IDs and positioning PRS resources whenever the UE determines the previous association information is no longer valid</w:t>
            </w:r>
          </w:p>
          <w:p w14:paraId="218AE463" w14:textId="77777777" w:rsidR="00104BEC" w:rsidRDefault="002C2F80">
            <w:pPr>
              <w:pStyle w:val="ListParagraph"/>
              <w:numPr>
                <w:ilvl w:val="2"/>
                <w:numId w:val="43"/>
              </w:numPr>
              <w:spacing w:line="252" w:lineRule="auto"/>
              <w:rPr>
                <w:i/>
                <w:color w:val="000000"/>
              </w:rPr>
            </w:pPr>
            <w:r>
              <w:rPr>
                <w:i/>
                <w:color w:val="000000"/>
              </w:rPr>
              <w:t>Note: It is up to the UE to determine when and whether the previous association information is no longer valid</w:t>
            </w:r>
          </w:p>
          <w:p w14:paraId="686863CF" w14:textId="77777777" w:rsidR="00104BEC" w:rsidRDefault="002C2F80">
            <w:pPr>
              <w:pStyle w:val="ListParagraph"/>
              <w:numPr>
                <w:ilvl w:val="0"/>
                <w:numId w:val="43"/>
              </w:numPr>
              <w:spacing w:line="252" w:lineRule="auto"/>
              <w:rPr>
                <w:i/>
                <w:color w:val="000000"/>
              </w:rPr>
            </w:pPr>
            <w:r>
              <w:rPr>
                <w:i/>
                <w:color w:val="000000"/>
              </w:rPr>
              <w:t>Consider to support one or both of the following options for TRP to provide the updates of the association information between TRP Tx TEG IDs and positioning PRS resources:</w:t>
            </w:r>
          </w:p>
          <w:p w14:paraId="07C9EA3C" w14:textId="77777777" w:rsidR="00104BEC" w:rsidRDefault="002C2F80">
            <w:pPr>
              <w:pStyle w:val="ListParagraph"/>
              <w:numPr>
                <w:ilvl w:val="1"/>
                <w:numId w:val="43"/>
              </w:numPr>
              <w:spacing w:line="252" w:lineRule="auto"/>
              <w:rPr>
                <w:i/>
                <w:color w:val="000000"/>
              </w:rPr>
            </w:pPr>
            <w:r>
              <w:rPr>
                <w:i/>
                <w:color w:val="000000"/>
              </w:rPr>
              <w:t>Option 1: the LMF to request a TRP to report the association information between TRP Tx TEG IDs and positioning PRS resources, based on a configured periodicity or a validity timer</w:t>
            </w:r>
          </w:p>
          <w:p w14:paraId="682BBC7D" w14:textId="77777777" w:rsidR="00104BEC" w:rsidRDefault="002C2F80">
            <w:pPr>
              <w:pStyle w:val="ListParagraph"/>
              <w:numPr>
                <w:ilvl w:val="2"/>
                <w:numId w:val="43"/>
              </w:numPr>
              <w:spacing w:line="252" w:lineRule="auto"/>
              <w:rPr>
                <w:i/>
                <w:color w:val="000000"/>
              </w:rPr>
            </w:pPr>
            <w:r>
              <w:rPr>
                <w:i/>
                <w:color w:val="000000"/>
              </w:rPr>
              <w:t>FFS: the values of the configurable periodicities or a validity timer</w:t>
            </w:r>
          </w:p>
          <w:p w14:paraId="70EAE631" w14:textId="77777777" w:rsidR="00104BEC" w:rsidRDefault="002C2F80">
            <w:pPr>
              <w:pStyle w:val="ListParagraph"/>
              <w:numPr>
                <w:ilvl w:val="1"/>
                <w:numId w:val="43"/>
              </w:numPr>
              <w:spacing w:line="252" w:lineRule="auto"/>
              <w:rPr>
                <w:i/>
                <w:color w:val="000000"/>
              </w:rPr>
            </w:pPr>
            <w:r>
              <w:rPr>
                <w:i/>
                <w:color w:val="000000"/>
              </w:rPr>
              <w:t>Option 2: the LMF to request a TRP to report the updates of the association information between TRP Tx TEG IDs and positioning PRS resources whenever the TRP determines the previous association information is no longer valid</w:t>
            </w:r>
          </w:p>
          <w:p w14:paraId="7E8DDD62" w14:textId="77777777" w:rsidR="00104BEC" w:rsidRDefault="002C2F80">
            <w:pPr>
              <w:pStyle w:val="ListParagraph"/>
              <w:numPr>
                <w:ilvl w:val="2"/>
                <w:numId w:val="43"/>
              </w:numPr>
              <w:spacing w:line="252" w:lineRule="auto"/>
              <w:rPr>
                <w:i/>
                <w:color w:val="000000"/>
              </w:rPr>
            </w:pPr>
            <w:r>
              <w:rPr>
                <w:i/>
                <w:color w:val="000000"/>
              </w:rPr>
              <w:t>Note: It is up to the TRP to determine when and whether the previous association information is no longer valid</w:t>
            </w:r>
          </w:p>
        </w:tc>
      </w:tr>
    </w:tbl>
    <w:p w14:paraId="0C2A4F50" w14:textId="77777777" w:rsidR="00104BEC" w:rsidRDefault="00104BEC"/>
    <w:p w14:paraId="4E315A2C" w14:textId="77777777" w:rsidR="00104BEC" w:rsidRDefault="002C2F80">
      <w:pPr>
        <w:pStyle w:val="Subtitle"/>
        <w:rPr>
          <w:rFonts w:ascii="Times New Roman" w:hAnsi="Times New Roman" w:cs="Times New Roman"/>
          <w:sz w:val="20"/>
          <w:szCs w:val="20"/>
        </w:rPr>
      </w:pPr>
      <w:r>
        <w:rPr>
          <w:rFonts w:ascii="Times New Roman" w:hAnsi="Times New Roman" w:cs="Times New Roman"/>
        </w:rPr>
        <w:t>Submttted proposals</w:t>
      </w:r>
    </w:p>
    <w:p w14:paraId="565D26F8" w14:textId="77777777" w:rsidR="00104BEC" w:rsidRDefault="002C2F80">
      <w:pPr>
        <w:pStyle w:val="3GPPAgreements"/>
        <w:numPr>
          <w:ilvl w:val="0"/>
          <w:numId w:val="35"/>
        </w:numPr>
        <w:rPr>
          <w:i/>
        </w:rPr>
      </w:pPr>
      <w:r>
        <w:rPr>
          <w:b/>
          <w:i/>
        </w:rPr>
        <w:t>(Huawei, R1-2110850[1]) Proposal 6</w:t>
      </w:r>
      <w:r>
        <w:rPr>
          <w:i/>
        </w:rPr>
        <w:t xml:space="preserve">: Support Tx TEG association with positioning SRS resource reported as part of non-TRP associated information, and Tx TEG association with UE Rx - Tx time difference measurement reported as part of TRP associated information. </w:t>
      </w:r>
    </w:p>
    <w:p w14:paraId="4EACE1E4" w14:textId="77777777" w:rsidR="00104BEC" w:rsidRDefault="002C2F80">
      <w:pPr>
        <w:pStyle w:val="3GPPAgreements"/>
        <w:numPr>
          <w:ilvl w:val="1"/>
          <w:numId w:val="35"/>
        </w:numPr>
        <w:rPr>
          <w:i/>
        </w:rPr>
      </w:pPr>
      <w:r>
        <w:rPr>
          <w:i/>
        </w:rPr>
        <w:t>Note that the same Tx TEG ID is used to link the measurement Tx time and the corresponding positioning SRS resource(s).</w:t>
      </w:r>
    </w:p>
    <w:p w14:paraId="5962D3F3" w14:textId="77777777" w:rsidR="00104BEC" w:rsidRDefault="002C2F80">
      <w:pPr>
        <w:pStyle w:val="3GPPAgreements"/>
        <w:numPr>
          <w:ilvl w:val="0"/>
          <w:numId w:val="35"/>
        </w:numPr>
        <w:rPr>
          <w:i/>
        </w:rPr>
      </w:pPr>
      <w:r>
        <w:rPr>
          <w:b/>
          <w:i/>
        </w:rPr>
        <w:t>(Huawei, R1-2110850[1]) Proposal 7</w:t>
      </w:r>
      <w:r>
        <w:rPr>
          <w:i/>
        </w:rPr>
        <w:t>: Adopt the signaling structure for NR-Multi-RTT-SignalMeasurementInformation IE to include both non-TRP associated information and TRP associated information, where Tx TEG ID is used to link the measurement timing to the SRS resource.</w:t>
      </w:r>
    </w:p>
    <w:p w14:paraId="3F69EF3D" w14:textId="77777777" w:rsidR="00104BEC" w:rsidRDefault="002C2F80">
      <w:pPr>
        <w:pStyle w:val="3GPPAgreements"/>
        <w:numPr>
          <w:ilvl w:val="0"/>
          <w:numId w:val="35"/>
        </w:numPr>
        <w:rPr>
          <w:i/>
          <w:lang w:eastAsia="en-US"/>
        </w:rPr>
      </w:pPr>
      <w:r>
        <w:rPr>
          <w:b/>
          <w:i/>
          <w:lang w:eastAsia="en-US"/>
        </w:rPr>
        <w:t xml:space="preserve"> (ZTE, R1-2110956[2]) Proposal</w:t>
      </w:r>
      <w:r>
        <w:rPr>
          <w:i/>
          <w:lang w:eastAsia="en-US"/>
        </w:rPr>
        <w:t xml:space="preserve"> 3: At least in a report for TEG-SRS association, SRS transmissions in different time occasions associated with the same TEG ID should be assumed to experience timing errors within the same margin.</w:t>
      </w:r>
    </w:p>
    <w:p w14:paraId="5E0BC875" w14:textId="77777777" w:rsidR="00104BEC" w:rsidRDefault="002C2F80">
      <w:pPr>
        <w:pStyle w:val="3GPPAgreements"/>
        <w:numPr>
          <w:ilvl w:val="0"/>
          <w:numId w:val="35"/>
        </w:numPr>
        <w:rPr>
          <w:i/>
          <w:lang w:eastAsia="en-US"/>
        </w:rPr>
      </w:pPr>
      <w:r>
        <w:rPr>
          <w:b/>
          <w:i/>
          <w:lang w:eastAsia="en-US"/>
        </w:rPr>
        <w:t>(ZTE, R1-2110956[2]) Proposal 4</w:t>
      </w:r>
      <w:r>
        <w:rPr>
          <w:i/>
          <w:lang w:eastAsia="en-US"/>
        </w:rPr>
        <w:t>: Support UE to provide the association information of a UL SRS resource for positioning with Tx TEGs in different time occasions of the same SRS resource, where each time occasion should be indicated by a time stamp.</w:t>
      </w:r>
    </w:p>
    <w:p w14:paraId="05160D6B" w14:textId="77777777" w:rsidR="00104BEC" w:rsidRDefault="002C2F80">
      <w:pPr>
        <w:pStyle w:val="Guidance"/>
        <w:spacing w:after="0"/>
        <w:ind w:left="288"/>
      </w:pPr>
      <w:r>
        <w:t>Further discussion in Proposal 3.5-1.</w:t>
      </w:r>
    </w:p>
    <w:p w14:paraId="3A0D7E57" w14:textId="77777777" w:rsidR="00104BEC" w:rsidRDefault="002C2F80">
      <w:pPr>
        <w:pStyle w:val="3GPPAgreements"/>
        <w:numPr>
          <w:ilvl w:val="0"/>
          <w:numId w:val="35"/>
        </w:numPr>
        <w:rPr>
          <w:i/>
          <w:lang w:eastAsia="en-US"/>
        </w:rPr>
      </w:pPr>
      <w:r>
        <w:rPr>
          <w:b/>
          <w:i/>
          <w:lang w:eastAsia="en-US"/>
        </w:rPr>
        <w:t>(vivo, R1-2111013[3]) Proposal 3</w:t>
      </w:r>
      <w:r>
        <w:rPr>
          <w:i/>
          <w:lang w:eastAsia="en-US"/>
        </w:rPr>
        <w:t>: Support the LMF/serving gNB to request a UE to provide the report of the association information between UE Tx TEG IDs and positioning SRS resources whenever the UE determines the previous association information is no longer valid.</w:t>
      </w:r>
    </w:p>
    <w:p w14:paraId="32B4997C" w14:textId="77777777" w:rsidR="00104BEC" w:rsidRDefault="002C2F80">
      <w:pPr>
        <w:pStyle w:val="3GPPAgreements"/>
        <w:numPr>
          <w:ilvl w:val="1"/>
          <w:numId w:val="35"/>
        </w:numPr>
        <w:rPr>
          <w:i/>
          <w:lang w:eastAsia="en-US"/>
        </w:rPr>
      </w:pPr>
      <w:r>
        <w:rPr>
          <w:i/>
          <w:lang w:eastAsia="en-US"/>
        </w:rPr>
        <w:lastRenderedPageBreak/>
        <w:t>For adjacent 2 triggered reports, it can be assumed that Tx TEG information associated SRS transmission is relatively stable from the last SRS instance before the previous report to the penultimate SRS instance before the next report.</w:t>
      </w:r>
    </w:p>
    <w:p w14:paraId="557107A2" w14:textId="77777777" w:rsidR="00104BEC" w:rsidRDefault="002C2F80">
      <w:pPr>
        <w:pStyle w:val="3GPPAgreements"/>
        <w:numPr>
          <w:ilvl w:val="1"/>
          <w:numId w:val="35"/>
        </w:numPr>
        <w:rPr>
          <w:i/>
          <w:lang w:eastAsia="en-US"/>
        </w:rPr>
      </w:pPr>
      <w:r>
        <w:rPr>
          <w:i/>
          <w:lang w:eastAsia="en-US"/>
        </w:rPr>
        <w:t>Note: It is up to the UE to determine when and whether the previous association information is no longer valid</w:t>
      </w:r>
    </w:p>
    <w:p w14:paraId="6C3EA6AB" w14:textId="77777777" w:rsidR="00104BEC" w:rsidRDefault="002C2F80">
      <w:pPr>
        <w:pStyle w:val="3GPPAgreements"/>
        <w:numPr>
          <w:ilvl w:val="0"/>
          <w:numId w:val="35"/>
        </w:numPr>
        <w:rPr>
          <w:i/>
          <w:lang w:eastAsia="en-US"/>
        </w:rPr>
      </w:pPr>
      <w:r>
        <w:rPr>
          <w:b/>
          <w:i/>
          <w:lang w:eastAsia="en-US"/>
        </w:rPr>
        <w:t>(OPPO, R1-2111289[5]) Proposal 2:</w:t>
      </w:r>
      <w:r>
        <w:rPr>
          <w:i/>
          <w:lang w:eastAsia="en-US"/>
        </w:rPr>
        <w:t xml:space="preserve"> Regarding to the updating/reporting of the association of Tx TEG IDs and positioning SRS/PRS resources, support Option 2, i.e., </w:t>
      </w:r>
    </w:p>
    <w:p w14:paraId="3A8CDFA3" w14:textId="77777777" w:rsidR="00104BEC" w:rsidRDefault="002C2F80">
      <w:pPr>
        <w:pStyle w:val="3GPPAgreements"/>
        <w:numPr>
          <w:ilvl w:val="1"/>
          <w:numId w:val="35"/>
        </w:numPr>
        <w:rPr>
          <w:i/>
          <w:lang w:eastAsia="en-US"/>
        </w:rPr>
      </w:pPr>
      <w:r>
        <w:rPr>
          <w:i/>
          <w:lang w:eastAsia="en-US"/>
        </w:rPr>
        <w:t xml:space="preserve">For UL TDOA: </w:t>
      </w:r>
    </w:p>
    <w:p w14:paraId="496C513F" w14:textId="77777777" w:rsidR="00104BEC" w:rsidRDefault="002C2F80">
      <w:pPr>
        <w:pStyle w:val="3GPPAgreements"/>
        <w:numPr>
          <w:ilvl w:val="2"/>
          <w:numId w:val="35"/>
        </w:numPr>
        <w:rPr>
          <w:i/>
          <w:lang w:eastAsia="en-US"/>
        </w:rPr>
      </w:pPr>
      <w:r>
        <w:rPr>
          <w:i/>
          <w:lang w:eastAsia="en-US"/>
        </w:rPr>
        <w:t>Option 2: the gNB to request a UE to report the updates of the association information between UE Tx TEG IDs and positioning PRS resources whenever the UE determines the previous association information is no longer valid</w:t>
      </w:r>
    </w:p>
    <w:p w14:paraId="5B75C057" w14:textId="77777777" w:rsidR="00104BEC" w:rsidRDefault="002C2F80">
      <w:pPr>
        <w:pStyle w:val="3GPPAgreements"/>
        <w:numPr>
          <w:ilvl w:val="2"/>
          <w:numId w:val="35"/>
        </w:numPr>
        <w:rPr>
          <w:i/>
          <w:lang w:eastAsia="en-US"/>
        </w:rPr>
      </w:pPr>
      <w:r>
        <w:rPr>
          <w:i/>
          <w:lang w:eastAsia="en-US"/>
        </w:rPr>
        <w:t>Note: It is up to the UE to determine when and whether the previous association information is no longer valid</w:t>
      </w:r>
    </w:p>
    <w:p w14:paraId="4F60BD5E" w14:textId="77777777" w:rsidR="00104BEC" w:rsidRDefault="002C2F80">
      <w:pPr>
        <w:pStyle w:val="3GPPAgreements"/>
        <w:numPr>
          <w:ilvl w:val="1"/>
          <w:numId w:val="35"/>
        </w:numPr>
        <w:rPr>
          <w:i/>
          <w:lang w:eastAsia="en-US"/>
        </w:rPr>
      </w:pPr>
      <w:r>
        <w:rPr>
          <w:i/>
          <w:lang w:eastAsia="en-US"/>
        </w:rPr>
        <w:t>For multi-RTT</w:t>
      </w:r>
    </w:p>
    <w:p w14:paraId="4D4DB157" w14:textId="77777777" w:rsidR="00104BEC" w:rsidRDefault="002C2F80">
      <w:pPr>
        <w:pStyle w:val="3GPPAgreements"/>
        <w:numPr>
          <w:ilvl w:val="2"/>
          <w:numId w:val="35"/>
        </w:numPr>
        <w:rPr>
          <w:i/>
          <w:lang w:eastAsia="en-US"/>
        </w:rPr>
      </w:pPr>
      <w:r>
        <w:rPr>
          <w:i/>
          <w:lang w:eastAsia="en-US"/>
        </w:rPr>
        <w:t>Option 2: the LMF to request a UE to report the updates of the association information between UE Tx TEG IDs and positioning PRS resources whenever the UE determines the previous association information is no longer valid</w:t>
      </w:r>
    </w:p>
    <w:p w14:paraId="3899298D" w14:textId="77777777" w:rsidR="00104BEC" w:rsidRDefault="002C2F80">
      <w:pPr>
        <w:pStyle w:val="3GPPAgreements"/>
        <w:numPr>
          <w:ilvl w:val="2"/>
          <w:numId w:val="35"/>
        </w:numPr>
        <w:rPr>
          <w:i/>
          <w:lang w:eastAsia="en-US"/>
        </w:rPr>
      </w:pPr>
      <w:r>
        <w:rPr>
          <w:i/>
          <w:lang w:eastAsia="en-US"/>
        </w:rPr>
        <w:t>Note: It is up to the UE to determine when and whether the previous association information is no longer valid</w:t>
      </w:r>
    </w:p>
    <w:p w14:paraId="66DBE2FB" w14:textId="77777777" w:rsidR="00104BEC" w:rsidRDefault="002C2F80">
      <w:pPr>
        <w:pStyle w:val="3GPPAgreements"/>
        <w:numPr>
          <w:ilvl w:val="0"/>
          <w:numId w:val="35"/>
        </w:numPr>
        <w:rPr>
          <w:i/>
          <w:lang w:eastAsia="en-US"/>
        </w:rPr>
      </w:pPr>
      <w:r>
        <w:rPr>
          <w:b/>
          <w:i/>
          <w:lang w:eastAsia="en-US"/>
        </w:rPr>
        <w:t>(Nokia, R1- 2111364[6]) Proposal 5:</w:t>
      </w:r>
      <w:r>
        <w:rPr>
          <w:i/>
          <w:lang w:eastAsia="en-US"/>
        </w:rPr>
        <w:t xml:space="preserve"> Do not support any event driven and/or periodic reporting of Rx TEG and RxTx TEG association reporting outside of the measurement reports.</w:t>
      </w:r>
    </w:p>
    <w:p w14:paraId="1C9FB271" w14:textId="77777777" w:rsidR="00104BEC" w:rsidRDefault="002C2F80">
      <w:pPr>
        <w:pStyle w:val="Guidance"/>
        <w:ind w:left="284"/>
      </w:pPr>
      <w:r>
        <w:t>FL: It seems so far no company proposes event driven and/or periodic reporting of Rx TEG and RxTx TEG association reporting outside of the measurement reports.</w:t>
      </w:r>
    </w:p>
    <w:p w14:paraId="358D6B2C" w14:textId="77777777" w:rsidR="00104BEC" w:rsidRDefault="002C2F80">
      <w:pPr>
        <w:pStyle w:val="3GPPAgreements"/>
        <w:numPr>
          <w:ilvl w:val="0"/>
          <w:numId w:val="35"/>
        </w:numPr>
        <w:rPr>
          <w:i/>
        </w:rPr>
      </w:pPr>
      <w:r>
        <w:rPr>
          <w:b/>
          <w:i/>
        </w:rPr>
        <w:t xml:space="preserve"> (Nokia, R1- 2111364[6]) Proposal 6:</w:t>
      </w:r>
      <w:r>
        <w:rPr>
          <w:i/>
        </w:rPr>
        <w:t xml:space="preserve"> The Tx TEG associations should be sent after the transmission of the resources for particular measurements.</w:t>
      </w:r>
    </w:p>
    <w:p w14:paraId="0D5553D3" w14:textId="77777777" w:rsidR="00104BEC" w:rsidRDefault="002C2F80">
      <w:pPr>
        <w:pStyle w:val="ListParagraph"/>
        <w:numPr>
          <w:ilvl w:val="0"/>
          <w:numId w:val="35"/>
        </w:numPr>
        <w:rPr>
          <w:i/>
        </w:rPr>
      </w:pPr>
      <w:r>
        <w:rPr>
          <w:b/>
          <w:i/>
        </w:rPr>
        <w:t>(Nokia, R1- 2111364[6]) Proposal 7:</w:t>
      </w:r>
      <w:r>
        <w:rPr>
          <w:i/>
        </w:rPr>
        <w:t xml:space="preserve"> Support a UE to provide the association information of UE Rx-Tx time difference measurement with UE RxTx TEGs to the LMF when the UE reports the UE Rx-Tx time difference measurements. </w:t>
      </w:r>
    </w:p>
    <w:p w14:paraId="1D7D7B27" w14:textId="77777777" w:rsidR="00104BEC" w:rsidRDefault="002C2F80">
      <w:pPr>
        <w:pStyle w:val="Guidance"/>
        <w:ind w:left="284"/>
      </w:pPr>
      <w:r>
        <w:t>FL: This seems to be already agreed.</w:t>
      </w:r>
    </w:p>
    <w:p w14:paraId="71EA552A" w14:textId="77777777" w:rsidR="00104BEC" w:rsidRDefault="002C2F80">
      <w:pPr>
        <w:pStyle w:val="ListParagraph"/>
        <w:numPr>
          <w:ilvl w:val="0"/>
          <w:numId w:val="35"/>
        </w:numPr>
        <w:rPr>
          <w:i/>
        </w:rPr>
      </w:pPr>
      <w:r>
        <w:rPr>
          <w:b/>
          <w:i/>
        </w:rPr>
        <w:t>(Nokia, R1- 2111364[6]) Proposal 8:</w:t>
      </w:r>
      <w:r>
        <w:rPr>
          <w:i/>
        </w:rPr>
        <w:t xml:space="preserve"> Support a UE to provide the association information of UE Rx-Tx time difference measurements with UE Rx TEGs and UE Tx TEGs when the UE reports the UE Rx-Tx time difference measurements.</w:t>
      </w:r>
    </w:p>
    <w:p w14:paraId="45D22FD5" w14:textId="77777777" w:rsidR="00104BEC" w:rsidRDefault="002C2F80">
      <w:pPr>
        <w:pStyle w:val="ListParagraph"/>
        <w:numPr>
          <w:ilvl w:val="0"/>
          <w:numId w:val="35"/>
        </w:numPr>
        <w:rPr>
          <w:i/>
        </w:rPr>
      </w:pPr>
      <w:r>
        <w:rPr>
          <w:b/>
          <w:i/>
        </w:rPr>
        <w:t>(Sony, R1-2111397[7]) Proposal 1:</w:t>
      </w:r>
      <w:r>
        <w:rPr>
          <w:i/>
        </w:rPr>
        <w:t xml:space="preserve"> Support UE/TRP to report time validity information associated with each TEG report to LMF.</w:t>
      </w:r>
    </w:p>
    <w:p w14:paraId="2B81D6B9" w14:textId="77777777" w:rsidR="00104BEC" w:rsidRDefault="002C2F80">
      <w:pPr>
        <w:pStyle w:val="ListParagraph"/>
        <w:numPr>
          <w:ilvl w:val="0"/>
          <w:numId w:val="35"/>
        </w:numPr>
        <w:rPr>
          <w:i/>
        </w:rPr>
      </w:pPr>
      <w:r>
        <w:rPr>
          <w:b/>
          <w:i/>
        </w:rPr>
        <w:t>(InterDigital, R1-2111797[11]) Proposal 2:</w:t>
      </w:r>
      <w:r>
        <w:rPr>
          <w:i/>
        </w:rPr>
        <w:t xml:space="preserve"> </w:t>
      </w:r>
      <w:r>
        <w:rPr>
          <w:b/>
          <w:i/>
        </w:rPr>
        <w:t>Support both Option 1</w:t>
      </w:r>
      <w:r>
        <w:rPr>
          <w:i/>
        </w:rPr>
        <w:t xml:space="preserve"> (“LMF to request a UE/TRP to report the association information between UE/TRP Tx TEG IDs and positioning SRS/PRS resources, based on a configured periodicity or a validity timer”) </w:t>
      </w:r>
      <w:r>
        <w:rPr>
          <w:b/>
          <w:i/>
        </w:rPr>
        <w:t>and Option 2</w:t>
      </w:r>
      <w:r>
        <w:rPr>
          <w:i/>
        </w:rPr>
        <w:t xml:space="preserve"> (“LMF to request a UE/TRP to report the updates of the association information between UE/TRP Tx TEG IDs and positioning SRS/PRS resources whenever the UE/TRP determines the previous association information is no longer valid”) for UE/TRP to provide the updates of the association information between UE/TRP Tx TEG IDs and positioning SRS/PRS resources.</w:t>
      </w:r>
    </w:p>
    <w:p w14:paraId="2F17309A" w14:textId="77777777" w:rsidR="00104BEC" w:rsidRDefault="002C2F80">
      <w:pPr>
        <w:pStyle w:val="ListParagraph"/>
        <w:numPr>
          <w:ilvl w:val="0"/>
          <w:numId w:val="35"/>
        </w:numPr>
        <w:rPr>
          <w:i/>
        </w:rPr>
      </w:pPr>
      <w:r>
        <w:rPr>
          <w:b/>
          <w:i/>
        </w:rPr>
        <w:t>(InterDigital, R1-2111797[11]) Proposal 3</w:t>
      </w:r>
      <w:r>
        <w:rPr>
          <w:i/>
        </w:rPr>
        <w:t>: Support validity time for TEG, i.e., within the validity time, the UE/gNB may not report the TEG association information.</w:t>
      </w:r>
    </w:p>
    <w:p w14:paraId="27B06308" w14:textId="77777777" w:rsidR="00104BEC" w:rsidRDefault="002C2F80">
      <w:pPr>
        <w:pStyle w:val="ListParagraph"/>
        <w:numPr>
          <w:ilvl w:val="0"/>
          <w:numId w:val="35"/>
        </w:numPr>
        <w:rPr>
          <w:i/>
        </w:rPr>
      </w:pPr>
      <w:r>
        <w:rPr>
          <w:b/>
          <w:bCs/>
          <w:i/>
        </w:rPr>
        <w:t>(Apple, R1- 2111874[12]) Proposal 2</w:t>
      </w:r>
      <w:r>
        <w:rPr>
          <w:b/>
          <w:i/>
        </w:rPr>
        <w:t>:</w:t>
      </w:r>
      <w:r>
        <w:rPr>
          <w:b/>
          <w:i/>
          <w:lang w:val="en-GB"/>
        </w:rPr>
        <w:t xml:space="preserve"> </w:t>
      </w:r>
      <w:r>
        <w:rPr>
          <w:i/>
        </w:rPr>
        <w:t xml:space="preserve">Support Option 2, i.e., </w:t>
      </w:r>
      <w:r>
        <w:rPr>
          <w:i/>
          <w:iCs/>
        </w:rPr>
        <w:t>the LMF to request a UE (TRP) to report the updates of the association information between UE Tx TEG IDs (TRP Tx/Rx TEG IDs) and positioning SRS (PRS) resources whenever the UE (TRP) determines the previous association information is no longer valid.</w:t>
      </w:r>
    </w:p>
    <w:p w14:paraId="34D3F0A4" w14:textId="77777777" w:rsidR="00104BEC" w:rsidRDefault="002C2F80">
      <w:pPr>
        <w:pStyle w:val="ListParagraph"/>
        <w:numPr>
          <w:ilvl w:val="0"/>
          <w:numId w:val="35"/>
        </w:numPr>
        <w:rPr>
          <w:bCs/>
          <w:i/>
          <w:iCs/>
          <w:lang w:val="en-GB"/>
        </w:rPr>
      </w:pPr>
      <w:r>
        <w:rPr>
          <w:b/>
          <w:bCs/>
          <w:i/>
          <w:iCs/>
          <w:lang w:val="en-GB"/>
        </w:rPr>
        <w:t xml:space="preserve">(Qualcomm, R1-2112217[16])Proposal 2: </w:t>
      </w:r>
      <w:r>
        <w:rPr>
          <w:bCs/>
          <w:i/>
          <w:iCs/>
          <w:lang w:val="en-GB"/>
        </w:rPr>
        <w:t>For TxTEG association to SRS (PRS) resources reporting, support the UE (TRP) to report the updates of the association information whenever the UE (TRP) determines the previous association information is no longer valid.</w:t>
      </w:r>
    </w:p>
    <w:p w14:paraId="41C38909" w14:textId="77777777" w:rsidR="00104BEC" w:rsidRDefault="002C2F80">
      <w:pPr>
        <w:pStyle w:val="ListParagraph"/>
        <w:numPr>
          <w:ilvl w:val="1"/>
          <w:numId w:val="35"/>
        </w:numPr>
        <w:rPr>
          <w:bCs/>
          <w:i/>
          <w:iCs/>
          <w:lang w:val="en-GB"/>
        </w:rPr>
      </w:pPr>
      <w:r>
        <w:rPr>
          <w:bCs/>
          <w:i/>
          <w:iCs/>
          <w:lang w:val="en-GB"/>
        </w:rPr>
        <w:t>A timestamp should be included in the TxTEG to SRS (PRS) association reporting.</w:t>
      </w:r>
    </w:p>
    <w:p w14:paraId="056D06B9" w14:textId="77777777" w:rsidR="00104BEC" w:rsidRDefault="002C2F80">
      <w:pPr>
        <w:pStyle w:val="ListParagraph"/>
        <w:numPr>
          <w:ilvl w:val="0"/>
          <w:numId w:val="35"/>
        </w:numPr>
        <w:rPr>
          <w:bCs/>
          <w:i/>
          <w:iCs/>
        </w:rPr>
      </w:pPr>
      <w:r>
        <w:rPr>
          <w:b/>
          <w:bCs/>
          <w:i/>
          <w:iCs/>
        </w:rPr>
        <w:t>(Qualcomm, R1-2112217[16])Proposal 3:</w:t>
      </w:r>
      <w:r>
        <w:rPr>
          <w:bCs/>
          <w:i/>
          <w:iCs/>
        </w:rPr>
        <w:t xml:space="preserve"> For mitigating UE Tx/Rx timing errors for DL+UL positioning, the TxTEG-to-SRS association can be included in a separate report from the UE Rx-Tx measurement report.</w:t>
      </w:r>
    </w:p>
    <w:p w14:paraId="42A7A2A0" w14:textId="77777777" w:rsidR="00104BEC" w:rsidRDefault="002C2F80">
      <w:pPr>
        <w:pStyle w:val="ListParagraph"/>
        <w:numPr>
          <w:ilvl w:val="0"/>
          <w:numId w:val="35"/>
        </w:numPr>
        <w:rPr>
          <w:bCs/>
          <w:i/>
          <w:iCs/>
        </w:rPr>
      </w:pPr>
      <w:r>
        <w:rPr>
          <w:b/>
          <w:bCs/>
          <w:i/>
          <w:iCs/>
        </w:rPr>
        <w:t xml:space="preserve">Qualcomm, R1-2112217[16])Proposal 8: </w:t>
      </w:r>
      <w:r>
        <w:rPr>
          <w:bCs/>
          <w:i/>
          <w:iCs/>
        </w:rPr>
        <w:t xml:space="preserve">With regards to the Rx, RxTx TEG Information reporting, support including a flag in the measurement report for each TEG-ID which is flipped (e.g. NDI-like a bit) to notify the LMF that RSTD/Rx-Tx measurements on a report with a flipped bit, do not have timing error differences within a margin with the RSTD/Rx-Tx measurements with a previous report, even if the same Rx/RxTx TEG ID is being used. </w:t>
      </w:r>
    </w:p>
    <w:p w14:paraId="3416AF8A" w14:textId="77777777" w:rsidR="00104BEC" w:rsidRDefault="002C2F80">
      <w:pPr>
        <w:pStyle w:val="ListParagraph"/>
        <w:numPr>
          <w:ilvl w:val="0"/>
          <w:numId w:val="35"/>
        </w:numPr>
        <w:rPr>
          <w:i/>
        </w:rPr>
      </w:pPr>
      <w:r>
        <w:rPr>
          <w:b/>
          <w:i/>
        </w:rPr>
        <w:t>(Ericsson, R1-2112339[18]) Proposal 8:</w:t>
      </w:r>
      <w:r>
        <w:rPr>
          <w:i/>
        </w:rPr>
        <w:t xml:space="preserve"> Support the gNB to request a UE to report the association information between UE Tx TEG IDs and positioning SRS resources, based on a configured periodicity.</w:t>
      </w:r>
    </w:p>
    <w:p w14:paraId="65590BAF" w14:textId="77777777" w:rsidR="00104BEC" w:rsidRDefault="002C2F80">
      <w:pPr>
        <w:pStyle w:val="ListParagraph"/>
        <w:numPr>
          <w:ilvl w:val="0"/>
          <w:numId w:val="35"/>
        </w:numPr>
        <w:rPr>
          <w:i/>
        </w:rPr>
      </w:pPr>
      <w:r>
        <w:rPr>
          <w:b/>
          <w:i/>
        </w:rPr>
        <w:t>(Ericsson, R1-2112339[18]) Proposal 9:</w:t>
      </w:r>
      <w:r>
        <w:rPr>
          <w:i/>
        </w:rPr>
        <w:t xml:space="preserve"> Support the gNB to configure the UE with a UE TX TEG reporting time window (RTW). The UE should report the UE TX TEG association for all TX instances of the SRS resources within the RTW in one measurement report. Both periodic measurement reporting and aperiodic measurement reporting should be supported. In case of periodic measurement reporting the RTW should be periodic.</w:t>
      </w:r>
    </w:p>
    <w:p w14:paraId="24222E83" w14:textId="77777777" w:rsidR="00104BEC" w:rsidRDefault="002C2F80">
      <w:pPr>
        <w:pStyle w:val="ListParagraph"/>
        <w:numPr>
          <w:ilvl w:val="0"/>
          <w:numId w:val="35"/>
        </w:numPr>
        <w:rPr>
          <w:i/>
        </w:rPr>
      </w:pPr>
      <w:r>
        <w:rPr>
          <w:b/>
          <w:i/>
        </w:rPr>
        <w:lastRenderedPageBreak/>
        <w:t xml:space="preserve">(Ericsson, R1-2112339[18]) Proposal 16: </w:t>
      </w:r>
      <w:r>
        <w:rPr>
          <w:i/>
        </w:rPr>
        <w:t>The SRSs for which UE TX TEG association should be reported by the UE in the multi-RTT report should be configurable by the LMF in terms of a list of SRS resource sets and SRS resources. In case an SRS resource set is listed rather than an SRS resource then the UE should report the UE TX TEG association for all SRS resources in the SRS resource set.</w:t>
      </w:r>
    </w:p>
    <w:p w14:paraId="4E5F2DAF" w14:textId="77777777" w:rsidR="00104BEC" w:rsidRDefault="002C2F80">
      <w:pPr>
        <w:pStyle w:val="ListParagraph"/>
        <w:numPr>
          <w:ilvl w:val="0"/>
          <w:numId w:val="35"/>
        </w:numPr>
        <w:rPr>
          <w:i/>
        </w:rPr>
      </w:pPr>
      <w:r>
        <w:rPr>
          <w:b/>
          <w:i/>
        </w:rPr>
        <w:t>(Ericsson, R1-2112339[18]) Proposal 17:</w:t>
      </w:r>
      <w:r>
        <w:rPr>
          <w:i/>
        </w:rPr>
        <w:t xml:space="preserve"> Support LMF to configure a UE TX TEG reporting time window (RTW) for UE TX TEG association reporting within the multi-RTT measurement report. The UE should include the UE TX TEG association for all SRS TX instances within the configured RTW. FFS whether the RTW can be the same as the MTW also being discussed by RAN1.</w:t>
      </w:r>
    </w:p>
    <w:p w14:paraId="3468611A" w14:textId="77777777" w:rsidR="00104BEC" w:rsidRDefault="002C2F80">
      <w:pPr>
        <w:pStyle w:val="ListParagraph"/>
        <w:numPr>
          <w:ilvl w:val="0"/>
          <w:numId w:val="35"/>
        </w:numPr>
        <w:rPr>
          <w:i/>
        </w:rPr>
      </w:pPr>
      <w:r>
        <w:rPr>
          <w:b/>
          <w:i/>
        </w:rPr>
        <w:t>(Ericsson, R1-2112339[18]) Proposal 21</w:t>
      </w:r>
      <w:r>
        <w:rPr>
          <w:i/>
        </w:rPr>
        <w:t>: Support UE to maintain a UE RX temporal timing error index (TTEI). The state of the UE RX TTEI at the instance of DL PRS reception for an RSTD or UE Rx-Tx time difference measurement should be reported together with UE RX TEG association, timestamp and RSTD/UE Rx-Tx time difference measurement in the DL-TDOA/multi-RTT measurement report. The timing error difference between two measurements based on the same UE RX TEG should be smaller than the margin if the difference in reported UE RX TTEI is smaller than a fixed value of N index steps. The UE RX TTEI difference between two subsequent UE RX TTEIs reported to the LMF should not be larger than N. FFS: [N=7], [Size of TTEI = 8].</w:t>
      </w:r>
    </w:p>
    <w:p w14:paraId="2361E3B6" w14:textId="77777777" w:rsidR="00104BEC" w:rsidRDefault="002C2F80">
      <w:pPr>
        <w:pStyle w:val="ListParagraph"/>
        <w:numPr>
          <w:ilvl w:val="0"/>
          <w:numId w:val="35"/>
        </w:numPr>
        <w:rPr>
          <w:i/>
        </w:rPr>
      </w:pPr>
      <w:r>
        <w:rPr>
          <w:b/>
          <w:i/>
        </w:rPr>
        <w:t>(Ericsson, R1-2112339[18]) Proposal 22</w:t>
      </w:r>
      <w:r>
        <w:rPr>
          <w:i/>
        </w:rPr>
        <w:t>: Support UE to maintain a UE TX temporal timing error index (TTEI). The state of the UE TX TTEI at the instance of UL SRS transmission should be reported together with UE TX TEG association and timestamp. The timing error difference between two UL SRS transmissions based on the same UE TX TEG should be smaller than the margin if the difference in reported UE TX TTEI is smaller than a fixed value of N index steps. The UE TX TTEI difference between two subsequent UE TX TTEIs reported to the LMF should not be larger than N. FFS: [N=7], [Size of TTEI =8].</w:t>
      </w:r>
    </w:p>
    <w:p w14:paraId="7D69789B" w14:textId="77777777" w:rsidR="00104BEC" w:rsidRDefault="00104BEC">
      <w:pPr>
        <w:pStyle w:val="Subtitle"/>
        <w:rPr>
          <w:rFonts w:ascii="Times New Roman" w:hAnsi="Times New Roman" w:cs="Times New Roman"/>
          <w:sz w:val="20"/>
          <w:szCs w:val="20"/>
        </w:rPr>
      </w:pPr>
    </w:p>
    <w:p w14:paraId="5244DB0D" w14:textId="77777777" w:rsidR="00104BEC" w:rsidRDefault="002C2F80">
      <w:pPr>
        <w:pStyle w:val="Subtitle"/>
        <w:rPr>
          <w:rFonts w:ascii="Times New Roman" w:hAnsi="Times New Roman" w:cs="Times New Roman"/>
        </w:rPr>
      </w:pPr>
      <w:r>
        <w:rPr>
          <w:rFonts w:ascii="Times New Roman" w:hAnsi="Times New Roman" w:cs="Times New Roman"/>
        </w:rPr>
        <w:t>FL Comments</w:t>
      </w:r>
    </w:p>
    <w:p w14:paraId="36946E98" w14:textId="77777777" w:rsidR="00104BEC" w:rsidRDefault="002C2F80">
      <w:pPr>
        <w:spacing w:after="0"/>
        <w:rPr>
          <w:lang w:val="en-IN"/>
        </w:rPr>
      </w:pPr>
      <w:r>
        <w:rPr>
          <w:lang w:val="en-US" w:eastAsia="en-US"/>
        </w:rPr>
        <w:t>The timing</w:t>
      </w:r>
      <w:r>
        <w:rPr>
          <w:lang w:val="en-IN"/>
        </w:rPr>
        <w:t xml:space="preserve"> errors of UE Rx/Tx/RxTx TEGs may changes over time for various reasons as discussed by multiple companies (e.g.,  [2][3][5][6][7][11][12][16][18]). Different options regarding the reporting/updating of Tx TEG association with positioning SRS/PRS resources were discussed in previous meetings w/o the conclusion. </w:t>
      </w:r>
    </w:p>
    <w:p w14:paraId="77639422" w14:textId="77777777" w:rsidR="00104BEC" w:rsidRDefault="00104BEC">
      <w:pPr>
        <w:spacing w:after="0"/>
        <w:rPr>
          <w:lang w:val="en-IN"/>
        </w:rPr>
      </w:pPr>
    </w:p>
    <w:p w14:paraId="4236D12A" w14:textId="77777777" w:rsidR="00104BEC" w:rsidRDefault="002C2F80">
      <w:pPr>
        <w:spacing w:after="0"/>
        <w:rPr>
          <w:i/>
          <w:color w:val="000000"/>
        </w:rPr>
      </w:pPr>
      <w:r>
        <w:rPr>
          <w:color w:val="000000"/>
        </w:rPr>
        <w:t>For the reporting of the Tx TEG information, multiple companies (</w:t>
      </w:r>
      <w:r>
        <w:rPr>
          <w:lang w:val="en-IN"/>
        </w:rPr>
        <w:t xml:space="preserve">[3][5][11][12][16]) supports Option 2, in which the gNB/LMF requests the UE/TRP to report the updates of the Tx TEG association information when </w:t>
      </w:r>
      <w:r>
        <w:rPr>
          <w:color w:val="000000"/>
        </w:rPr>
        <w:t xml:space="preserve">the previous association information is no longer valid. two companies ([11][18]) support Option 1, </w:t>
      </w:r>
      <w:r>
        <w:rPr>
          <w:lang w:val="en-IN"/>
        </w:rPr>
        <w:t xml:space="preserve">in which the gNB/LMF requests the UE/TRP to report the updates of the Tx TEG association information at a configured periodicity; and </w:t>
      </w:r>
      <w:r>
        <w:rPr>
          <w:color w:val="000000"/>
        </w:rPr>
        <w:t xml:space="preserve">two companies ([7][11]) propose using the </w:t>
      </w:r>
      <w:r>
        <w:t>validity timer to control the reporting of the</w:t>
      </w:r>
      <w:r>
        <w:rPr>
          <w:i/>
        </w:rPr>
        <w:t xml:space="preserve"> </w:t>
      </w:r>
      <w:r>
        <w:rPr>
          <w:lang w:val="en-IN"/>
        </w:rPr>
        <w:t xml:space="preserve">Tx TEG association. In comparison, Option 2 may have the benefits of minimizing the traffic load, since Tx TEG </w:t>
      </w:r>
      <w:r>
        <w:rPr>
          <w:color w:val="000000"/>
        </w:rPr>
        <w:t xml:space="preserve">association information is updated only when it is needed, while other methods allow the </w:t>
      </w:r>
      <w:r>
        <w:rPr>
          <w:lang w:val="en-IN"/>
        </w:rPr>
        <w:t>gNB/LMF have more control on when the Tx TEG association is provided. One company [6] proposes that Tx TEG association Tx TEG associations is sent after the transmission of the resources for particular measurements, which could also be an option, although it could result in some unnecessary transmission of the Tx TEG information. A possible way forward is to support all of these options to give the flexibility to the network on which of the options to use based on its requirements.</w:t>
      </w:r>
    </w:p>
    <w:p w14:paraId="4C0318FD" w14:textId="77777777" w:rsidR="00104BEC" w:rsidRDefault="00104BEC">
      <w:pPr>
        <w:spacing w:after="0"/>
        <w:rPr>
          <w:i/>
          <w:color w:val="000000"/>
        </w:rPr>
      </w:pPr>
    </w:p>
    <w:p w14:paraId="2DE28EDB" w14:textId="77777777" w:rsidR="00104BEC" w:rsidRDefault="002C2F80">
      <w:pPr>
        <w:spacing w:after="0"/>
        <w:rPr>
          <w:i/>
          <w:lang w:eastAsia="en-US"/>
        </w:rPr>
      </w:pPr>
      <w:r>
        <w:rPr>
          <w:lang w:val="en-IN"/>
        </w:rPr>
        <w:t xml:space="preserve">For </w:t>
      </w:r>
      <w:r>
        <w:rPr>
          <w:color w:val="000000"/>
        </w:rPr>
        <w:t>Tx TEG information reported in different time occasions, one company [2] proposes that “the same TEG ID should be assumed to experience timing errors within the same margin”  and two companies ([2][16][18]) propose including the timestamp in the reporting of  Tx TEG association.</w:t>
      </w:r>
    </w:p>
    <w:p w14:paraId="678F4571" w14:textId="77777777" w:rsidR="00104BEC" w:rsidRDefault="00104BEC">
      <w:pPr>
        <w:spacing w:after="0"/>
        <w:rPr>
          <w:lang w:val="en-IN"/>
        </w:rPr>
      </w:pPr>
    </w:p>
    <w:p w14:paraId="7E67F0BD" w14:textId="77777777" w:rsidR="00104BEC" w:rsidRDefault="002C2F80">
      <w:pPr>
        <w:tabs>
          <w:tab w:val="left" w:pos="1912"/>
        </w:tabs>
        <w:spacing w:after="0"/>
        <w:rPr>
          <w:lang w:val="en-IN"/>
        </w:rPr>
      </w:pPr>
      <w:r>
        <w:rPr>
          <w:lang w:val="en-IN"/>
        </w:rPr>
        <w:t xml:space="preserve">Two companies propose that the SRS - TxTEG association information can be included in a separate report from the UE Rx-Tx measurement report, while UE TxTEG IDs are included in the UE Rx-Tx measurement report. </w:t>
      </w:r>
    </w:p>
    <w:p w14:paraId="748B8A0D" w14:textId="77777777" w:rsidR="00104BEC" w:rsidRDefault="00104BEC">
      <w:pPr>
        <w:spacing w:after="0"/>
        <w:rPr>
          <w:lang w:val="en-IN"/>
        </w:rPr>
      </w:pPr>
    </w:p>
    <w:p w14:paraId="283C1D9E" w14:textId="77777777" w:rsidR="00104BEC" w:rsidRDefault="002C2F80">
      <w:pPr>
        <w:spacing w:after="0"/>
        <w:rPr>
          <w:lang w:val="en-US"/>
        </w:rPr>
      </w:pPr>
      <w:r>
        <w:rPr>
          <w:lang w:val="en-US"/>
        </w:rPr>
        <w:t xml:space="preserve">For Rx TEG reporting, one company [16] proposes to use a flag to change of the Rx/RxTx TEG Information, i.e., the </w:t>
      </w:r>
      <w:r>
        <w:rPr>
          <w:bCs/>
          <w:i/>
          <w:iCs/>
        </w:rPr>
        <w:t xml:space="preserve">same Rx/RxTx TEG ID </w:t>
      </w:r>
      <w:r>
        <w:rPr>
          <w:bCs/>
          <w:iCs/>
        </w:rPr>
        <w:t xml:space="preserve">in the two sequential reports does not mean the same </w:t>
      </w:r>
      <w:r>
        <w:rPr>
          <w:lang w:val="en-US"/>
        </w:rPr>
        <w:t>Rx/RxTx TEG if the a flag is flipped.</w:t>
      </w:r>
    </w:p>
    <w:p w14:paraId="25490AD8" w14:textId="77777777" w:rsidR="00104BEC" w:rsidRDefault="00104BEC">
      <w:pPr>
        <w:spacing w:after="0"/>
        <w:rPr>
          <w:lang w:val="en-US"/>
        </w:rPr>
      </w:pPr>
    </w:p>
    <w:p w14:paraId="7E31CF24" w14:textId="77777777" w:rsidR="00104BEC" w:rsidRDefault="002C2F80">
      <w:pPr>
        <w:spacing w:after="0"/>
        <w:rPr>
          <w:lang w:val="en-US"/>
        </w:rPr>
      </w:pPr>
      <w:r>
        <w:rPr>
          <w:lang w:val="en-US"/>
        </w:rPr>
        <w:t>One company [18] proposes to s</w:t>
      </w:r>
      <w:r>
        <w:rPr>
          <w:rFonts w:hint="eastAsia"/>
          <w:lang w:val="en-US"/>
        </w:rPr>
        <w:t>upport the gNB</w:t>
      </w:r>
      <w:r>
        <w:rPr>
          <w:lang w:val="en-US"/>
        </w:rPr>
        <w:t>/LMF</w:t>
      </w:r>
      <w:r>
        <w:rPr>
          <w:rFonts w:hint="eastAsia"/>
          <w:lang w:val="en-US"/>
        </w:rPr>
        <w:t xml:space="preserve"> to configure the UE with a UE TX TEG reporting time window (RTW)</w:t>
      </w:r>
      <w:r>
        <w:rPr>
          <w:lang w:val="en-US"/>
        </w:rPr>
        <w:t xml:space="preserve"> for the </w:t>
      </w:r>
      <w:r>
        <w:rPr>
          <w:rFonts w:hint="eastAsia"/>
          <w:lang w:val="en-US"/>
        </w:rPr>
        <w:t>report</w:t>
      </w:r>
      <w:r>
        <w:rPr>
          <w:lang w:val="en-US"/>
        </w:rPr>
        <w:t>ing of</w:t>
      </w:r>
      <w:r>
        <w:rPr>
          <w:rFonts w:hint="eastAsia"/>
          <w:lang w:val="en-US"/>
        </w:rPr>
        <w:t xml:space="preserve"> the UE TX TEG association for all TX instances of the SRS resources within the RTW in one measurement report.</w:t>
      </w:r>
      <w:r>
        <w:rPr>
          <w:lang w:val="en-US"/>
        </w:rPr>
        <w:t xml:space="preserve"> </w:t>
      </w:r>
    </w:p>
    <w:p w14:paraId="57E48DA4" w14:textId="77777777" w:rsidR="00104BEC" w:rsidRDefault="00104BEC">
      <w:pPr>
        <w:spacing w:after="0"/>
        <w:rPr>
          <w:lang w:val="en-US"/>
        </w:rPr>
      </w:pPr>
    </w:p>
    <w:p w14:paraId="761AA644" w14:textId="77777777" w:rsidR="00104BEC" w:rsidRDefault="002C2F80">
      <w:pPr>
        <w:spacing w:after="0"/>
        <w:rPr>
          <w:lang w:val="en-US"/>
        </w:rPr>
      </w:pPr>
      <w:r>
        <w:rPr>
          <w:rFonts w:hint="eastAsia"/>
          <w:lang w:val="en-US"/>
        </w:rPr>
        <w:t>O</w:t>
      </w:r>
      <w:r>
        <w:rPr>
          <w:lang w:val="en-US"/>
        </w:rPr>
        <w:t>ne company [18] proposes t</w:t>
      </w:r>
      <w:r>
        <w:rPr>
          <w:rFonts w:hint="eastAsia"/>
          <w:lang w:val="en-US"/>
        </w:rPr>
        <w:t>he SRSs for which UE TX TEG association should be reported by the UE in the multi-RTT report should be configurable by the LMF.</w:t>
      </w:r>
    </w:p>
    <w:p w14:paraId="776968CC" w14:textId="77777777" w:rsidR="00104BEC" w:rsidRDefault="00104BEC">
      <w:pPr>
        <w:spacing w:after="0"/>
        <w:rPr>
          <w:lang w:val="en-US"/>
        </w:rPr>
      </w:pPr>
    </w:p>
    <w:p w14:paraId="21E6621B" w14:textId="77777777" w:rsidR="00104BEC" w:rsidRDefault="002C2F80">
      <w:pPr>
        <w:spacing w:after="0"/>
        <w:rPr>
          <w:lang w:val="en-US"/>
        </w:rPr>
      </w:pPr>
      <w:r>
        <w:rPr>
          <w:lang w:val="en-US"/>
        </w:rPr>
        <w:t>One company [18] proposes to</w:t>
      </w:r>
      <w:r>
        <w:rPr>
          <w:rFonts w:hint="eastAsia"/>
          <w:lang w:val="en-US"/>
        </w:rPr>
        <w:t xml:space="preserve"> </w:t>
      </w:r>
      <w:r>
        <w:rPr>
          <w:lang w:val="en-US"/>
        </w:rPr>
        <w:t>s</w:t>
      </w:r>
      <w:r>
        <w:rPr>
          <w:rFonts w:hint="eastAsia"/>
          <w:lang w:val="en-US"/>
        </w:rPr>
        <w:t>upport UE to maintain a UE RX</w:t>
      </w:r>
      <w:r>
        <w:rPr>
          <w:lang w:val="en-US"/>
        </w:rPr>
        <w:t>/Tx</w:t>
      </w:r>
      <w:r>
        <w:rPr>
          <w:rFonts w:hint="eastAsia"/>
          <w:lang w:val="en-US"/>
        </w:rPr>
        <w:t xml:space="preserve"> temporal timing error index (TTEI)</w:t>
      </w:r>
      <w:r>
        <w:rPr>
          <w:lang w:val="en-US"/>
        </w:rPr>
        <w:t>, which can be used to indicate the timing error difference between two reports of the same UE RX/TX TEGs.</w:t>
      </w:r>
    </w:p>
    <w:p w14:paraId="1E4E735D" w14:textId="77777777" w:rsidR="00104BEC" w:rsidRDefault="00104BEC">
      <w:pPr>
        <w:spacing w:after="0"/>
        <w:rPr>
          <w:lang w:val="en-US"/>
        </w:rPr>
      </w:pPr>
    </w:p>
    <w:p w14:paraId="42AC6A30" w14:textId="77777777" w:rsidR="00104BEC" w:rsidRDefault="002C2F80">
      <w:pPr>
        <w:pStyle w:val="00BodyText"/>
        <w:rPr>
          <w:highlight w:val="lightGray"/>
        </w:rPr>
      </w:pPr>
      <w:r>
        <w:rPr>
          <w:highlight w:val="lightGray"/>
        </w:rPr>
        <w:t>Proposal 3.4 (H)</w:t>
      </w:r>
    </w:p>
    <w:p w14:paraId="6B727E24" w14:textId="77777777" w:rsidR="00104BEC" w:rsidRDefault="00104BEC">
      <w:pPr>
        <w:spacing w:after="0"/>
        <w:rPr>
          <w:rFonts w:eastAsiaTheme="minorEastAsia"/>
          <w:bCs/>
          <w:sz w:val="16"/>
          <w:szCs w:val="16"/>
          <w:lang w:eastAsia="zh-CN"/>
        </w:rPr>
      </w:pPr>
    </w:p>
    <w:p w14:paraId="225E0897" w14:textId="77777777" w:rsidR="00104BEC" w:rsidRDefault="002C2F80">
      <w:pPr>
        <w:pStyle w:val="ListParagraph"/>
        <w:numPr>
          <w:ilvl w:val="0"/>
          <w:numId w:val="43"/>
        </w:numPr>
        <w:spacing w:line="252" w:lineRule="auto"/>
        <w:rPr>
          <w:i/>
          <w:color w:val="000000"/>
        </w:rPr>
      </w:pPr>
      <w:r>
        <w:rPr>
          <w:i/>
          <w:color w:val="000000"/>
        </w:rPr>
        <w:t xml:space="preserve">For UL TDOA, consider supporting the following options for the gNB to request a UE to report the association information between UE Tx TEG IDs and positioning SRS resources, subject to UE capability: </w:t>
      </w:r>
    </w:p>
    <w:p w14:paraId="0C7C56B6" w14:textId="77777777" w:rsidR="00104BEC" w:rsidRDefault="002C2F80">
      <w:pPr>
        <w:pStyle w:val="ListParagraph"/>
        <w:numPr>
          <w:ilvl w:val="1"/>
          <w:numId w:val="43"/>
        </w:numPr>
        <w:spacing w:line="252" w:lineRule="auto"/>
        <w:rPr>
          <w:i/>
          <w:color w:val="000000"/>
        </w:rPr>
      </w:pPr>
      <w:r>
        <w:rPr>
          <w:i/>
          <w:color w:val="000000"/>
        </w:rPr>
        <w:t>Option 1:, based on a configured periodicity or a validity timer</w:t>
      </w:r>
    </w:p>
    <w:p w14:paraId="19172D08" w14:textId="77777777" w:rsidR="00104BEC" w:rsidRDefault="002C2F80">
      <w:pPr>
        <w:pStyle w:val="ListParagraph"/>
        <w:numPr>
          <w:ilvl w:val="2"/>
          <w:numId w:val="43"/>
        </w:numPr>
        <w:spacing w:line="252" w:lineRule="auto"/>
        <w:rPr>
          <w:i/>
          <w:color w:val="000000"/>
        </w:rPr>
      </w:pPr>
      <w:r>
        <w:rPr>
          <w:i/>
          <w:color w:val="000000"/>
        </w:rPr>
        <w:t>FFS: the values of the configurable periodicities or a validity timer</w:t>
      </w:r>
    </w:p>
    <w:p w14:paraId="29274621" w14:textId="77777777" w:rsidR="00104BEC" w:rsidRDefault="002C2F80">
      <w:pPr>
        <w:pStyle w:val="ListParagraph"/>
        <w:numPr>
          <w:ilvl w:val="1"/>
          <w:numId w:val="43"/>
        </w:numPr>
        <w:spacing w:line="252" w:lineRule="auto"/>
        <w:rPr>
          <w:i/>
          <w:color w:val="000000"/>
        </w:rPr>
      </w:pPr>
      <w:r>
        <w:rPr>
          <w:i/>
          <w:color w:val="000000"/>
        </w:rPr>
        <w:t>Option 2: whenever the UE determines the previous UE Tx TEG association information is no longer valid</w:t>
      </w:r>
    </w:p>
    <w:p w14:paraId="62BA18A2" w14:textId="77777777" w:rsidR="00104BEC" w:rsidRDefault="002C2F80">
      <w:pPr>
        <w:pStyle w:val="ListParagraph"/>
        <w:numPr>
          <w:ilvl w:val="2"/>
          <w:numId w:val="43"/>
        </w:numPr>
        <w:spacing w:line="252" w:lineRule="auto"/>
        <w:rPr>
          <w:i/>
          <w:color w:val="000000"/>
        </w:rPr>
      </w:pPr>
      <w:r>
        <w:rPr>
          <w:i/>
          <w:color w:val="000000"/>
        </w:rPr>
        <w:t>Note: It is up to the UE to determine when and whether the previous association information is no longer valid</w:t>
      </w:r>
    </w:p>
    <w:p w14:paraId="184FE4FB" w14:textId="77777777" w:rsidR="00104BEC" w:rsidRDefault="002C2F80">
      <w:pPr>
        <w:pStyle w:val="ListParagraph"/>
        <w:numPr>
          <w:ilvl w:val="1"/>
          <w:numId w:val="43"/>
        </w:numPr>
        <w:spacing w:line="252" w:lineRule="auto"/>
        <w:rPr>
          <w:i/>
          <w:color w:val="000000"/>
        </w:rPr>
      </w:pPr>
      <w:r>
        <w:rPr>
          <w:i/>
          <w:color w:val="000000"/>
        </w:rPr>
        <w:t>Option 3: whenever the UE has completed one transmission occasion of SRS for positioning</w:t>
      </w:r>
    </w:p>
    <w:p w14:paraId="4C103AC3" w14:textId="77777777" w:rsidR="00104BEC" w:rsidRDefault="002C2F80">
      <w:pPr>
        <w:pStyle w:val="ListParagraph"/>
        <w:numPr>
          <w:ilvl w:val="0"/>
          <w:numId w:val="43"/>
        </w:numPr>
        <w:spacing w:line="252" w:lineRule="auto"/>
        <w:rPr>
          <w:i/>
          <w:color w:val="000000"/>
        </w:rPr>
      </w:pPr>
      <w:r>
        <w:rPr>
          <w:i/>
          <w:color w:val="000000"/>
        </w:rPr>
        <w:t>For Multi-RTT, consider supporting the following options for the LMF to request a UE to report the association information between UE Tx TEG IDs and positioning SRS resources, subject to UE capability:</w:t>
      </w:r>
    </w:p>
    <w:p w14:paraId="25AB32EB" w14:textId="77777777" w:rsidR="00104BEC" w:rsidRDefault="002C2F80">
      <w:pPr>
        <w:pStyle w:val="ListParagraph"/>
        <w:numPr>
          <w:ilvl w:val="1"/>
          <w:numId w:val="43"/>
        </w:numPr>
        <w:spacing w:line="252" w:lineRule="auto"/>
        <w:rPr>
          <w:i/>
          <w:color w:val="000000"/>
        </w:rPr>
      </w:pPr>
      <w:r>
        <w:rPr>
          <w:i/>
          <w:color w:val="000000"/>
        </w:rPr>
        <w:t>Option 1:, based on a configured periodicity or a validity timer</w:t>
      </w:r>
    </w:p>
    <w:p w14:paraId="33CD2050" w14:textId="77777777" w:rsidR="00104BEC" w:rsidRDefault="002C2F80">
      <w:pPr>
        <w:pStyle w:val="ListParagraph"/>
        <w:numPr>
          <w:ilvl w:val="2"/>
          <w:numId w:val="43"/>
        </w:numPr>
        <w:spacing w:line="252" w:lineRule="auto"/>
        <w:rPr>
          <w:i/>
          <w:color w:val="000000"/>
        </w:rPr>
      </w:pPr>
      <w:r>
        <w:rPr>
          <w:i/>
          <w:color w:val="000000"/>
        </w:rPr>
        <w:t>FFS: the values of the configurable periodicities or a validity timer</w:t>
      </w:r>
    </w:p>
    <w:p w14:paraId="5F5D66B7" w14:textId="77777777" w:rsidR="00104BEC" w:rsidRDefault="002C2F80">
      <w:pPr>
        <w:pStyle w:val="ListParagraph"/>
        <w:numPr>
          <w:ilvl w:val="1"/>
          <w:numId w:val="43"/>
        </w:numPr>
        <w:spacing w:line="252" w:lineRule="auto"/>
        <w:rPr>
          <w:i/>
          <w:color w:val="000000"/>
        </w:rPr>
      </w:pPr>
      <w:r>
        <w:rPr>
          <w:i/>
          <w:color w:val="000000"/>
        </w:rPr>
        <w:t>Option 2: whenever the UE determines the previous UE Tx TEG association information is no longer valid</w:t>
      </w:r>
    </w:p>
    <w:p w14:paraId="1D3A6987" w14:textId="77777777" w:rsidR="00104BEC" w:rsidRDefault="002C2F80">
      <w:pPr>
        <w:pStyle w:val="ListParagraph"/>
        <w:numPr>
          <w:ilvl w:val="2"/>
          <w:numId w:val="43"/>
        </w:numPr>
        <w:spacing w:line="252" w:lineRule="auto"/>
        <w:rPr>
          <w:i/>
          <w:color w:val="000000"/>
        </w:rPr>
      </w:pPr>
      <w:r>
        <w:rPr>
          <w:i/>
          <w:color w:val="000000"/>
        </w:rPr>
        <w:t>Note: It is up to the UE to determine when and whether the previous association information is no longer valid</w:t>
      </w:r>
    </w:p>
    <w:p w14:paraId="64EF1ADC" w14:textId="77777777" w:rsidR="00104BEC" w:rsidRDefault="002C2F80">
      <w:pPr>
        <w:pStyle w:val="ListParagraph"/>
        <w:numPr>
          <w:ilvl w:val="1"/>
          <w:numId w:val="43"/>
        </w:numPr>
        <w:spacing w:line="252" w:lineRule="auto"/>
        <w:rPr>
          <w:i/>
          <w:color w:val="000000"/>
        </w:rPr>
      </w:pPr>
      <w:r>
        <w:rPr>
          <w:i/>
          <w:color w:val="000000"/>
        </w:rPr>
        <w:t>Option 3: whenever the UE has completed one transmission occasion of SRS for positioning</w:t>
      </w:r>
    </w:p>
    <w:p w14:paraId="43E65A50" w14:textId="77777777" w:rsidR="00104BEC" w:rsidRDefault="002C2F80">
      <w:pPr>
        <w:pStyle w:val="ListParagraph"/>
        <w:numPr>
          <w:ilvl w:val="0"/>
          <w:numId w:val="43"/>
        </w:numPr>
        <w:spacing w:line="252" w:lineRule="auto"/>
        <w:rPr>
          <w:i/>
          <w:color w:val="000000"/>
        </w:rPr>
      </w:pPr>
      <w:r>
        <w:rPr>
          <w:i/>
          <w:color w:val="000000"/>
        </w:rPr>
        <w:t>For DL-TDOA, consider supporting the following options for the LMF to request a TRP to provide the association information between TRP Tx TEG IDs and positioning PRS resources:</w:t>
      </w:r>
    </w:p>
    <w:p w14:paraId="77239A95" w14:textId="77777777" w:rsidR="00104BEC" w:rsidRDefault="002C2F80">
      <w:pPr>
        <w:pStyle w:val="ListParagraph"/>
        <w:numPr>
          <w:ilvl w:val="1"/>
          <w:numId w:val="43"/>
        </w:numPr>
        <w:spacing w:line="252" w:lineRule="auto"/>
        <w:rPr>
          <w:i/>
          <w:color w:val="000000"/>
        </w:rPr>
      </w:pPr>
      <w:r>
        <w:rPr>
          <w:i/>
          <w:color w:val="000000"/>
        </w:rPr>
        <w:t>Option 1: based on a configured periodicity or a validity timer</w:t>
      </w:r>
    </w:p>
    <w:p w14:paraId="2BEE3912" w14:textId="77777777" w:rsidR="00104BEC" w:rsidRDefault="002C2F80">
      <w:pPr>
        <w:pStyle w:val="ListParagraph"/>
        <w:numPr>
          <w:ilvl w:val="2"/>
          <w:numId w:val="43"/>
        </w:numPr>
        <w:spacing w:line="252" w:lineRule="auto"/>
        <w:rPr>
          <w:i/>
          <w:color w:val="000000"/>
        </w:rPr>
      </w:pPr>
      <w:r>
        <w:rPr>
          <w:i/>
          <w:color w:val="000000"/>
        </w:rPr>
        <w:t>FFS: the values of the configurable periodicities or a validity timer</w:t>
      </w:r>
    </w:p>
    <w:p w14:paraId="6D103397" w14:textId="77777777" w:rsidR="00104BEC" w:rsidRDefault="002C2F80">
      <w:pPr>
        <w:pStyle w:val="ListParagraph"/>
        <w:numPr>
          <w:ilvl w:val="1"/>
          <w:numId w:val="43"/>
        </w:numPr>
        <w:spacing w:line="252" w:lineRule="auto"/>
        <w:rPr>
          <w:i/>
          <w:color w:val="000000"/>
        </w:rPr>
      </w:pPr>
      <w:r>
        <w:rPr>
          <w:i/>
          <w:color w:val="000000"/>
        </w:rPr>
        <w:t>Option 2: whenever the TRP determines the previous TRP Tx TEG association information is no longer valid</w:t>
      </w:r>
    </w:p>
    <w:p w14:paraId="21980FB5" w14:textId="77777777" w:rsidR="00104BEC" w:rsidRDefault="002C2F80">
      <w:pPr>
        <w:pStyle w:val="ListParagraph"/>
        <w:numPr>
          <w:ilvl w:val="2"/>
          <w:numId w:val="43"/>
        </w:numPr>
        <w:spacing w:line="252" w:lineRule="auto"/>
        <w:rPr>
          <w:i/>
          <w:color w:val="000000"/>
        </w:rPr>
      </w:pPr>
      <w:r>
        <w:rPr>
          <w:i/>
          <w:color w:val="000000"/>
        </w:rPr>
        <w:t>Note: It is up to the TRP to determine when and whether the previous association information is no longer valid</w:t>
      </w:r>
    </w:p>
    <w:p w14:paraId="619F634D" w14:textId="77777777" w:rsidR="00104BEC" w:rsidRDefault="002C2F80">
      <w:pPr>
        <w:pStyle w:val="ListParagraph"/>
        <w:numPr>
          <w:ilvl w:val="1"/>
          <w:numId w:val="43"/>
        </w:numPr>
        <w:spacing w:line="252" w:lineRule="auto"/>
        <w:rPr>
          <w:i/>
          <w:color w:val="000000"/>
        </w:rPr>
      </w:pPr>
      <w:r>
        <w:rPr>
          <w:i/>
          <w:color w:val="000000"/>
        </w:rPr>
        <w:t>Option 3: whenever the TRP has completed the transmission of one DL PRS instance</w:t>
      </w:r>
    </w:p>
    <w:p w14:paraId="3AB164ED" w14:textId="77777777" w:rsidR="00104BEC" w:rsidRDefault="002C2F80">
      <w:pPr>
        <w:pStyle w:val="ListParagraph"/>
        <w:numPr>
          <w:ilvl w:val="0"/>
          <w:numId w:val="43"/>
        </w:numPr>
        <w:rPr>
          <w:i/>
          <w:color w:val="000000"/>
        </w:rPr>
      </w:pPr>
      <w:r>
        <w:rPr>
          <w:i/>
          <w:color w:val="000000"/>
        </w:rPr>
        <w:t>FFS: the details of the signalling, procedures</w:t>
      </w:r>
    </w:p>
    <w:p w14:paraId="4279BDC7" w14:textId="77777777" w:rsidR="00104BEC" w:rsidRDefault="00104BEC">
      <w:pPr>
        <w:spacing w:after="0"/>
        <w:rPr>
          <w:lang w:val="en-US"/>
        </w:rPr>
      </w:pPr>
    </w:p>
    <w:p w14:paraId="5372416D" w14:textId="77777777" w:rsidR="00104BEC" w:rsidRDefault="00104BEC">
      <w:pPr>
        <w:spacing w:after="0"/>
        <w:rPr>
          <w:lang w:val="en-IN"/>
        </w:rPr>
      </w:pPr>
    </w:p>
    <w:p w14:paraId="6144CD09" w14:textId="77777777" w:rsidR="00104BEC" w:rsidRDefault="002C2F80">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104BEC" w14:paraId="56EF3B69" w14:textId="77777777" w:rsidTr="00104BEC">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277AB554" w14:textId="77777777" w:rsidR="00104BEC" w:rsidRDefault="002C2F80">
            <w:pPr>
              <w:spacing w:after="0"/>
              <w:rPr>
                <w:b/>
                <w:caps w:val="0"/>
                <w:sz w:val="16"/>
                <w:szCs w:val="16"/>
              </w:rPr>
            </w:pPr>
            <w:r>
              <w:rPr>
                <w:b/>
                <w:sz w:val="16"/>
                <w:szCs w:val="16"/>
              </w:rPr>
              <w:t>Company</w:t>
            </w:r>
          </w:p>
        </w:tc>
        <w:tc>
          <w:tcPr>
            <w:tcW w:w="8811" w:type="dxa"/>
          </w:tcPr>
          <w:p w14:paraId="298B0FF0" w14:textId="77777777" w:rsidR="00104BEC" w:rsidRDefault="002C2F80">
            <w:pPr>
              <w:spacing w:after="0"/>
              <w:rPr>
                <w:b/>
                <w:caps w:val="0"/>
                <w:sz w:val="16"/>
                <w:szCs w:val="16"/>
              </w:rPr>
            </w:pPr>
            <w:r>
              <w:rPr>
                <w:b/>
                <w:sz w:val="16"/>
                <w:szCs w:val="16"/>
              </w:rPr>
              <w:t xml:space="preserve">Comments </w:t>
            </w:r>
          </w:p>
        </w:tc>
      </w:tr>
      <w:tr w:rsidR="00104BEC" w14:paraId="099E3A14" w14:textId="77777777" w:rsidTr="00104BEC">
        <w:trPr>
          <w:trHeight w:val="260"/>
        </w:trPr>
        <w:tc>
          <w:tcPr>
            <w:tcW w:w="1804" w:type="dxa"/>
          </w:tcPr>
          <w:p w14:paraId="32C70117"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17818FF2" w14:textId="77777777" w:rsidR="00104BEC" w:rsidRDefault="002C2F80">
            <w:pPr>
              <w:spacing w:after="0"/>
              <w:rPr>
                <w:rFonts w:eastAsiaTheme="minorEastAsia"/>
                <w:bCs/>
                <w:sz w:val="16"/>
                <w:szCs w:val="16"/>
                <w:lang w:eastAsia="zh-CN"/>
              </w:rPr>
            </w:pPr>
            <w:r>
              <w:rPr>
                <w:rFonts w:eastAsiaTheme="minorEastAsia"/>
                <w:bCs/>
                <w:sz w:val="16"/>
                <w:szCs w:val="16"/>
                <w:lang w:eastAsia="zh-CN"/>
              </w:rPr>
              <w:t>We are supportive of option 2</w:t>
            </w:r>
          </w:p>
          <w:p w14:paraId="607C006B" w14:textId="77777777" w:rsidR="00104BEC" w:rsidRDefault="002C2F80">
            <w:pPr>
              <w:spacing w:after="0"/>
              <w:rPr>
                <w:ins w:id="382" w:author="Ren Da (CATT)" w:date="2021-11-13T21:35:00Z"/>
                <w:rFonts w:eastAsiaTheme="minorEastAsia"/>
                <w:bCs/>
                <w:sz w:val="16"/>
                <w:szCs w:val="16"/>
                <w:lang w:eastAsia="zh-CN"/>
              </w:rPr>
            </w:pPr>
            <w:r>
              <w:rPr>
                <w:rFonts w:eastAsiaTheme="minorEastAsia"/>
                <w:bCs/>
                <w:sz w:val="16"/>
                <w:szCs w:val="16"/>
                <w:lang w:eastAsia="zh-CN"/>
              </w:rPr>
              <w:t xml:space="preserve">1. We would like to confirm the difference for trigger reporting based on validity timer and periodicity </w:t>
            </w:r>
          </w:p>
          <w:p w14:paraId="1028E9FB" w14:textId="77777777" w:rsidR="00104BEC" w:rsidRDefault="002C2F80">
            <w:pPr>
              <w:spacing w:after="0"/>
              <w:rPr>
                <w:ins w:id="383" w:author="Ren Da (CATT)" w:date="2021-11-13T21:36:00Z"/>
                <w:rFonts w:eastAsiaTheme="minorEastAsia"/>
                <w:bCs/>
                <w:sz w:val="16"/>
                <w:szCs w:val="16"/>
                <w:lang w:eastAsia="zh-CN"/>
              </w:rPr>
            </w:pPr>
            <w:ins w:id="384" w:author="Ren Da (CATT)" w:date="2021-11-13T21:35:00Z">
              <w:r>
                <w:rPr>
                  <w:rFonts w:eastAsiaTheme="minorEastAsia"/>
                  <w:bCs/>
                  <w:sz w:val="16"/>
                  <w:szCs w:val="16"/>
                  <w:lang w:eastAsia="zh-CN"/>
                </w:rPr>
                <w:t xml:space="preserve">FL: </w:t>
              </w:r>
            </w:ins>
            <w:ins w:id="385" w:author="Ren Da (CATT)" w:date="2021-11-13T21:39:00Z">
              <w:r>
                <w:rPr>
                  <w:rFonts w:eastAsiaTheme="minorEastAsia"/>
                  <w:bCs/>
                  <w:sz w:val="16"/>
                  <w:szCs w:val="16"/>
                  <w:lang w:eastAsia="zh-CN"/>
                </w:rPr>
                <w:t xml:space="preserve">I don’t see my difference between “reporting based on validity timer” and </w:t>
              </w:r>
            </w:ins>
            <w:ins w:id="386" w:author="Ren Da (CATT)" w:date="2021-11-13T21:40:00Z">
              <w:r>
                <w:rPr>
                  <w:rFonts w:eastAsiaTheme="minorEastAsia"/>
                  <w:bCs/>
                  <w:sz w:val="16"/>
                  <w:szCs w:val="16"/>
                  <w:lang w:eastAsia="zh-CN"/>
                </w:rPr>
                <w:t>“periodic reporting</w:t>
              </w:r>
            </w:ins>
            <w:ins w:id="387" w:author="Ren Da (CATT)" w:date="2021-11-13T21:41:00Z">
              <w:r>
                <w:rPr>
                  <w:rFonts w:eastAsiaTheme="minorEastAsia"/>
                  <w:bCs/>
                  <w:sz w:val="16"/>
                  <w:szCs w:val="16"/>
                  <w:lang w:eastAsia="zh-CN"/>
                </w:rPr>
                <w:t xml:space="preserve">. For the former, UE provides the reports whenever the timer expires, and </w:t>
              </w:r>
            </w:ins>
            <w:ins w:id="388" w:author="Ren Da (CATT)" w:date="2021-11-13T21:42:00Z">
              <w:r>
                <w:rPr>
                  <w:rFonts w:eastAsiaTheme="minorEastAsia"/>
                  <w:bCs/>
                  <w:sz w:val="16"/>
                  <w:szCs w:val="16"/>
                  <w:lang w:eastAsia="zh-CN"/>
                </w:rPr>
                <w:t xml:space="preserve">then restart the timer; and the latter UE provides in a configured </w:t>
              </w:r>
            </w:ins>
            <w:ins w:id="389" w:author="Ren Da (CATT)" w:date="2021-11-13T21:43:00Z">
              <w:r>
                <w:rPr>
                  <w:rFonts w:eastAsiaTheme="minorEastAsia"/>
                  <w:bCs/>
                  <w:sz w:val="16"/>
                  <w:szCs w:val="16"/>
                  <w:lang w:eastAsia="zh-CN"/>
                </w:rPr>
                <w:t xml:space="preserve">periodicity. I assume </w:t>
              </w:r>
            </w:ins>
            <w:ins w:id="390" w:author="Ren Da (CATT)" w:date="2021-11-13T21:44:00Z">
              <w:r>
                <w:rPr>
                  <w:rFonts w:eastAsiaTheme="minorEastAsia"/>
                  <w:bCs/>
                  <w:sz w:val="16"/>
                  <w:szCs w:val="16"/>
                  <w:lang w:eastAsia="zh-CN"/>
                </w:rPr>
                <w:t>only one of them need to be supported.</w:t>
              </w:r>
            </w:ins>
          </w:p>
          <w:p w14:paraId="0CA5053F" w14:textId="77777777" w:rsidR="00104BEC" w:rsidRDefault="00104BEC">
            <w:pPr>
              <w:spacing w:after="0"/>
              <w:rPr>
                <w:rFonts w:eastAsiaTheme="minorEastAsia"/>
                <w:bCs/>
                <w:sz w:val="16"/>
                <w:szCs w:val="16"/>
                <w:lang w:eastAsia="zh-CN"/>
              </w:rPr>
            </w:pPr>
          </w:p>
          <w:p w14:paraId="31C70B2B" w14:textId="77777777" w:rsidR="00104BEC" w:rsidRDefault="002C2F80">
            <w:pPr>
              <w:spacing w:after="0"/>
              <w:rPr>
                <w:ins w:id="391" w:author="Ren Da (CATT)" w:date="2021-11-13T21:43:00Z"/>
                <w:rFonts w:eastAsiaTheme="minorEastAsia"/>
                <w:bCs/>
                <w:sz w:val="16"/>
                <w:szCs w:val="16"/>
                <w:lang w:eastAsia="zh-CN"/>
              </w:rPr>
            </w:pPr>
            <w:r>
              <w:rPr>
                <w:rFonts w:eastAsiaTheme="minorEastAsia" w:hint="eastAsia"/>
                <w:bCs/>
                <w:sz w:val="16"/>
                <w:szCs w:val="16"/>
                <w:lang w:eastAsia="zh-CN"/>
              </w:rPr>
              <w:t>2</w:t>
            </w:r>
            <w:r>
              <w:rPr>
                <w:rFonts w:eastAsiaTheme="minorEastAsia"/>
                <w:bCs/>
                <w:sz w:val="16"/>
                <w:szCs w:val="16"/>
                <w:lang w:eastAsia="zh-CN"/>
              </w:rPr>
              <w:t>. The “,” after “option 1: “ should be moved</w:t>
            </w:r>
          </w:p>
          <w:p w14:paraId="3C043CD3" w14:textId="77777777" w:rsidR="00104BEC" w:rsidRDefault="002C2F80">
            <w:pPr>
              <w:spacing w:after="0"/>
              <w:rPr>
                <w:rFonts w:eastAsiaTheme="minorEastAsia"/>
                <w:bCs/>
                <w:sz w:val="16"/>
                <w:szCs w:val="16"/>
                <w:lang w:eastAsia="zh-CN"/>
              </w:rPr>
            </w:pPr>
            <w:ins w:id="392" w:author="Ren Da (CATT)" w:date="2021-11-13T21:43:00Z">
              <w:r>
                <w:rPr>
                  <w:rFonts w:eastAsiaTheme="minorEastAsia"/>
                  <w:bCs/>
                  <w:sz w:val="16"/>
                  <w:szCs w:val="16"/>
                  <w:lang w:eastAsia="zh-CN"/>
                </w:rPr>
                <w:t>FL: Okay.</w:t>
              </w:r>
            </w:ins>
          </w:p>
        </w:tc>
      </w:tr>
      <w:tr w:rsidR="00104BEC" w14:paraId="3AA81FD1" w14:textId="77777777" w:rsidTr="00104BEC">
        <w:trPr>
          <w:trHeight w:val="260"/>
        </w:trPr>
        <w:tc>
          <w:tcPr>
            <w:tcW w:w="1804" w:type="dxa"/>
          </w:tcPr>
          <w:p w14:paraId="1626D96D" w14:textId="77777777" w:rsidR="00104BEC" w:rsidRDefault="002C2F80">
            <w:pPr>
              <w:spacing w:after="0"/>
              <w:rPr>
                <w:bCs/>
                <w:sz w:val="16"/>
                <w:szCs w:val="16"/>
              </w:rPr>
            </w:pPr>
            <w:r>
              <w:rPr>
                <w:bCs/>
                <w:sz w:val="16"/>
                <w:szCs w:val="16"/>
              </w:rPr>
              <w:t>Ericsson</w:t>
            </w:r>
          </w:p>
        </w:tc>
        <w:tc>
          <w:tcPr>
            <w:tcW w:w="8811" w:type="dxa"/>
          </w:tcPr>
          <w:p w14:paraId="6B6FDB00" w14:textId="77777777" w:rsidR="00104BEC" w:rsidRDefault="002C2F80">
            <w:pPr>
              <w:spacing w:after="0"/>
              <w:rPr>
                <w:bCs/>
                <w:sz w:val="16"/>
                <w:szCs w:val="16"/>
              </w:rPr>
            </w:pPr>
            <w:r>
              <w:rPr>
                <w:bCs/>
                <w:sz w:val="16"/>
                <w:szCs w:val="16"/>
              </w:rPr>
              <w:t>We are supportive of option1, but we think one could also consider combinations of option 1 and 2.</w:t>
            </w:r>
          </w:p>
          <w:p w14:paraId="3D3175E1" w14:textId="77777777" w:rsidR="00104BEC" w:rsidRDefault="00104BEC">
            <w:pPr>
              <w:spacing w:after="0"/>
              <w:rPr>
                <w:bCs/>
                <w:sz w:val="16"/>
                <w:szCs w:val="16"/>
              </w:rPr>
            </w:pPr>
          </w:p>
          <w:p w14:paraId="2D83FB5A" w14:textId="77777777" w:rsidR="00104BEC" w:rsidRDefault="00104BEC">
            <w:pPr>
              <w:spacing w:after="0"/>
              <w:rPr>
                <w:bCs/>
                <w:sz w:val="16"/>
                <w:szCs w:val="16"/>
              </w:rPr>
            </w:pPr>
          </w:p>
          <w:p w14:paraId="3B4E7187" w14:textId="77777777" w:rsidR="00104BEC" w:rsidRDefault="002C2F80">
            <w:pPr>
              <w:spacing w:after="0"/>
              <w:rPr>
                <w:b/>
                <w:sz w:val="16"/>
                <w:szCs w:val="16"/>
              </w:rPr>
            </w:pPr>
            <w:r>
              <w:rPr>
                <w:b/>
                <w:sz w:val="16"/>
                <w:szCs w:val="16"/>
              </w:rPr>
              <w:t>Multi-RTT case</w:t>
            </w:r>
          </w:p>
          <w:p w14:paraId="4B662CF9" w14:textId="77777777" w:rsidR="00104BEC" w:rsidRDefault="002C2F80">
            <w:pPr>
              <w:spacing w:after="0"/>
              <w:rPr>
                <w:ins w:id="393" w:author="Ren Da (CATT)" w:date="2021-11-13T21:47:00Z"/>
                <w:bCs/>
                <w:sz w:val="16"/>
                <w:szCs w:val="16"/>
              </w:rPr>
            </w:pPr>
            <w:r>
              <w:rPr>
                <w:bCs/>
                <w:sz w:val="16"/>
                <w:szCs w:val="16"/>
              </w:rPr>
              <w:t>If the UE reports UE Rx-Tx periodically in multi-RTT reports to the LMF, then the LMF will need the UE Tx TEG association info at the same time. To send UE TX TEG associationinfo inbetween the periodic multi-RTT reports every time a UE TX TEG association changes would waste resources. Note that this can mean that the UE has to start a separate UL transmission just for this purpose so the overhead is very significant. All UE TX TEG associations/changes during the period between multi-RTT reports should be collected and reported in the multi-RTT report itself or at least at the same time. The signaling of the TEG associations could be optimized so that TEG associations that didn’t change since the last reported TEG association for the same UL SRS resource need not be sent. Thus, the basic principle is periodic reporting but signalling can be optimized so that TEG associations that didn’t change since the last reported TEG association for the same UL SRS resource need not be sent.</w:t>
            </w:r>
          </w:p>
          <w:p w14:paraId="29D819A3" w14:textId="77777777" w:rsidR="00104BEC" w:rsidRDefault="00104BEC">
            <w:pPr>
              <w:spacing w:after="0"/>
              <w:rPr>
                <w:ins w:id="394" w:author="Ren Da (CATT)" w:date="2021-11-13T21:47:00Z"/>
                <w:bCs/>
                <w:sz w:val="16"/>
                <w:szCs w:val="16"/>
              </w:rPr>
            </w:pPr>
          </w:p>
          <w:p w14:paraId="625C3923" w14:textId="77777777" w:rsidR="00104BEC" w:rsidRDefault="002C2F80">
            <w:pPr>
              <w:spacing w:after="0"/>
              <w:rPr>
                <w:ins w:id="395" w:author="Ren Da (CATT)" w:date="2021-11-13T22:05:00Z"/>
                <w:bCs/>
                <w:sz w:val="16"/>
                <w:szCs w:val="16"/>
              </w:rPr>
            </w:pPr>
            <w:ins w:id="396" w:author="Ren Da (CATT)" w:date="2021-11-13T21:47:00Z">
              <w:r>
                <w:rPr>
                  <w:bCs/>
                  <w:sz w:val="16"/>
                  <w:szCs w:val="16"/>
                </w:rPr>
                <w:t xml:space="preserve">FL: </w:t>
              </w:r>
            </w:ins>
            <w:ins w:id="397" w:author="Ren Da (CATT)" w:date="2021-11-13T22:47:00Z">
              <w:r>
                <w:rPr>
                  <w:bCs/>
                  <w:sz w:val="16"/>
                  <w:szCs w:val="16"/>
                </w:rPr>
                <w:t xml:space="preserve">It seems which </w:t>
              </w:r>
            </w:ins>
            <w:ins w:id="398" w:author="Ren Da (CATT)" w:date="2021-11-13T22:48:00Z">
              <w:r>
                <w:rPr>
                  <w:bCs/>
                  <w:sz w:val="16"/>
                  <w:szCs w:val="16"/>
                </w:rPr>
                <w:t xml:space="preserve">option is better may depending on the configured </w:t>
              </w:r>
            </w:ins>
            <w:ins w:id="399" w:author="Ren Da (CATT)" w:date="2021-11-13T22:51:00Z">
              <w:r>
                <w:rPr>
                  <w:bCs/>
                  <w:sz w:val="16"/>
                  <w:szCs w:val="16"/>
                </w:rPr>
                <w:t xml:space="preserve">SRS transmission period, the </w:t>
              </w:r>
            </w:ins>
            <w:ins w:id="400" w:author="Ren Da (CATT)" w:date="2021-11-13T22:52:00Z">
              <w:r>
                <w:rPr>
                  <w:bCs/>
                  <w:sz w:val="16"/>
                  <w:szCs w:val="16"/>
                </w:rPr>
                <w:t xml:space="preserve">UE </w:t>
              </w:r>
            </w:ins>
            <w:ins w:id="401" w:author="Ren Da (CATT)" w:date="2021-11-13T22:51:00Z">
              <w:r>
                <w:rPr>
                  <w:bCs/>
                  <w:sz w:val="16"/>
                  <w:szCs w:val="16"/>
                </w:rPr>
                <w:t xml:space="preserve">Rx-Tx </w:t>
              </w:r>
            </w:ins>
            <w:ins w:id="402" w:author="Ren Da (CATT)" w:date="2021-11-13T22:52:00Z">
              <w:r>
                <w:rPr>
                  <w:bCs/>
                  <w:sz w:val="16"/>
                  <w:szCs w:val="16"/>
                </w:rPr>
                <w:t>measurement</w:t>
              </w:r>
            </w:ins>
            <w:ins w:id="403" w:author="Ren Da (CATT)" w:date="2021-11-13T22:51:00Z">
              <w:r>
                <w:rPr>
                  <w:bCs/>
                  <w:sz w:val="16"/>
                  <w:szCs w:val="16"/>
                </w:rPr>
                <w:t xml:space="preserve"> </w:t>
              </w:r>
            </w:ins>
            <w:ins w:id="404" w:author="Ren Da (CATT)" w:date="2021-11-13T22:48:00Z">
              <w:r>
                <w:rPr>
                  <w:bCs/>
                  <w:sz w:val="16"/>
                  <w:szCs w:val="16"/>
                </w:rPr>
                <w:t>reporting interval</w:t>
              </w:r>
            </w:ins>
            <w:ins w:id="405" w:author="Ren Da (CATT)" w:date="2021-11-13T22:52:00Z">
              <w:r>
                <w:rPr>
                  <w:bCs/>
                  <w:sz w:val="16"/>
                  <w:szCs w:val="16"/>
                </w:rPr>
                <w:t>,</w:t>
              </w:r>
            </w:ins>
            <w:ins w:id="406" w:author="Ren Da (CATT)" w:date="2021-11-13T22:48:00Z">
              <w:r>
                <w:rPr>
                  <w:bCs/>
                  <w:sz w:val="16"/>
                  <w:szCs w:val="16"/>
                </w:rPr>
                <w:t xml:space="preserve"> and how long the </w:t>
              </w:r>
            </w:ins>
            <w:ins w:id="407" w:author="Ren Da (CATT)" w:date="2021-11-13T22:52:00Z">
              <w:r>
                <w:rPr>
                  <w:bCs/>
                  <w:sz w:val="16"/>
                  <w:szCs w:val="16"/>
                </w:rPr>
                <w:t xml:space="preserve">UE </w:t>
              </w:r>
            </w:ins>
            <w:ins w:id="408" w:author="Ren Da (CATT)" w:date="2021-11-13T22:48:00Z">
              <w:r>
                <w:rPr>
                  <w:bCs/>
                  <w:sz w:val="16"/>
                  <w:szCs w:val="16"/>
                </w:rPr>
                <w:t xml:space="preserve">Tx TEG can be valid. </w:t>
              </w:r>
            </w:ins>
            <w:ins w:id="409" w:author="Ren Da (CATT)" w:date="2021-11-13T22:05:00Z">
              <w:r>
                <w:rPr>
                  <w:bCs/>
                  <w:sz w:val="16"/>
                  <w:szCs w:val="16"/>
                </w:rPr>
                <w:t xml:space="preserve">For example, assume the transmission periodicity of UL SRS and UE Rx-Tx </w:t>
              </w:r>
            </w:ins>
            <w:ins w:id="410" w:author="Ren Da (CATT)" w:date="2021-11-13T22:49:00Z">
              <w:r>
                <w:rPr>
                  <w:bCs/>
                  <w:sz w:val="16"/>
                  <w:szCs w:val="16"/>
                </w:rPr>
                <w:t xml:space="preserve">measurement </w:t>
              </w:r>
            </w:ins>
            <w:ins w:id="411" w:author="Ren Da (CATT)" w:date="2021-11-13T22:05:00Z">
              <w:r>
                <w:rPr>
                  <w:bCs/>
                  <w:sz w:val="16"/>
                  <w:szCs w:val="16"/>
                </w:rPr>
                <w:t xml:space="preserve">reporting periodicity are both </w:t>
              </w:r>
            </w:ins>
            <w:ins w:id="412" w:author="Ren Da (CATT)" w:date="2021-11-13T22:49:00Z">
              <w:r>
                <w:rPr>
                  <w:bCs/>
                  <w:sz w:val="16"/>
                  <w:szCs w:val="16"/>
                </w:rPr>
                <w:t>64</w:t>
              </w:r>
            </w:ins>
            <w:ins w:id="413" w:author="Ren Da (CATT)" w:date="2021-11-13T22:05:00Z">
              <w:r>
                <w:rPr>
                  <w:bCs/>
                  <w:sz w:val="16"/>
                  <w:szCs w:val="16"/>
                </w:rPr>
                <w:t>ms</w:t>
              </w:r>
            </w:ins>
            <w:ins w:id="414" w:author="Ren Da (CATT)" w:date="2021-11-13T22:49:00Z">
              <w:r>
                <w:rPr>
                  <w:bCs/>
                  <w:sz w:val="16"/>
                  <w:szCs w:val="16"/>
                </w:rPr>
                <w:t xml:space="preserve">, but the </w:t>
              </w:r>
            </w:ins>
            <w:ins w:id="415" w:author="Ren Da (CATT)" w:date="2021-11-13T22:05:00Z">
              <w:r>
                <w:rPr>
                  <w:bCs/>
                  <w:sz w:val="16"/>
                  <w:szCs w:val="16"/>
                </w:rPr>
                <w:t xml:space="preserve">Tx TEG association </w:t>
              </w:r>
            </w:ins>
            <w:ins w:id="416" w:author="Ren Da (CATT)" w:date="2021-11-13T22:52:00Z">
              <w:r>
                <w:rPr>
                  <w:bCs/>
                  <w:sz w:val="16"/>
                  <w:szCs w:val="16"/>
                </w:rPr>
                <w:t>is</w:t>
              </w:r>
            </w:ins>
            <w:ins w:id="417" w:author="Ren Da (CATT)" w:date="2021-11-13T22:05:00Z">
              <w:r>
                <w:rPr>
                  <w:bCs/>
                  <w:sz w:val="16"/>
                  <w:szCs w:val="16"/>
                </w:rPr>
                <w:t xml:space="preserve"> valid for </w:t>
              </w:r>
            </w:ins>
            <w:ins w:id="418" w:author="Ren Da (CATT)" w:date="2021-11-13T22:49:00Z">
              <w:r>
                <w:rPr>
                  <w:bCs/>
                  <w:sz w:val="16"/>
                  <w:szCs w:val="16"/>
                </w:rPr>
                <w:t>640m</w:t>
              </w:r>
            </w:ins>
            <w:ins w:id="419" w:author="Ren Da (CATT)" w:date="2021-11-13T22:05:00Z">
              <w:r>
                <w:rPr>
                  <w:bCs/>
                  <w:sz w:val="16"/>
                  <w:szCs w:val="16"/>
                </w:rPr>
                <w:t>s</w:t>
              </w:r>
            </w:ins>
            <w:ins w:id="420" w:author="Ren Da (CATT)" w:date="2021-11-13T22:06:00Z">
              <w:r>
                <w:rPr>
                  <w:bCs/>
                  <w:sz w:val="16"/>
                  <w:szCs w:val="16"/>
                </w:rPr>
                <w:t>, t</w:t>
              </w:r>
            </w:ins>
            <w:ins w:id="421" w:author="Ren Da (CATT)" w:date="2021-11-13T22:05:00Z">
              <w:r>
                <w:rPr>
                  <w:bCs/>
                  <w:sz w:val="16"/>
                  <w:szCs w:val="16"/>
                </w:rPr>
                <w:t>hen</w:t>
              </w:r>
            </w:ins>
            <w:ins w:id="422" w:author="Ren Da (CATT)" w:date="2021-11-13T22:50:00Z">
              <w:r>
                <w:rPr>
                  <w:bCs/>
                  <w:sz w:val="16"/>
                  <w:szCs w:val="16"/>
                </w:rPr>
                <w:t xml:space="preserve"> Option 2 may have advantage to reduce the traffic load. On the other hand, </w:t>
              </w:r>
            </w:ins>
            <w:ins w:id="423" w:author="Ren Da (CATT)" w:date="2021-11-13T22:51:00Z">
              <w:r>
                <w:rPr>
                  <w:bCs/>
                  <w:sz w:val="16"/>
                  <w:szCs w:val="16"/>
                </w:rPr>
                <w:t>if transmission periodicity of UL SRS is 64ms</w:t>
              </w:r>
            </w:ins>
            <w:ins w:id="424" w:author="Ren Da (CATT)" w:date="2021-11-13T22:52:00Z">
              <w:r>
                <w:rPr>
                  <w:bCs/>
                  <w:sz w:val="16"/>
                  <w:szCs w:val="16"/>
                </w:rPr>
                <w:t xml:space="preserve">, and </w:t>
              </w:r>
            </w:ins>
            <w:ins w:id="425" w:author="Ren Da (CATT)" w:date="2021-11-13T22:53:00Z">
              <w:r>
                <w:rPr>
                  <w:bCs/>
                  <w:sz w:val="16"/>
                  <w:szCs w:val="16"/>
                </w:rPr>
                <w:t xml:space="preserve">the Tx TEG association is also valid only for 64ms, but the </w:t>
              </w:r>
            </w:ins>
            <w:ins w:id="426" w:author="Ren Da (CATT)" w:date="2021-11-13T22:54:00Z">
              <w:r>
                <w:rPr>
                  <w:bCs/>
                  <w:sz w:val="16"/>
                  <w:szCs w:val="16"/>
                </w:rPr>
                <w:t xml:space="preserve">UE Rx-Tx measurement reporting periodicity is 640ms, then there is no need to </w:t>
              </w:r>
            </w:ins>
            <w:ins w:id="427" w:author="Ren Da (CATT)" w:date="2021-11-13T22:55:00Z">
              <w:r>
                <w:rPr>
                  <w:bCs/>
                  <w:sz w:val="16"/>
                  <w:szCs w:val="16"/>
                </w:rPr>
                <w:t xml:space="preserve">provide </w:t>
              </w:r>
            </w:ins>
            <w:ins w:id="428" w:author="Ren Da (CATT)" w:date="2021-11-13T22:54:00Z">
              <w:r>
                <w:rPr>
                  <w:bCs/>
                  <w:sz w:val="16"/>
                  <w:szCs w:val="16"/>
                </w:rPr>
                <w:t xml:space="preserve">update Tx TEG association </w:t>
              </w:r>
            </w:ins>
            <w:ins w:id="429" w:author="Ren Da (CATT)" w:date="2021-11-13T22:55:00Z">
              <w:r>
                <w:rPr>
                  <w:bCs/>
                  <w:sz w:val="16"/>
                  <w:szCs w:val="16"/>
                </w:rPr>
                <w:t xml:space="preserve">every 64ms, but the </w:t>
              </w:r>
            </w:ins>
            <w:ins w:id="430" w:author="Ren Da (CATT)" w:date="2021-11-13T22:56:00Z">
              <w:r>
                <w:rPr>
                  <w:bCs/>
                  <w:sz w:val="16"/>
                  <w:szCs w:val="16"/>
                </w:rPr>
                <w:t xml:space="preserve">provide the package </w:t>
              </w:r>
            </w:ins>
            <w:ins w:id="431" w:author="Ren Da (CATT)" w:date="2021-11-13T22:55:00Z">
              <w:r>
                <w:rPr>
                  <w:bCs/>
                  <w:sz w:val="16"/>
                  <w:szCs w:val="16"/>
                </w:rPr>
                <w:t xml:space="preserve">with </w:t>
              </w:r>
            </w:ins>
            <w:ins w:id="432" w:author="Ren Da (CATT)" w:date="2021-11-13T22:56:00Z">
              <w:r>
                <w:rPr>
                  <w:bCs/>
                  <w:sz w:val="16"/>
                  <w:szCs w:val="16"/>
                </w:rPr>
                <w:t xml:space="preserve">optimized </w:t>
              </w:r>
            </w:ins>
            <w:ins w:id="433" w:author="Ren Da (CATT)" w:date="2021-11-13T22:57:00Z">
              <w:r>
                <w:rPr>
                  <w:bCs/>
                  <w:sz w:val="16"/>
                  <w:szCs w:val="16"/>
                </w:rPr>
                <w:t xml:space="preserve">signalling every </w:t>
              </w:r>
            </w:ins>
            <w:ins w:id="434" w:author="Ren Da (CATT)" w:date="2021-11-13T22:55:00Z">
              <w:r>
                <w:rPr>
                  <w:bCs/>
                  <w:sz w:val="16"/>
                  <w:szCs w:val="16"/>
                </w:rPr>
                <w:t>640ms.</w:t>
              </w:r>
            </w:ins>
          </w:p>
          <w:p w14:paraId="0708D307" w14:textId="77777777" w:rsidR="00104BEC" w:rsidRDefault="00104BEC">
            <w:pPr>
              <w:spacing w:after="0"/>
              <w:rPr>
                <w:ins w:id="435" w:author="Ren Da (CATT)" w:date="2021-11-13T22:05:00Z"/>
                <w:bCs/>
                <w:sz w:val="16"/>
                <w:szCs w:val="16"/>
              </w:rPr>
            </w:pPr>
          </w:p>
          <w:p w14:paraId="789468D0" w14:textId="77777777" w:rsidR="00104BEC" w:rsidRDefault="00104BEC">
            <w:pPr>
              <w:spacing w:after="0"/>
              <w:rPr>
                <w:bCs/>
                <w:sz w:val="16"/>
                <w:szCs w:val="16"/>
              </w:rPr>
            </w:pPr>
          </w:p>
          <w:p w14:paraId="7085F962" w14:textId="77777777" w:rsidR="00104BEC" w:rsidRDefault="002C2F80">
            <w:pPr>
              <w:spacing w:after="0"/>
              <w:rPr>
                <w:b/>
                <w:sz w:val="16"/>
                <w:szCs w:val="16"/>
              </w:rPr>
            </w:pPr>
            <w:r>
              <w:rPr>
                <w:b/>
                <w:sz w:val="16"/>
                <w:szCs w:val="16"/>
              </w:rPr>
              <w:t>UL TDOA case</w:t>
            </w:r>
          </w:p>
          <w:p w14:paraId="5EBD0E53" w14:textId="77777777" w:rsidR="00104BEC" w:rsidRDefault="002C2F80">
            <w:pPr>
              <w:spacing w:after="0"/>
              <w:rPr>
                <w:bCs/>
                <w:sz w:val="16"/>
                <w:szCs w:val="16"/>
              </w:rPr>
            </w:pPr>
            <w:r>
              <w:rPr>
                <w:bCs/>
                <w:sz w:val="16"/>
                <w:szCs w:val="16"/>
              </w:rPr>
              <w:t xml:space="preserve">Similarly the gNB reports the RTOA periodically to the LMF, then the gNB will need the UE Tx TEG association info at the same time. To send UE TX TEG associationinfo inbetween the periodic RTOA reports every time a UE TX TEG association changes would waste resources. Note that this means that the UE sometimes has to start a separate UL transmission just for this purpose so the overhead </w:t>
            </w:r>
            <w:r>
              <w:rPr>
                <w:bCs/>
                <w:sz w:val="16"/>
                <w:szCs w:val="16"/>
              </w:rPr>
              <w:lastRenderedPageBreak/>
              <w:t>is very significant. All UE TX TEG associations/changes during the period between RTOA reports should be collected and reported in one report. The signaling of the TEG associations could be optimized so that TEG associations that didn’t change since the last reported TEG association for the same UL SRS resource need not be sent. Thus, the basic principle is periodic reporting but signalling can be optimized so that TEG associations that didn’t change since the last reported TEG association for the same UL SRS resource need not be sent.</w:t>
            </w:r>
          </w:p>
          <w:p w14:paraId="15DB6B62" w14:textId="77777777" w:rsidR="00104BEC" w:rsidRDefault="00104BEC">
            <w:pPr>
              <w:spacing w:after="0"/>
              <w:rPr>
                <w:ins w:id="436" w:author="Ren Da (CATT)" w:date="2021-11-13T22:59:00Z"/>
                <w:bCs/>
                <w:sz w:val="16"/>
                <w:szCs w:val="16"/>
              </w:rPr>
            </w:pPr>
          </w:p>
          <w:p w14:paraId="1DB3514A" w14:textId="77777777" w:rsidR="00104BEC" w:rsidRDefault="002C2F80">
            <w:pPr>
              <w:spacing w:after="0"/>
              <w:rPr>
                <w:ins w:id="437" w:author="Ren Da (CATT)" w:date="2021-11-13T22:59:00Z"/>
                <w:bCs/>
                <w:sz w:val="16"/>
                <w:szCs w:val="16"/>
              </w:rPr>
            </w:pPr>
            <w:ins w:id="438" w:author="Ren Da (CATT)" w:date="2021-11-13T22:59:00Z">
              <w:r>
                <w:rPr>
                  <w:bCs/>
                  <w:sz w:val="16"/>
                  <w:szCs w:val="16"/>
                </w:rPr>
                <w:t xml:space="preserve">FL: </w:t>
              </w:r>
            </w:ins>
            <w:ins w:id="439" w:author="Ren Da (CATT)" w:date="2021-11-13T23:02:00Z">
              <w:r>
                <w:rPr>
                  <w:bCs/>
                  <w:sz w:val="16"/>
                  <w:szCs w:val="16"/>
                </w:rPr>
                <w:t xml:space="preserve">Assume </w:t>
              </w:r>
            </w:ins>
            <w:ins w:id="440" w:author="Ren Da (CATT)" w:date="2021-11-13T23:03:00Z">
              <w:r>
                <w:rPr>
                  <w:bCs/>
                  <w:sz w:val="16"/>
                  <w:szCs w:val="16"/>
                </w:rPr>
                <w:t>TRP provides the RTOA with the SRS transmission periodicity (no. sample=1)</w:t>
              </w:r>
            </w:ins>
            <w:ins w:id="441" w:author="Ren Da (CATT)" w:date="2021-11-13T23:04:00Z">
              <w:r>
                <w:rPr>
                  <w:bCs/>
                  <w:sz w:val="16"/>
                  <w:szCs w:val="16"/>
                </w:rPr>
                <w:t>. Then, in this case</w:t>
              </w:r>
            </w:ins>
            <w:ins w:id="442" w:author="Ren Da (CATT)" w:date="2021-11-13T23:03:00Z">
              <w:r>
                <w:rPr>
                  <w:bCs/>
                  <w:sz w:val="16"/>
                  <w:szCs w:val="16"/>
                </w:rPr>
                <w:t xml:space="preserve">, Option 2 seems to be optimal. </w:t>
              </w:r>
            </w:ins>
            <w:ins w:id="443" w:author="Ren Da (CATT)" w:date="2021-11-13T23:00:00Z">
              <w:r>
                <w:rPr>
                  <w:bCs/>
                  <w:sz w:val="16"/>
                  <w:szCs w:val="16"/>
                </w:rPr>
                <w:t xml:space="preserve">UE </w:t>
              </w:r>
            </w:ins>
            <w:ins w:id="444" w:author="Ren Da (CATT)" w:date="2021-11-13T23:04:00Z">
              <w:r>
                <w:rPr>
                  <w:bCs/>
                  <w:sz w:val="16"/>
                  <w:szCs w:val="16"/>
                </w:rPr>
                <w:t xml:space="preserve">will only provide </w:t>
              </w:r>
            </w:ins>
            <w:ins w:id="445" w:author="Ren Da (CATT)" w:date="2021-11-13T23:00:00Z">
              <w:r>
                <w:rPr>
                  <w:bCs/>
                  <w:sz w:val="16"/>
                  <w:szCs w:val="16"/>
                </w:rPr>
                <w:t xml:space="preserve">TX TEG association changes when it </w:t>
              </w:r>
            </w:ins>
            <w:ins w:id="446" w:author="Ren Da (CATT)" w:date="2021-11-13T23:04:00Z">
              <w:r>
                <w:rPr>
                  <w:bCs/>
                  <w:sz w:val="16"/>
                  <w:szCs w:val="16"/>
                </w:rPr>
                <w:t xml:space="preserve">is necessary, instead of </w:t>
              </w:r>
            </w:ins>
            <w:ins w:id="447" w:author="Ren Da (CATT)" w:date="2021-11-13T23:01:00Z">
              <w:r>
                <w:rPr>
                  <w:bCs/>
                  <w:sz w:val="16"/>
                  <w:szCs w:val="16"/>
                </w:rPr>
                <w:t>every SRS transmission period</w:t>
              </w:r>
            </w:ins>
            <w:ins w:id="448" w:author="Ren Da (CATT)" w:date="2021-11-13T23:00:00Z">
              <w:r>
                <w:rPr>
                  <w:bCs/>
                  <w:sz w:val="16"/>
                  <w:szCs w:val="16"/>
                </w:rPr>
                <w:t>.</w:t>
              </w:r>
            </w:ins>
          </w:p>
          <w:p w14:paraId="034250B0" w14:textId="77777777" w:rsidR="00104BEC" w:rsidRDefault="00104BEC">
            <w:pPr>
              <w:spacing w:after="0"/>
              <w:rPr>
                <w:bCs/>
                <w:sz w:val="16"/>
                <w:szCs w:val="16"/>
              </w:rPr>
            </w:pPr>
          </w:p>
          <w:p w14:paraId="221E2A62" w14:textId="77777777" w:rsidR="00104BEC" w:rsidRDefault="002C2F80">
            <w:pPr>
              <w:spacing w:after="0"/>
              <w:rPr>
                <w:b/>
                <w:sz w:val="16"/>
                <w:szCs w:val="16"/>
              </w:rPr>
            </w:pPr>
            <w:r>
              <w:rPr>
                <w:b/>
                <w:sz w:val="16"/>
                <w:szCs w:val="16"/>
              </w:rPr>
              <w:t>DL TDOA case</w:t>
            </w:r>
          </w:p>
          <w:p w14:paraId="7A4CBF27" w14:textId="77777777" w:rsidR="00104BEC" w:rsidRDefault="00104BEC">
            <w:pPr>
              <w:spacing w:after="0"/>
              <w:rPr>
                <w:bCs/>
                <w:sz w:val="16"/>
                <w:szCs w:val="16"/>
              </w:rPr>
            </w:pPr>
          </w:p>
          <w:p w14:paraId="6D4E2BEF" w14:textId="77777777" w:rsidR="00104BEC" w:rsidRDefault="002C2F80">
            <w:pPr>
              <w:spacing w:after="0"/>
              <w:rPr>
                <w:bCs/>
                <w:sz w:val="16"/>
                <w:szCs w:val="16"/>
              </w:rPr>
            </w:pPr>
            <w:r>
              <w:rPr>
                <w:bCs/>
                <w:sz w:val="16"/>
                <w:szCs w:val="16"/>
              </w:rPr>
              <w:t>If the UE reports RSTDs periodically in UL-TDOA reports to the LMF, then the LMF will need the TRP Tx TEG association info at the same time. To send TRP TX TEG associationinfo inbetween the periodic DL-TDOA reports every time a gNB TX TEG association changes would waste resources. All TRP TX TEG associations/changes during the period between multi-RTT reports should be collected and reported in one report. The signaling of the TEG associations could be optimized so that TEG associations that didn’t change since the last reported TEG association for the same DL PRS resource need not be sent. Thus, the basic principle is periodic reporting but signalling can be optimized so that TEG associations that didn’t change since the last reported TEG association for the same DL PRS resource need not be sent.</w:t>
            </w:r>
          </w:p>
          <w:p w14:paraId="6AF857E6" w14:textId="77777777" w:rsidR="00104BEC" w:rsidRDefault="00104BEC">
            <w:pPr>
              <w:spacing w:after="0"/>
              <w:rPr>
                <w:bCs/>
                <w:sz w:val="16"/>
                <w:szCs w:val="16"/>
              </w:rPr>
            </w:pPr>
          </w:p>
          <w:p w14:paraId="5450F7EF" w14:textId="77777777" w:rsidR="00104BEC" w:rsidRDefault="002C2F80">
            <w:pPr>
              <w:spacing w:after="0"/>
              <w:rPr>
                <w:bCs/>
                <w:sz w:val="16"/>
                <w:szCs w:val="16"/>
              </w:rPr>
            </w:pPr>
            <w:r>
              <w:rPr>
                <w:bCs/>
                <w:sz w:val="16"/>
                <w:szCs w:val="16"/>
              </w:rPr>
              <w:t>Thus we make the following compromise proposal based on periodic reporting with signaling optimizations to avoid reporting of TEG associations that didn’t change:</w:t>
            </w:r>
          </w:p>
          <w:p w14:paraId="41445C86" w14:textId="77777777" w:rsidR="00104BEC" w:rsidRDefault="00104BEC">
            <w:pPr>
              <w:spacing w:after="0"/>
              <w:rPr>
                <w:bCs/>
                <w:sz w:val="16"/>
                <w:szCs w:val="16"/>
              </w:rPr>
            </w:pPr>
          </w:p>
          <w:p w14:paraId="769E4C34" w14:textId="77777777" w:rsidR="00104BEC" w:rsidRDefault="00104BEC">
            <w:pPr>
              <w:spacing w:after="0"/>
              <w:rPr>
                <w:rFonts w:eastAsiaTheme="minorEastAsia"/>
                <w:bCs/>
                <w:sz w:val="16"/>
                <w:szCs w:val="16"/>
                <w:lang w:eastAsia="zh-CN"/>
              </w:rPr>
            </w:pPr>
          </w:p>
          <w:p w14:paraId="31DE6AB1" w14:textId="77777777" w:rsidR="00104BEC" w:rsidRDefault="002C2F80">
            <w:pPr>
              <w:pStyle w:val="ListParagraph"/>
              <w:numPr>
                <w:ilvl w:val="0"/>
                <w:numId w:val="43"/>
              </w:numPr>
              <w:spacing w:line="252" w:lineRule="auto"/>
              <w:rPr>
                <w:i/>
                <w:color w:val="000000"/>
              </w:rPr>
            </w:pPr>
            <w:r>
              <w:rPr>
                <w:i/>
                <w:color w:val="000000"/>
              </w:rPr>
              <w:t xml:space="preserve">For UL TDOA, support the gNB to request a UE to report the association information between UE Tx TEG IDs and positioning SRS resources, subject to UE capability: </w:t>
            </w:r>
          </w:p>
          <w:p w14:paraId="3CAFCF42" w14:textId="77777777" w:rsidR="00104BEC" w:rsidRDefault="002C2F80">
            <w:pPr>
              <w:pStyle w:val="ListParagraph"/>
              <w:numPr>
                <w:ilvl w:val="1"/>
                <w:numId w:val="43"/>
              </w:numPr>
              <w:spacing w:line="252" w:lineRule="auto"/>
              <w:rPr>
                <w:i/>
                <w:color w:val="000000"/>
              </w:rPr>
            </w:pPr>
            <w:r>
              <w:rPr>
                <w:i/>
                <w:color w:val="000000"/>
              </w:rPr>
              <w:t>based on a configured periodicity and SFN offset</w:t>
            </w:r>
          </w:p>
          <w:p w14:paraId="3FAEF157" w14:textId="77777777" w:rsidR="00104BEC" w:rsidRDefault="002C2F80">
            <w:pPr>
              <w:pStyle w:val="ListParagraph"/>
              <w:numPr>
                <w:ilvl w:val="2"/>
                <w:numId w:val="43"/>
              </w:numPr>
              <w:spacing w:line="252" w:lineRule="auto"/>
              <w:rPr>
                <w:i/>
                <w:color w:val="000000"/>
              </w:rPr>
            </w:pPr>
            <w:r>
              <w:rPr>
                <w:i/>
                <w:color w:val="000000"/>
              </w:rPr>
              <w:t>FFS: the values of the configurable periodicities and offsets</w:t>
            </w:r>
          </w:p>
          <w:p w14:paraId="356D72B1" w14:textId="77777777" w:rsidR="00104BEC" w:rsidRDefault="002C2F80">
            <w:pPr>
              <w:pStyle w:val="ListParagraph"/>
              <w:numPr>
                <w:ilvl w:val="1"/>
                <w:numId w:val="43"/>
              </w:numPr>
              <w:spacing w:line="252" w:lineRule="auto"/>
              <w:rPr>
                <w:i/>
                <w:color w:val="000000"/>
              </w:rPr>
            </w:pPr>
            <w:r>
              <w:rPr>
                <w:i/>
                <w:color w:val="000000"/>
              </w:rPr>
              <w:t>The UE TX TEG association is reported for each SRS instance during the configured period</w:t>
            </w:r>
          </w:p>
          <w:p w14:paraId="42D5D335" w14:textId="77777777" w:rsidR="00104BEC" w:rsidRDefault="002C2F80">
            <w:pPr>
              <w:pStyle w:val="ListParagraph"/>
              <w:numPr>
                <w:ilvl w:val="2"/>
                <w:numId w:val="43"/>
              </w:numPr>
              <w:spacing w:line="252" w:lineRule="auto"/>
              <w:rPr>
                <w:i/>
                <w:color w:val="000000"/>
              </w:rPr>
            </w:pPr>
            <w:r>
              <w:rPr>
                <w:i/>
                <w:color w:val="000000"/>
              </w:rPr>
              <w:t>Signaling is optimized by using the last reported UE TX TEG association for the same UL SRS resource as default value</w:t>
            </w:r>
          </w:p>
          <w:p w14:paraId="2014691B" w14:textId="77777777" w:rsidR="00104BEC" w:rsidRDefault="00104BEC">
            <w:pPr>
              <w:spacing w:line="252" w:lineRule="auto"/>
              <w:rPr>
                <w:i/>
                <w:color w:val="000000"/>
              </w:rPr>
            </w:pPr>
          </w:p>
          <w:p w14:paraId="4A10E3E9" w14:textId="77777777" w:rsidR="00104BEC" w:rsidRDefault="002C2F80">
            <w:pPr>
              <w:pStyle w:val="ListParagraph"/>
              <w:numPr>
                <w:ilvl w:val="0"/>
                <w:numId w:val="43"/>
              </w:numPr>
              <w:spacing w:line="252" w:lineRule="auto"/>
              <w:rPr>
                <w:i/>
                <w:color w:val="000000"/>
              </w:rPr>
            </w:pPr>
            <w:r>
              <w:rPr>
                <w:i/>
                <w:color w:val="000000"/>
              </w:rPr>
              <w:t>For Multi-RTT, support the LMF to request a UE to report the association information between UE Tx TEG IDs and positioning SRS resources, subject to UE capability:</w:t>
            </w:r>
          </w:p>
          <w:p w14:paraId="050436D8" w14:textId="77777777" w:rsidR="00104BEC" w:rsidRDefault="002C2F80">
            <w:pPr>
              <w:pStyle w:val="ListParagraph"/>
              <w:numPr>
                <w:ilvl w:val="1"/>
                <w:numId w:val="43"/>
              </w:numPr>
              <w:spacing w:line="252" w:lineRule="auto"/>
              <w:rPr>
                <w:i/>
                <w:color w:val="000000"/>
              </w:rPr>
            </w:pPr>
            <w:r>
              <w:rPr>
                <w:i/>
                <w:color w:val="000000"/>
              </w:rPr>
              <w:t>based on a configured periodicity and SFN offset</w:t>
            </w:r>
          </w:p>
          <w:p w14:paraId="0DB89DBE" w14:textId="77777777" w:rsidR="00104BEC" w:rsidRDefault="002C2F80">
            <w:pPr>
              <w:pStyle w:val="ListParagraph"/>
              <w:numPr>
                <w:ilvl w:val="2"/>
                <w:numId w:val="43"/>
              </w:numPr>
              <w:spacing w:line="252" w:lineRule="auto"/>
              <w:rPr>
                <w:i/>
                <w:color w:val="000000"/>
              </w:rPr>
            </w:pPr>
            <w:r>
              <w:rPr>
                <w:i/>
                <w:color w:val="000000"/>
              </w:rPr>
              <w:t>FFS: the values of the configurable periodicities and offsets</w:t>
            </w:r>
          </w:p>
          <w:p w14:paraId="7E882802" w14:textId="77777777" w:rsidR="00104BEC" w:rsidRDefault="002C2F80">
            <w:pPr>
              <w:pStyle w:val="ListParagraph"/>
              <w:numPr>
                <w:ilvl w:val="2"/>
                <w:numId w:val="43"/>
              </w:numPr>
              <w:spacing w:line="252" w:lineRule="auto"/>
              <w:rPr>
                <w:i/>
                <w:color w:val="000000"/>
              </w:rPr>
            </w:pPr>
            <w:r>
              <w:rPr>
                <w:i/>
                <w:color w:val="000000"/>
              </w:rPr>
              <w:t>FFS: whether the TX TEG IDs are reported as a part of the multi-RTT report and thus with the same periodicity and offset</w:t>
            </w:r>
          </w:p>
          <w:p w14:paraId="4873D873" w14:textId="77777777" w:rsidR="00104BEC" w:rsidRDefault="002C2F80">
            <w:pPr>
              <w:pStyle w:val="ListParagraph"/>
              <w:numPr>
                <w:ilvl w:val="1"/>
                <w:numId w:val="43"/>
              </w:numPr>
              <w:spacing w:line="252" w:lineRule="auto"/>
              <w:rPr>
                <w:i/>
                <w:color w:val="000000"/>
              </w:rPr>
            </w:pPr>
            <w:r>
              <w:rPr>
                <w:i/>
                <w:color w:val="000000"/>
              </w:rPr>
              <w:t>The UE TX TEG association is reported for each SRS instance during the configured period</w:t>
            </w:r>
          </w:p>
          <w:p w14:paraId="1F439A35" w14:textId="77777777" w:rsidR="00104BEC" w:rsidRDefault="002C2F80">
            <w:pPr>
              <w:pStyle w:val="ListParagraph"/>
              <w:numPr>
                <w:ilvl w:val="2"/>
                <w:numId w:val="43"/>
              </w:numPr>
              <w:spacing w:line="252" w:lineRule="auto"/>
              <w:rPr>
                <w:i/>
                <w:color w:val="000000"/>
              </w:rPr>
            </w:pPr>
            <w:r>
              <w:rPr>
                <w:i/>
                <w:color w:val="000000"/>
              </w:rPr>
              <w:t>Signaling is optimized by using the last reported UE TX TEG association for the same UL SRS resource as default value</w:t>
            </w:r>
          </w:p>
          <w:p w14:paraId="7F7FA257" w14:textId="77777777" w:rsidR="00104BEC" w:rsidRDefault="002C2F80">
            <w:pPr>
              <w:pStyle w:val="ListParagraph"/>
              <w:numPr>
                <w:ilvl w:val="1"/>
                <w:numId w:val="43"/>
              </w:numPr>
              <w:spacing w:line="252" w:lineRule="auto"/>
              <w:rPr>
                <w:i/>
                <w:color w:val="000000"/>
              </w:rPr>
            </w:pPr>
            <w:r>
              <w:rPr>
                <w:i/>
                <w:color w:val="000000"/>
              </w:rPr>
              <w:t>The UE TX TEG association is reported for each SRS instance during the configured period</w:t>
            </w:r>
          </w:p>
          <w:p w14:paraId="5E83E18F" w14:textId="77777777" w:rsidR="00104BEC" w:rsidRDefault="002C2F80">
            <w:pPr>
              <w:pStyle w:val="ListParagraph"/>
              <w:numPr>
                <w:ilvl w:val="2"/>
                <w:numId w:val="43"/>
              </w:numPr>
              <w:spacing w:line="252" w:lineRule="auto"/>
              <w:rPr>
                <w:i/>
                <w:color w:val="000000"/>
              </w:rPr>
            </w:pPr>
            <w:r>
              <w:rPr>
                <w:i/>
                <w:color w:val="000000"/>
              </w:rPr>
              <w:t>Signaling is optimized by using the last reported UE TX TEG association for the same UL SRS resource as default value</w:t>
            </w:r>
          </w:p>
          <w:p w14:paraId="047111D4" w14:textId="77777777" w:rsidR="00104BEC" w:rsidRDefault="00104BEC">
            <w:pPr>
              <w:spacing w:line="252" w:lineRule="auto"/>
              <w:rPr>
                <w:i/>
                <w:color w:val="000000"/>
              </w:rPr>
            </w:pPr>
          </w:p>
          <w:p w14:paraId="00C5B48E" w14:textId="77777777" w:rsidR="00104BEC" w:rsidRDefault="002C2F80">
            <w:pPr>
              <w:pStyle w:val="ListParagraph"/>
              <w:numPr>
                <w:ilvl w:val="0"/>
                <w:numId w:val="43"/>
              </w:numPr>
              <w:spacing w:line="252" w:lineRule="auto"/>
              <w:rPr>
                <w:i/>
                <w:color w:val="000000"/>
              </w:rPr>
            </w:pPr>
            <w:r>
              <w:rPr>
                <w:i/>
                <w:color w:val="000000"/>
              </w:rPr>
              <w:t>For DL-TDOA, support the LMF to request a TRP to provide the association information between TRP Tx TEG IDs and positioning PRS resources:</w:t>
            </w:r>
          </w:p>
          <w:p w14:paraId="3BAC6A74" w14:textId="77777777" w:rsidR="00104BEC" w:rsidRDefault="002C2F80">
            <w:pPr>
              <w:pStyle w:val="ListParagraph"/>
              <w:numPr>
                <w:ilvl w:val="1"/>
                <w:numId w:val="43"/>
              </w:numPr>
              <w:spacing w:line="252" w:lineRule="auto"/>
              <w:rPr>
                <w:i/>
                <w:color w:val="000000"/>
              </w:rPr>
            </w:pPr>
            <w:r>
              <w:rPr>
                <w:i/>
                <w:color w:val="000000"/>
              </w:rPr>
              <w:t>based on a configured periodicity and offset</w:t>
            </w:r>
          </w:p>
          <w:p w14:paraId="607CA6D4" w14:textId="77777777" w:rsidR="00104BEC" w:rsidRDefault="002C2F80">
            <w:pPr>
              <w:pStyle w:val="ListParagraph"/>
              <w:numPr>
                <w:ilvl w:val="2"/>
                <w:numId w:val="43"/>
              </w:numPr>
              <w:spacing w:line="252" w:lineRule="auto"/>
              <w:rPr>
                <w:i/>
                <w:color w:val="000000"/>
              </w:rPr>
            </w:pPr>
            <w:r>
              <w:rPr>
                <w:i/>
                <w:color w:val="000000"/>
              </w:rPr>
              <w:t>FFS: the values of the configurable periodicities and offsets</w:t>
            </w:r>
          </w:p>
          <w:p w14:paraId="2918EB48" w14:textId="77777777" w:rsidR="00104BEC" w:rsidRDefault="002C2F80">
            <w:pPr>
              <w:pStyle w:val="ListParagraph"/>
              <w:numPr>
                <w:ilvl w:val="1"/>
                <w:numId w:val="43"/>
              </w:numPr>
              <w:spacing w:line="252" w:lineRule="auto"/>
              <w:rPr>
                <w:i/>
                <w:color w:val="000000"/>
              </w:rPr>
            </w:pPr>
            <w:r>
              <w:rPr>
                <w:i/>
                <w:color w:val="000000"/>
              </w:rPr>
              <w:t>The TRP TX TEG association is reported for each DL PRS instance during the configured period</w:t>
            </w:r>
          </w:p>
          <w:p w14:paraId="3C0701F2" w14:textId="77777777" w:rsidR="00104BEC" w:rsidRDefault="002C2F80">
            <w:pPr>
              <w:pStyle w:val="ListParagraph"/>
              <w:numPr>
                <w:ilvl w:val="2"/>
                <w:numId w:val="43"/>
              </w:numPr>
              <w:spacing w:line="252" w:lineRule="auto"/>
              <w:rPr>
                <w:i/>
                <w:color w:val="000000"/>
              </w:rPr>
            </w:pPr>
            <w:r>
              <w:rPr>
                <w:i/>
                <w:color w:val="000000"/>
              </w:rPr>
              <w:t>Signaling is optimized by using the last reported TRP TX TEG association for the same DL PRS resource as default value</w:t>
            </w:r>
          </w:p>
          <w:p w14:paraId="73E2841E" w14:textId="77777777" w:rsidR="00104BEC" w:rsidRDefault="00104BEC">
            <w:pPr>
              <w:spacing w:after="0"/>
              <w:rPr>
                <w:bCs/>
                <w:sz w:val="16"/>
                <w:szCs w:val="16"/>
                <w:lang w:val="en-US"/>
              </w:rPr>
            </w:pPr>
          </w:p>
          <w:p w14:paraId="53F35F9E" w14:textId="77777777" w:rsidR="00104BEC" w:rsidRDefault="00104BEC">
            <w:pPr>
              <w:spacing w:after="0"/>
              <w:rPr>
                <w:bCs/>
                <w:sz w:val="16"/>
                <w:szCs w:val="16"/>
              </w:rPr>
            </w:pPr>
          </w:p>
        </w:tc>
      </w:tr>
      <w:tr w:rsidR="00104BEC" w14:paraId="45965130" w14:textId="77777777" w:rsidTr="00104BEC">
        <w:trPr>
          <w:trHeight w:val="260"/>
        </w:trPr>
        <w:tc>
          <w:tcPr>
            <w:tcW w:w="1804" w:type="dxa"/>
          </w:tcPr>
          <w:p w14:paraId="5ED97296" w14:textId="77777777" w:rsidR="00104BEC" w:rsidRDefault="002C2F80">
            <w:pPr>
              <w:spacing w:after="0"/>
              <w:rPr>
                <w:bCs/>
                <w:sz w:val="16"/>
                <w:szCs w:val="16"/>
              </w:rPr>
            </w:pPr>
            <w:r>
              <w:rPr>
                <w:rFonts w:eastAsiaTheme="minorEastAsia" w:hint="eastAsia"/>
                <w:bCs/>
                <w:sz w:val="16"/>
                <w:szCs w:val="16"/>
                <w:lang w:eastAsia="zh-CN"/>
              </w:rPr>
              <w:lastRenderedPageBreak/>
              <w:t>CATT</w:t>
            </w:r>
          </w:p>
        </w:tc>
        <w:tc>
          <w:tcPr>
            <w:tcW w:w="8811" w:type="dxa"/>
          </w:tcPr>
          <w:p w14:paraId="570DC047" w14:textId="77777777" w:rsidR="00104BEC" w:rsidRDefault="002C2F80">
            <w:pPr>
              <w:spacing w:after="0"/>
              <w:rPr>
                <w:bCs/>
                <w:sz w:val="16"/>
                <w:szCs w:val="16"/>
              </w:rPr>
            </w:pPr>
            <w:r>
              <w:rPr>
                <w:rFonts w:eastAsiaTheme="minorEastAsia" w:hint="eastAsia"/>
                <w:sz w:val="16"/>
                <w:szCs w:val="16"/>
                <w:lang w:eastAsia="zh-CN"/>
              </w:rPr>
              <w:t xml:space="preserve">Support the proposal, and we prefer the Option 2 for all of the three main bullets, i.e., </w:t>
            </w:r>
            <w:r>
              <w:rPr>
                <w:rFonts w:eastAsiaTheme="minorEastAsia" w:hint="eastAsia"/>
                <w:bCs/>
                <w:sz w:val="16"/>
                <w:szCs w:val="16"/>
                <w:lang w:eastAsia="zh-CN"/>
              </w:rPr>
              <w:t xml:space="preserve">event-triggered reporting of update of </w:t>
            </w:r>
            <w:r>
              <w:rPr>
                <w:bCs/>
                <w:sz w:val="16"/>
                <w:szCs w:val="16"/>
              </w:rPr>
              <w:t xml:space="preserve">the association information </w:t>
            </w:r>
            <w:r>
              <w:rPr>
                <w:rFonts w:eastAsiaTheme="minorEastAsia" w:hint="eastAsia"/>
                <w:bCs/>
                <w:sz w:val="16"/>
                <w:szCs w:val="16"/>
                <w:lang w:eastAsia="zh-CN"/>
              </w:rPr>
              <w:t>in order to reduce the overhead and latency.</w:t>
            </w:r>
          </w:p>
        </w:tc>
      </w:tr>
      <w:tr w:rsidR="00104BEC" w14:paraId="7517126E" w14:textId="77777777" w:rsidTr="00104BEC">
        <w:trPr>
          <w:trHeight w:val="260"/>
        </w:trPr>
        <w:tc>
          <w:tcPr>
            <w:tcW w:w="1804" w:type="dxa"/>
          </w:tcPr>
          <w:p w14:paraId="32B57FC5" w14:textId="77777777" w:rsidR="00104BEC" w:rsidRDefault="002C2F80">
            <w:pPr>
              <w:spacing w:after="0"/>
              <w:rPr>
                <w:rFonts w:eastAsiaTheme="minorEastAsia"/>
                <w:bCs/>
                <w:sz w:val="16"/>
                <w:szCs w:val="16"/>
                <w:lang w:eastAsia="zh-CN"/>
              </w:rPr>
            </w:pPr>
            <w:r>
              <w:rPr>
                <w:rFonts w:eastAsiaTheme="minorEastAsia"/>
                <w:bCs/>
                <w:sz w:val="16"/>
                <w:szCs w:val="16"/>
                <w:lang w:eastAsia="zh-CN"/>
              </w:rPr>
              <w:t>Nokia/NSB</w:t>
            </w:r>
          </w:p>
        </w:tc>
        <w:tc>
          <w:tcPr>
            <w:tcW w:w="8811" w:type="dxa"/>
          </w:tcPr>
          <w:p w14:paraId="77F38087" w14:textId="77777777" w:rsidR="00104BEC" w:rsidRDefault="002C2F80">
            <w:pPr>
              <w:spacing w:after="0"/>
              <w:rPr>
                <w:ins w:id="449" w:author="Ren Da (CATT)" w:date="2021-11-13T22:13:00Z"/>
                <w:rFonts w:eastAsiaTheme="minorEastAsia"/>
                <w:sz w:val="16"/>
                <w:szCs w:val="16"/>
                <w:lang w:eastAsia="zh-CN"/>
              </w:rPr>
            </w:pPr>
            <w:r>
              <w:rPr>
                <w:rFonts w:eastAsiaTheme="minorEastAsia"/>
                <w:sz w:val="16"/>
                <w:szCs w:val="16"/>
                <w:lang w:eastAsia="zh-CN"/>
              </w:rPr>
              <w:t xml:space="preserve">We support a modified option 3 where the UE/TRP should report the Tx TEG associations after a TRP/UE (respectively) reports a measurement report with corresponding Rx TEGs. This should be the baseline of the feature. It is possible that a modified option 1 can also meet this criteria in which case we could accept that potentially.  </w:t>
            </w:r>
          </w:p>
          <w:p w14:paraId="5396C4AF" w14:textId="77777777" w:rsidR="00104BEC" w:rsidRDefault="00104BEC">
            <w:pPr>
              <w:spacing w:after="0"/>
              <w:rPr>
                <w:ins w:id="450" w:author="Ren Da (CATT)" w:date="2021-11-13T22:13:00Z"/>
                <w:rFonts w:eastAsiaTheme="minorEastAsia"/>
                <w:sz w:val="16"/>
                <w:szCs w:val="16"/>
                <w:lang w:eastAsia="zh-CN"/>
              </w:rPr>
            </w:pPr>
          </w:p>
          <w:p w14:paraId="5A046156" w14:textId="77777777" w:rsidR="00104BEC" w:rsidRDefault="002C2F80">
            <w:pPr>
              <w:spacing w:after="0"/>
              <w:rPr>
                <w:rFonts w:eastAsiaTheme="minorEastAsia"/>
                <w:sz w:val="16"/>
                <w:szCs w:val="16"/>
                <w:lang w:eastAsia="zh-CN"/>
              </w:rPr>
            </w:pPr>
            <w:ins w:id="451" w:author="Ren Da (CATT)" w:date="2021-11-13T22:13:00Z">
              <w:r>
                <w:rPr>
                  <w:rFonts w:eastAsiaTheme="minorEastAsia"/>
                  <w:sz w:val="16"/>
                  <w:szCs w:val="16"/>
                  <w:lang w:eastAsia="zh-CN"/>
                </w:rPr>
                <w:t>FL: I assume Option 3 can be</w:t>
              </w:r>
            </w:ins>
            <w:ins w:id="452" w:author="Ren Da (CATT)" w:date="2021-11-13T22:14:00Z">
              <w:r>
                <w:rPr>
                  <w:rFonts w:eastAsiaTheme="minorEastAsia"/>
                  <w:sz w:val="16"/>
                  <w:szCs w:val="16"/>
                  <w:lang w:eastAsia="zh-CN"/>
                </w:rPr>
                <w:t xml:space="preserve"> a special case for Option 1 when the Tx TEG reporting periodicity is configured to be the same </w:t>
              </w:r>
            </w:ins>
            <w:ins w:id="453" w:author="Ren Da (CATT)" w:date="2021-11-13T22:15:00Z">
              <w:r>
                <w:rPr>
                  <w:rFonts w:eastAsiaTheme="minorEastAsia"/>
                  <w:sz w:val="16"/>
                  <w:szCs w:val="16"/>
                  <w:lang w:eastAsia="zh-CN"/>
                </w:rPr>
                <w:t>as the PRS/SRS transmission periodicity, for periodic reporting.</w:t>
              </w:r>
            </w:ins>
          </w:p>
        </w:tc>
      </w:tr>
      <w:tr w:rsidR="00104BEC" w14:paraId="5E3437C7" w14:textId="77777777" w:rsidTr="00104BEC">
        <w:trPr>
          <w:trHeight w:val="260"/>
        </w:trPr>
        <w:tc>
          <w:tcPr>
            <w:tcW w:w="1804" w:type="dxa"/>
          </w:tcPr>
          <w:p w14:paraId="112AFF46" w14:textId="77777777" w:rsidR="00104BEC" w:rsidRDefault="002C2F80">
            <w:pPr>
              <w:spacing w:after="0"/>
              <w:rPr>
                <w:rFonts w:eastAsiaTheme="minorEastAsia"/>
                <w:bCs/>
                <w:sz w:val="16"/>
                <w:szCs w:val="16"/>
                <w:lang w:eastAsia="zh-CN"/>
              </w:rPr>
            </w:pPr>
            <w:r>
              <w:rPr>
                <w:rFonts w:eastAsiaTheme="minorEastAsia"/>
                <w:bCs/>
                <w:sz w:val="16"/>
                <w:szCs w:val="16"/>
                <w:lang w:eastAsia="zh-CN"/>
              </w:rPr>
              <w:t>Qualcomm</w:t>
            </w:r>
          </w:p>
        </w:tc>
        <w:tc>
          <w:tcPr>
            <w:tcW w:w="8811" w:type="dxa"/>
          </w:tcPr>
          <w:p w14:paraId="398FD6E7" w14:textId="77777777" w:rsidR="00104BEC" w:rsidRDefault="002C2F80">
            <w:pPr>
              <w:spacing w:after="0"/>
              <w:rPr>
                <w:rFonts w:eastAsiaTheme="minorEastAsia"/>
                <w:sz w:val="16"/>
                <w:szCs w:val="16"/>
                <w:lang w:eastAsia="zh-CN"/>
              </w:rPr>
            </w:pPr>
            <w:r>
              <w:rPr>
                <w:rFonts w:eastAsiaTheme="minorEastAsia"/>
                <w:sz w:val="16"/>
                <w:szCs w:val="16"/>
                <w:lang w:eastAsia="zh-CN"/>
              </w:rPr>
              <w:t xml:space="preserve">Option 2 is the minimal and natural way to consider. </w:t>
            </w:r>
          </w:p>
        </w:tc>
      </w:tr>
      <w:tr w:rsidR="00104BEC" w14:paraId="59D14014" w14:textId="77777777" w:rsidTr="00104BEC">
        <w:trPr>
          <w:trHeight w:val="260"/>
        </w:trPr>
        <w:tc>
          <w:tcPr>
            <w:tcW w:w="1804" w:type="dxa"/>
          </w:tcPr>
          <w:p w14:paraId="144CC1A9" w14:textId="77777777" w:rsidR="00104BEC" w:rsidRDefault="002C2F80">
            <w:pPr>
              <w:spacing w:after="0"/>
              <w:rPr>
                <w:rFonts w:eastAsiaTheme="minorEastAsia"/>
                <w:bCs/>
                <w:sz w:val="16"/>
                <w:szCs w:val="16"/>
                <w:lang w:eastAsia="zh-CN"/>
              </w:rPr>
            </w:pPr>
            <w:r>
              <w:rPr>
                <w:rFonts w:eastAsiaTheme="minorEastAsia"/>
                <w:bCs/>
                <w:sz w:val="16"/>
                <w:szCs w:val="16"/>
                <w:lang w:eastAsia="zh-CN"/>
              </w:rPr>
              <w:lastRenderedPageBreak/>
              <w:t>InterDigital</w:t>
            </w:r>
          </w:p>
        </w:tc>
        <w:tc>
          <w:tcPr>
            <w:tcW w:w="8811" w:type="dxa"/>
          </w:tcPr>
          <w:p w14:paraId="5FAE273E" w14:textId="77777777" w:rsidR="00104BEC" w:rsidRDefault="002C2F80">
            <w:pPr>
              <w:spacing w:after="0"/>
              <w:rPr>
                <w:rFonts w:eastAsiaTheme="minorEastAsia"/>
                <w:sz w:val="16"/>
                <w:szCs w:val="16"/>
                <w:lang w:eastAsia="zh-CN"/>
              </w:rPr>
            </w:pPr>
            <w:r>
              <w:rPr>
                <w:rFonts w:eastAsiaTheme="minorEastAsia"/>
                <w:sz w:val="16"/>
                <w:szCs w:val="16"/>
                <w:lang w:eastAsia="zh-CN"/>
              </w:rPr>
              <w:t xml:space="preserve">We support Option 1 and Option 2. We don’t support Option 3. </w:t>
            </w:r>
          </w:p>
          <w:p w14:paraId="37244DDD" w14:textId="77777777" w:rsidR="00104BEC" w:rsidRDefault="002C2F80">
            <w:pPr>
              <w:spacing w:after="0"/>
              <w:rPr>
                <w:rFonts w:eastAsiaTheme="minorEastAsia"/>
                <w:sz w:val="16"/>
                <w:szCs w:val="16"/>
                <w:lang w:eastAsia="zh-CN"/>
              </w:rPr>
            </w:pPr>
            <w:r>
              <w:rPr>
                <w:rFonts w:eastAsiaTheme="minorEastAsia"/>
                <w:sz w:val="16"/>
                <w:szCs w:val="16"/>
                <w:lang w:eastAsia="zh-CN"/>
              </w:rPr>
              <w:t xml:space="preserve">We don’t see the benefit of Option 3, which may result in large signalling overhead. </w:t>
            </w:r>
          </w:p>
          <w:p w14:paraId="06CBF70C" w14:textId="77777777" w:rsidR="00104BEC" w:rsidRDefault="002C2F80">
            <w:pPr>
              <w:spacing w:after="0"/>
              <w:rPr>
                <w:rFonts w:eastAsiaTheme="minorEastAsia"/>
                <w:sz w:val="16"/>
                <w:szCs w:val="16"/>
                <w:lang w:eastAsia="zh-CN"/>
              </w:rPr>
            </w:pPr>
            <w:r>
              <w:rPr>
                <w:rFonts w:eastAsiaTheme="minorEastAsia"/>
                <w:sz w:val="16"/>
                <w:szCs w:val="16"/>
                <w:lang w:eastAsia="zh-CN"/>
              </w:rPr>
              <w:t xml:space="preserve">Option 3 can be obtained by combining Option 1 and Option 2. </w:t>
            </w:r>
          </w:p>
        </w:tc>
      </w:tr>
      <w:tr w:rsidR="00104BEC" w14:paraId="7A7A7FF8" w14:textId="77777777" w:rsidTr="00104BEC">
        <w:trPr>
          <w:trHeight w:val="260"/>
        </w:trPr>
        <w:tc>
          <w:tcPr>
            <w:tcW w:w="1804" w:type="dxa"/>
          </w:tcPr>
          <w:p w14:paraId="4B942C5C"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MTK</w:t>
            </w:r>
          </w:p>
        </w:tc>
        <w:tc>
          <w:tcPr>
            <w:tcW w:w="8811" w:type="dxa"/>
          </w:tcPr>
          <w:p w14:paraId="0E76B13F" w14:textId="77777777" w:rsidR="00104BEC" w:rsidRDefault="002C2F80">
            <w:pPr>
              <w:spacing w:after="0"/>
              <w:rPr>
                <w:rFonts w:eastAsia="PMingLiU"/>
                <w:sz w:val="16"/>
                <w:szCs w:val="16"/>
                <w:lang w:eastAsia="zh-TW"/>
              </w:rPr>
            </w:pPr>
            <w:r>
              <w:rPr>
                <w:rFonts w:eastAsiaTheme="minorEastAsia"/>
                <w:sz w:val="16"/>
                <w:szCs w:val="16"/>
                <w:lang w:eastAsia="zh-CN"/>
              </w:rPr>
              <w:t>O</w:t>
            </w:r>
            <w:r>
              <w:rPr>
                <w:rFonts w:eastAsiaTheme="minorEastAsia" w:hint="eastAsia"/>
                <w:sz w:val="16"/>
                <w:szCs w:val="16"/>
                <w:lang w:eastAsia="zh-CN"/>
              </w:rPr>
              <w:t xml:space="preserve">ption </w:t>
            </w:r>
            <w:r>
              <w:rPr>
                <w:rFonts w:eastAsiaTheme="minorEastAsia"/>
                <w:sz w:val="16"/>
                <w:szCs w:val="16"/>
                <w:lang w:eastAsia="zh-CN"/>
              </w:rPr>
              <w:t>2 for all. This is event trigger behaviour which is pretty feasible</w:t>
            </w:r>
          </w:p>
        </w:tc>
      </w:tr>
      <w:tr w:rsidR="00104BEC" w14:paraId="50EDDE1E" w14:textId="77777777" w:rsidTr="00104BEC">
        <w:trPr>
          <w:trHeight w:val="260"/>
        </w:trPr>
        <w:tc>
          <w:tcPr>
            <w:tcW w:w="1804" w:type="dxa"/>
          </w:tcPr>
          <w:p w14:paraId="488C553D"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4AAEE0A6" w14:textId="77777777" w:rsidR="00104BEC" w:rsidRDefault="002C2F80">
            <w:pPr>
              <w:spacing w:after="0"/>
              <w:rPr>
                <w:ins w:id="454" w:author="Ren Da (CATT)" w:date="2021-11-13T22:27:00Z"/>
                <w:rFonts w:eastAsiaTheme="minorEastAsia"/>
                <w:sz w:val="16"/>
                <w:szCs w:val="16"/>
                <w:lang w:eastAsia="zh-CN"/>
              </w:rPr>
            </w:pPr>
            <w:r>
              <w:rPr>
                <w:rFonts w:eastAsiaTheme="minorEastAsia" w:hint="eastAsia"/>
                <w:sz w:val="16"/>
                <w:szCs w:val="16"/>
                <w:lang w:eastAsia="zh-CN"/>
              </w:rPr>
              <w:t>W</w:t>
            </w:r>
            <w:r>
              <w:rPr>
                <w:rFonts w:eastAsiaTheme="minorEastAsia"/>
                <w:sz w:val="16"/>
                <w:szCs w:val="16"/>
                <w:lang w:eastAsia="zh-CN"/>
              </w:rPr>
              <w:t>e do not consider this proposal essential for multi-RTT, since we believe that information in each report should be processed individually. Note that LPP periodical report is at least 1 sec.</w:t>
            </w:r>
          </w:p>
          <w:p w14:paraId="31ED11D4" w14:textId="77777777" w:rsidR="00104BEC" w:rsidRDefault="002C2F80">
            <w:pPr>
              <w:spacing w:after="0"/>
              <w:rPr>
                <w:ins w:id="455" w:author="Ren Da (CATT)" w:date="2021-11-13T22:27:00Z"/>
                <w:rFonts w:eastAsiaTheme="minorEastAsia"/>
                <w:sz w:val="16"/>
                <w:szCs w:val="16"/>
                <w:lang w:eastAsia="zh-CN"/>
              </w:rPr>
            </w:pPr>
            <w:ins w:id="456" w:author="Ren Da (CATT)" w:date="2021-11-13T22:27:00Z">
              <w:r>
                <w:rPr>
                  <w:rFonts w:eastAsiaTheme="minorEastAsia"/>
                  <w:sz w:val="16"/>
                  <w:szCs w:val="16"/>
                  <w:lang w:eastAsia="zh-CN"/>
                </w:rPr>
                <w:t xml:space="preserve">FL: </w:t>
              </w:r>
            </w:ins>
            <w:ins w:id="457" w:author="Ren Da (CATT)" w:date="2021-11-13T22:28:00Z">
              <w:r>
                <w:rPr>
                  <w:rFonts w:eastAsiaTheme="minorEastAsia"/>
                  <w:sz w:val="16"/>
                  <w:szCs w:val="16"/>
                  <w:lang w:eastAsia="zh-CN"/>
                </w:rPr>
                <w:t>For long</w:t>
              </w:r>
            </w:ins>
            <w:ins w:id="458" w:author="Ren Da (CATT)" w:date="2021-11-14T09:52:00Z">
              <w:r>
                <w:rPr>
                  <w:rFonts w:eastAsiaTheme="minorEastAsia"/>
                  <w:sz w:val="16"/>
                  <w:szCs w:val="16"/>
                  <w:lang w:eastAsia="zh-CN"/>
                </w:rPr>
                <w:t>er</w:t>
              </w:r>
            </w:ins>
            <w:ins w:id="459" w:author="Ren Da (CATT)" w:date="2021-11-13T22:28:00Z">
              <w:r>
                <w:rPr>
                  <w:rFonts w:eastAsiaTheme="minorEastAsia"/>
                  <w:sz w:val="16"/>
                  <w:szCs w:val="16"/>
                  <w:lang w:eastAsia="zh-CN"/>
                </w:rPr>
                <w:t xml:space="preserve"> </w:t>
              </w:r>
            </w:ins>
            <w:ins w:id="460" w:author="Ren Da (CATT)" w:date="2021-11-14T09:52:00Z">
              <w:r>
                <w:rPr>
                  <w:rFonts w:eastAsiaTheme="minorEastAsia"/>
                  <w:sz w:val="16"/>
                  <w:szCs w:val="16"/>
                  <w:lang w:eastAsia="zh-CN"/>
                </w:rPr>
                <w:t xml:space="preserve">measurement </w:t>
              </w:r>
            </w:ins>
            <w:ins w:id="461" w:author="Ren Da (CATT)" w:date="2021-11-13T22:28:00Z">
              <w:r>
                <w:rPr>
                  <w:rFonts w:eastAsiaTheme="minorEastAsia"/>
                  <w:sz w:val="16"/>
                  <w:szCs w:val="16"/>
                  <w:lang w:eastAsia="zh-CN"/>
                </w:rPr>
                <w:t>reporting interval</w:t>
              </w:r>
            </w:ins>
            <w:ins w:id="462" w:author="Ren Da (CATT)" w:date="2021-11-14T09:52:00Z">
              <w:r>
                <w:rPr>
                  <w:rFonts w:eastAsiaTheme="minorEastAsia"/>
                  <w:sz w:val="16"/>
                  <w:szCs w:val="16"/>
                  <w:lang w:eastAsia="zh-CN"/>
                </w:rPr>
                <w:t>s</w:t>
              </w:r>
            </w:ins>
            <w:ins w:id="463" w:author="Ren Da (CATT)" w:date="2021-11-13T22:28:00Z">
              <w:r>
                <w:rPr>
                  <w:rFonts w:eastAsiaTheme="minorEastAsia"/>
                  <w:sz w:val="16"/>
                  <w:szCs w:val="16"/>
                  <w:lang w:eastAsia="zh-CN"/>
                </w:rPr>
                <w:t>, the</w:t>
              </w:r>
            </w:ins>
            <w:ins w:id="464" w:author="Ren Da (CATT)" w:date="2021-11-14T09:52:00Z">
              <w:r>
                <w:rPr>
                  <w:rFonts w:eastAsiaTheme="minorEastAsia"/>
                  <w:sz w:val="16"/>
                  <w:szCs w:val="16"/>
                  <w:lang w:eastAsia="zh-CN"/>
                </w:rPr>
                <w:t xml:space="preserve"> benefits to </w:t>
              </w:r>
            </w:ins>
            <w:ins w:id="465" w:author="Ren Da (CATT)" w:date="2021-11-13T22:30:00Z">
              <w:r>
                <w:rPr>
                  <w:rFonts w:eastAsiaTheme="minorEastAsia"/>
                  <w:sz w:val="16"/>
                  <w:szCs w:val="16"/>
                  <w:lang w:eastAsia="zh-CN"/>
                </w:rPr>
                <w:t xml:space="preserve">consider the </w:t>
              </w:r>
            </w:ins>
            <w:ins w:id="466" w:author="Ren Da (CATT)" w:date="2021-11-14T09:52:00Z">
              <w:r>
                <w:rPr>
                  <w:rFonts w:eastAsiaTheme="minorEastAsia"/>
                  <w:sz w:val="16"/>
                  <w:szCs w:val="16"/>
                  <w:lang w:eastAsia="zh-CN"/>
                </w:rPr>
                <w:t>sign</w:t>
              </w:r>
            </w:ins>
            <w:ins w:id="467" w:author="Ren Da (CATT)" w:date="2021-11-14T09:53:00Z">
              <w:r>
                <w:rPr>
                  <w:rFonts w:eastAsiaTheme="minorEastAsia"/>
                  <w:sz w:val="16"/>
                  <w:szCs w:val="16"/>
                  <w:lang w:eastAsia="zh-CN"/>
                </w:rPr>
                <w:t xml:space="preserve">alling </w:t>
              </w:r>
            </w:ins>
            <w:ins w:id="468" w:author="Ren Da (CATT)" w:date="2021-11-13T22:30:00Z">
              <w:r>
                <w:rPr>
                  <w:rFonts w:eastAsiaTheme="minorEastAsia"/>
                  <w:sz w:val="16"/>
                  <w:szCs w:val="16"/>
                  <w:lang w:eastAsia="zh-CN"/>
                </w:rPr>
                <w:t>optimization</w:t>
              </w:r>
            </w:ins>
            <w:ins w:id="469" w:author="Ren Da (CATT)" w:date="2021-11-14T09:53:00Z">
              <w:r>
                <w:rPr>
                  <w:rFonts w:eastAsiaTheme="minorEastAsia"/>
                  <w:sz w:val="16"/>
                  <w:szCs w:val="16"/>
                  <w:lang w:eastAsia="zh-CN"/>
                </w:rPr>
                <w:t xml:space="preserve"> could smaller</w:t>
              </w:r>
            </w:ins>
            <w:ins w:id="470" w:author="Ren Da (CATT)" w:date="2021-11-13T22:28:00Z">
              <w:r>
                <w:rPr>
                  <w:rFonts w:eastAsiaTheme="minorEastAsia"/>
                  <w:sz w:val="16"/>
                  <w:szCs w:val="16"/>
                  <w:lang w:eastAsia="zh-CN"/>
                </w:rPr>
                <w:t xml:space="preserve">. But, </w:t>
              </w:r>
            </w:ins>
            <w:ins w:id="471" w:author="Ren Da (CATT)" w:date="2021-11-14T09:53:00Z">
              <w:r>
                <w:rPr>
                  <w:rFonts w:eastAsiaTheme="minorEastAsia"/>
                  <w:sz w:val="16"/>
                  <w:szCs w:val="16"/>
                  <w:lang w:eastAsia="zh-CN"/>
                </w:rPr>
                <w:t>I assume RAN2 could introduce the</w:t>
              </w:r>
            </w:ins>
            <w:ins w:id="472" w:author="Ren Da (CATT)" w:date="2021-11-14T09:54:00Z">
              <w:r>
                <w:rPr>
                  <w:rFonts w:eastAsiaTheme="minorEastAsia"/>
                  <w:sz w:val="16"/>
                  <w:szCs w:val="16"/>
                  <w:lang w:eastAsia="zh-CN"/>
                </w:rPr>
                <w:t xml:space="preserve"> reporting interval to be smaller 1s, since RAN2 </w:t>
              </w:r>
            </w:ins>
            <w:ins w:id="473" w:author="Ren Da (CATT)" w:date="2021-11-13T22:28:00Z">
              <w:r>
                <w:rPr>
                  <w:rFonts w:eastAsiaTheme="minorEastAsia"/>
                  <w:sz w:val="16"/>
                  <w:szCs w:val="16"/>
                  <w:lang w:eastAsia="zh-CN"/>
                </w:rPr>
                <w:t xml:space="preserve">has </w:t>
              </w:r>
            </w:ins>
            <w:ins w:id="474" w:author="Ren Da (CATT)" w:date="2021-11-13T22:30:00Z">
              <w:r>
                <w:rPr>
                  <w:rFonts w:eastAsiaTheme="minorEastAsia"/>
                  <w:sz w:val="16"/>
                  <w:szCs w:val="16"/>
                  <w:lang w:eastAsia="zh-CN"/>
                </w:rPr>
                <w:t xml:space="preserve">agreed RAN1’s request to support </w:t>
              </w:r>
            </w:ins>
            <w:ins w:id="475" w:author="Ren Da (CATT)" w:date="2021-11-14T09:54:00Z">
              <w:r>
                <w:rPr>
                  <w:rFonts w:eastAsiaTheme="minorEastAsia"/>
                  <w:sz w:val="16"/>
                  <w:szCs w:val="16"/>
                  <w:lang w:eastAsia="zh-CN"/>
                </w:rPr>
                <w:t>a finer granularity for location response time</w:t>
              </w:r>
            </w:ins>
            <w:ins w:id="476" w:author="Ren Da (CATT)" w:date="2021-11-13T22:31:00Z">
              <w:r>
                <w:rPr>
                  <w:rFonts w:eastAsiaTheme="minorEastAsia"/>
                  <w:sz w:val="16"/>
                  <w:szCs w:val="16"/>
                  <w:lang w:eastAsia="zh-CN"/>
                </w:rPr>
                <w:t>.</w:t>
              </w:r>
            </w:ins>
          </w:p>
          <w:p w14:paraId="6ED1BD77" w14:textId="77777777" w:rsidR="00104BEC" w:rsidRDefault="00104BEC">
            <w:pPr>
              <w:spacing w:after="0"/>
              <w:rPr>
                <w:rFonts w:eastAsiaTheme="minorEastAsia"/>
                <w:sz w:val="16"/>
                <w:szCs w:val="16"/>
                <w:lang w:eastAsia="zh-CN"/>
              </w:rPr>
            </w:pPr>
          </w:p>
          <w:tbl>
            <w:tblPr>
              <w:tblW w:w="8391"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8391"/>
            </w:tblGrid>
            <w:tr w:rsidR="00104BEC" w14:paraId="59515F02" w14:textId="77777777">
              <w:trPr>
                <w:cantSplit/>
              </w:trPr>
              <w:tc>
                <w:tcPr>
                  <w:tcW w:w="8391" w:type="dxa"/>
                  <w:tcBorders>
                    <w:top w:val="single" w:sz="4" w:space="0" w:color="808080"/>
                    <w:left w:val="single" w:sz="4" w:space="0" w:color="808080"/>
                    <w:bottom w:val="single" w:sz="4" w:space="0" w:color="808080"/>
                    <w:right w:val="single" w:sz="4" w:space="0" w:color="808080"/>
                  </w:tcBorders>
                </w:tcPr>
                <w:p w14:paraId="7F5E7B0F" w14:textId="77777777" w:rsidR="00104BEC" w:rsidRDefault="002C2F80">
                  <w:pPr>
                    <w:pStyle w:val="TAL"/>
                    <w:keepNext w:val="0"/>
                    <w:keepLines w:val="0"/>
                    <w:rPr>
                      <w:b/>
                      <w:bCs/>
                      <w:i/>
                    </w:rPr>
                  </w:pPr>
                  <w:r>
                    <w:rPr>
                      <w:b/>
                      <w:bCs/>
                      <w:i/>
                    </w:rPr>
                    <w:t>periodicalReporting</w:t>
                  </w:r>
                </w:p>
                <w:p w14:paraId="66A3DFF7" w14:textId="77777777" w:rsidR="00104BEC" w:rsidRDefault="002C2F80">
                  <w:pPr>
                    <w:pStyle w:val="TAL"/>
                    <w:keepNext w:val="0"/>
                    <w:keepLines w:val="0"/>
                    <w:rPr>
                      <w:bCs/>
                    </w:rPr>
                  </w:pPr>
                  <w:r>
                    <w:rPr>
                      <w:bCs/>
                    </w:rPr>
                    <w:t>This IE indicates that periodic reporting is requested and comprises the following subfields:</w:t>
                  </w:r>
                </w:p>
                <w:p w14:paraId="37D3E7C3" w14:textId="77777777" w:rsidR="00104BEC" w:rsidRDefault="002C2F80">
                  <w:pPr>
                    <w:pStyle w:val="B1"/>
                    <w:spacing w:after="0"/>
                    <w:rPr>
                      <w:rFonts w:ascii="Arial" w:hAnsi="Arial" w:cs="Arial"/>
                      <w:sz w:val="18"/>
                      <w:szCs w:val="18"/>
                    </w:rPr>
                  </w:pPr>
                  <w:r>
                    <w:rPr>
                      <w:rFonts w:ascii="Arial" w:hAnsi="Arial" w:cs="Arial"/>
                      <w:snapToGrid w:val="0"/>
                      <w:sz w:val="18"/>
                      <w:szCs w:val="18"/>
                    </w:rPr>
                    <w:t>-</w:t>
                  </w:r>
                  <w:r>
                    <w:rPr>
                      <w:rFonts w:ascii="Arial" w:hAnsi="Arial" w:cs="Arial"/>
                      <w:snapToGrid w:val="0"/>
                      <w:sz w:val="18"/>
                      <w:szCs w:val="18"/>
                    </w:rPr>
                    <w:tab/>
                  </w:r>
                  <w:r>
                    <w:rPr>
                      <w:rFonts w:ascii="Arial" w:hAnsi="Arial" w:cs="Arial"/>
                      <w:b/>
                      <w:i/>
                      <w:sz w:val="18"/>
                      <w:szCs w:val="18"/>
                    </w:rPr>
                    <w:t>reportingAmount</w:t>
                  </w:r>
                  <w:r>
                    <w:rPr>
                      <w:rFonts w:ascii="Arial" w:hAnsi="Arial" w:cs="Arial"/>
                      <w:sz w:val="18"/>
                      <w:szCs w:val="18"/>
                    </w:rPr>
                    <w:t xml:space="preserve"> indicates the number of periodic location information reports requested. Enumerated values correspond to 1, 2, 4, 8, 16, 32, 64, or infinite/indefinite number of reports. If the </w:t>
                  </w:r>
                  <w:r>
                    <w:rPr>
                      <w:rFonts w:ascii="Arial" w:hAnsi="Arial" w:cs="Arial"/>
                      <w:i/>
                      <w:sz w:val="18"/>
                      <w:szCs w:val="18"/>
                    </w:rPr>
                    <w:t>reportingAmount</w:t>
                  </w:r>
                  <w:r>
                    <w:rPr>
                      <w:rFonts w:ascii="Arial" w:hAnsi="Arial" w:cs="Arial"/>
                      <w:sz w:val="18"/>
                      <w:szCs w:val="18"/>
                    </w:rPr>
                    <w:t xml:space="preserve"> is '</w:t>
                  </w:r>
                  <w:r>
                    <w:rPr>
                      <w:rFonts w:ascii="Arial" w:hAnsi="Arial" w:cs="Arial"/>
                      <w:i/>
                      <w:sz w:val="18"/>
                      <w:szCs w:val="18"/>
                    </w:rPr>
                    <w:t>infinite/indefinite'</w:t>
                  </w:r>
                  <w:r>
                    <w:rPr>
                      <w:rFonts w:ascii="Arial" w:hAnsi="Arial" w:cs="Arial"/>
                      <w:sz w:val="18"/>
                      <w:szCs w:val="18"/>
                    </w:rPr>
                    <w:t xml:space="preserve">, the target device shou-ld continue periodic reporting until an LPP </w:t>
                  </w:r>
                  <w:r>
                    <w:rPr>
                      <w:rFonts w:ascii="Arial" w:hAnsi="Arial" w:cs="Arial"/>
                      <w:i/>
                      <w:sz w:val="18"/>
                      <w:szCs w:val="18"/>
                    </w:rPr>
                    <w:t>Abort</w:t>
                  </w:r>
                  <w:r>
                    <w:rPr>
                      <w:rFonts w:ascii="Arial" w:hAnsi="Arial" w:cs="Arial"/>
                      <w:sz w:val="18"/>
                      <w:szCs w:val="18"/>
                    </w:rPr>
                    <w:t xml:space="preserve"> message is received. The value '</w:t>
                  </w:r>
                  <w:r>
                    <w:rPr>
                      <w:rFonts w:ascii="Arial" w:hAnsi="Arial" w:cs="Arial"/>
                      <w:i/>
                      <w:sz w:val="18"/>
                      <w:szCs w:val="18"/>
                    </w:rPr>
                    <w:t>ra1</w:t>
                  </w:r>
                  <w:r>
                    <w:rPr>
                      <w:rFonts w:ascii="Arial" w:hAnsi="Arial" w:cs="Arial"/>
                      <w:sz w:val="18"/>
                      <w:szCs w:val="18"/>
                    </w:rPr>
                    <w:t>' shall not be used by a sender.</w:t>
                  </w:r>
                </w:p>
                <w:p w14:paraId="576F064B" w14:textId="77777777" w:rsidR="00104BEC" w:rsidRDefault="002C2F80">
                  <w:pPr>
                    <w:pStyle w:val="B1"/>
                    <w:spacing w:after="0"/>
                    <w:rPr>
                      <w:rFonts w:ascii="Arial" w:hAnsi="Arial" w:cs="Arial"/>
                      <w:sz w:val="18"/>
                      <w:szCs w:val="18"/>
                    </w:rPr>
                  </w:pPr>
                  <w:r>
                    <w:rPr>
                      <w:rFonts w:ascii="Arial" w:hAnsi="Arial" w:cs="Arial"/>
                      <w:sz w:val="18"/>
                      <w:szCs w:val="18"/>
                    </w:rPr>
                    <w:t>-</w:t>
                  </w:r>
                  <w:r>
                    <w:rPr>
                      <w:rFonts w:ascii="Arial" w:hAnsi="Arial" w:cs="Arial"/>
                      <w:snapToGrid w:val="0"/>
                      <w:sz w:val="18"/>
                      <w:szCs w:val="18"/>
                    </w:rPr>
                    <w:tab/>
                  </w:r>
                  <w:r>
                    <w:rPr>
                      <w:rFonts w:ascii="Arial" w:hAnsi="Arial" w:cs="Arial"/>
                      <w:b/>
                      <w:i/>
                      <w:sz w:val="18"/>
                      <w:szCs w:val="18"/>
                    </w:rPr>
                    <w:t xml:space="preserve">reportingInterval </w:t>
                  </w:r>
                  <w:r>
                    <w:rPr>
                      <w:rFonts w:ascii="Arial" w:hAnsi="Arial" w:cs="Arial"/>
                      <w:sz w:val="18"/>
                      <w:szCs w:val="18"/>
                    </w:rPr>
                    <w:t>indicates the interval between location information reports and the response time requirement for the first location information report.</w:t>
                  </w:r>
                  <w:r>
                    <w:rPr>
                      <w:rFonts w:ascii="Arial" w:hAnsi="Arial" w:cs="Arial"/>
                      <w:snapToGrid w:val="0"/>
                      <w:sz w:val="18"/>
                      <w:szCs w:val="18"/>
                    </w:rPr>
                    <w:t xml:space="preserve"> Enumerated values ri0-25, ri0-5, ri1, ri2, ri4, ri8, ri16, ri32, ri64 correspond to reporting intervals of 1, 2, 4, 8, 10, 16, 20, 32, and 64 seconds, respectively. Measurement reports containing no measurements or no location estimate are required when a </w:t>
                  </w:r>
                  <w:r>
                    <w:rPr>
                      <w:rFonts w:ascii="Arial" w:hAnsi="Arial" w:cs="Arial"/>
                      <w:i/>
                      <w:snapToGrid w:val="0"/>
                      <w:sz w:val="18"/>
                      <w:szCs w:val="18"/>
                    </w:rPr>
                    <w:t>reportingInterval</w:t>
                  </w:r>
                  <w:r>
                    <w:rPr>
                      <w:rFonts w:ascii="Arial" w:hAnsi="Arial" w:cs="Arial"/>
                      <w:snapToGrid w:val="0"/>
                      <w:sz w:val="18"/>
                      <w:szCs w:val="18"/>
                    </w:rPr>
                    <w:t xml:space="preserve"> expires before a target device is able to obtain new measurements or obtain a new location estimate. </w:t>
                  </w:r>
                  <w:r>
                    <w:rPr>
                      <w:rFonts w:ascii="Arial" w:hAnsi="Arial" w:cs="Arial"/>
                      <w:sz w:val="18"/>
                      <w:szCs w:val="18"/>
                    </w:rPr>
                    <w:t>The value '</w:t>
                  </w:r>
                  <w:r>
                    <w:rPr>
                      <w:rFonts w:ascii="Arial" w:hAnsi="Arial" w:cs="Arial"/>
                      <w:i/>
                      <w:snapToGrid w:val="0"/>
                      <w:sz w:val="18"/>
                      <w:szCs w:val="18"/>
                    </w:rPr>
                    <w:t>noPeriodicalReporting</w:t>
                  </w:r>
                  <w:r>
                    <w:rPr>
                      <w:rFonts w:ascii="Arial" w:hAnsi="Arial" w:cs="Arial"/>
                      <w:snapToGrid w:val="0"/>
                      <w:sz w:val="18"/>
                      <w:szCs w:val="18"/>
                    </w:rPr>
                    <w:t>'</w:t>
                  </w:r>
                  <w:r>
                    <w:rPr>
                      <w:rFonts w:ascii="Arial" w:hAnsi="Arial" w:cs="Arial"/>
                      <w:sz w:val="18"/>
                      <w:szCs w:val="18"/>
                    </w:rPr>
                    <w:t xml:space="preserve"> shall not be used by a sender.</w:t>
                  </w:r>
                </w:p>
              </w:tc>
            </w:tr>
          </w:tbl>
          <w:p w14:paraId="21B6C1EB" w14:textId="77777777" w:rsidR="00104BEC" w:rsidRDefault="00104BEC">
            <w:pPr>
              <w:spacing w:after="0"/>
              <w:rPr>
                <w:rFonts w:eastAsiaTheme="minorEastAsia"/>
                <w:sz w:val="16"/>
                <w:szCs w:val="16"/>
                <w:lang w:eastAsia="zh-CN"/>
              </w:rPr>
            </w:pPr>
          </w:p>
          <w:p w14:paraId="7B3A2750" w14:textId="77777777" w:rsidR="00104BEC" w:rsidRDefault="002C2F80">
            <w:pPr>
              <w:spacing w:after="0"/>
              <w:rPr>
                <w:ins w:id="477" w:author="Ren Da (CATT)" w:date="2021-11-13T22:23:00Z"/>
                <w:rFonts w:eastAsiaTheme="minorEastAsia"/>
                <w:sz w:val="16"/>
                <w:szCs w:val="16"/>
                <w:lang w:eastAsia="zh-CN"/>
              </w:rPr>
            </w:pPr>
            <w:r>
              <w:rPr>
                <w:rFonts w:eastAsiaTheme="minorEastAsia" w:hint="eastAsia"/>
                <w:sz w:val="16"/>
                <w:szCs w:val="16"/>
                <w:lang w:eastAsia="zh-CN"/>
              </w:rPr>
              <w:t>Fo</w:t>
            </w:r>
            <w:r>
              <w:rPr>
                <w:rFonts w:eastAsiaTheme="minorEastAsia"/>
                <w:sz w:val="16"/>
                <w:szCs w:val="16"/>
                <w:lang w:eastAsia="zh-CN"/>
              </w:rPr>
              <w:t>r TRP side, we do not think TRP changing TEG-PRS association is typical.</w:t>
            </w:r>
          </w:p>
          <w:p w14:paraId="01032B31" w14:textId="77777777" w:rsidR="00104BEC" w:rsidRDefault="002C2F80">
            <w:pPr>
              <w:spacing w:after="0"/>
              <w:rPr>
                <w:ins w:id="478" w:author="Ren Da (CATT)" w:date="2021-11-13T22:23:00Z"/>
                <w:rFonts w:eastAsiaTheme="minorEastAsia"/>
                <w:sz w:val="16"/>
                <w:szCs w:val="16"/>
                <w:lang w:eastAsia="zh-CN"/>
              </w:rPr>
            </w:pPr>
            <w:ins w:id="479" w:author="Ren Da (CATT)" w:date="2021-11-13T22:24:00Z">
              <w:r>
                <w:rPr>
                  <w:rFonts w:eastAsiaTheme="minorEastAsia"/>
                  <w:sz w:val="16"/>
                  <w:szCs w:val="16"/>
                  <w:lang w:eastAsia="zh-CN"/>
                </w:rPr>
                <w:t>FL: If it is so, the Option 2 may be the better choice,</w:t>
              </w:r>
            </w:ins>
            <w:ins w:id="480" w:author="Ren Da (CATT)" w:date="2021-11-13T22:25:00Z">
              <w:r>
                <w:rPr>
                  <w:rFonts w:eastAsiaTheme="minorEastAsia"/>
                  <w:sz w:val="16"/>
                  <w:szCs w:val="16"/>
                  <w:lang w:eastAsia="zh-CN"/>
                </w:rPr>
                <w:t xml:space="preserve"> </w:t>
              </w:r>
            </w:ins>
            <w:ins w:id="481" w:author="Ren Da (CATT)" w:date="2021-11-14T09:30:00Z">
              <w:r>
                <w:rPr>
                  <w:rFonts w:eastAsiaTheme="minorEastAsia"/>
                  <w:sz w:val="16"/>
                  <w:szCs w:val="16"/>
                  <w:lang w:eastAsia="zh-CN"/>
                </w:rPr>
                <w:t xml:space="preserve">which only requirs the </w:t>
              </w:r>
            </w:ins>
            <w:ins w:id="482" w:author="Ren Da (CATT)" w:date="2021-11-13T22:25:00Z">
              <w:r>
                <w:rPr>
                  <w:rFonts w:eastAsiaTheme="minorEastAsia"/>
                  <w:sz w:val="16"/>
                  <w:szCs w:val="16"/>
                  <w:lang w:eastAsia="zh-CN"/>
                </w:rPr>
                <w:t xml:space="preserve">gNB to send the updated Tx </w:t>
              </w:r>
            </w:ins>
            <w:ins w:id="483" w:author="Ren Da (CATT)" w:date="2021-11-13T22:24:00Z">
              <w:r>
                <w:rPr>
                  <w:rFonts w:eastAsiaTheme="minorEastAsia"/>
                  <w:sz w:val="16"/>
                  <w:szCs w:val="16"/>
                  <w:lang w:eastAsia="zh-CN"/>
                </w:rPr>
                <w:t>TEG</w:t>
              </w:r>
            </w:ins>
            <w:ins w:id="484" w:author="Ren Da (CATT)" w:date="2021-11-13T22:25:00Z">
              <w:r>
                <w:rPr>
                  <w:rFonts w:eastAsiaTheme="minorEastAsia"/>
                  <w:sz w:val="16"/>
                  <w:szCs w:val="16"/>
                  <w:lang w:eastAsia="zh-CN"/>
                </w:rPr>
                <w:t xml:space="preserve"> when it is necessary.  </w:t>
              </w:r>
            </w:ins>
          </w:p>
          <w:p w14:paraId="719CA57A" w14:textId="77777777" w:rsidR="00104BEC" w:rsidRDefault="00104BEC">
            <w:pPr>
              <w:spacing w:after="0"/>
              <w:rPr>
                <w:rFonts w:eastAsiaTheme="minorEastAsia"/>
                <w:sz w:val="16"/>
                <w:szCs w:val="16"/>
                <w:lang w:eastAsia="zh-CN"/>
              </w:rPr>
            </w:pPr>
          </w:p>
          <w:p w14:paraId="21853FBF" w14:textId="77777777" w:rsidR="00104BEC" w:rsidRDefault="00104BEC">
            <w:pPr>
              <w:spacing w:after="0"/>
              <w:rPr>
                <w:rFonts w:eastAsiaTheme="minorEastAsia"/>
                <w:sz w:val="16"/>
                <w:szCs w:val="16"/>
                <w:lang w:eastAsia="zh-CN"/>
              </w:rPr>
            </w:pPr>
          </w:p>
          <w:p w14:paraId="0FEB3C29" w14:textId="77777777" w:rsidR="00104BEC" w:rsidRDefault="002C2F80">
            <w:pPr>
              <w:spacing w:after="0"/>
              <w:rPr>
                <w:ins w:id="485" w:author="Ren Da (CATT)" w:date="2021-11-13T22:17:00Z"/>
                <w:rFonts w:eastAsiaTheme="minorEastAsia"/>
                <w:sz w:val="16"/>
                <w:szCs w:val="16"/>
                <w:lang w:eastAsia="zh-CN"/>
              </w:rPr>
            </w:pPr>
            <w:r>
              <w:rPr>
                <w:rFonts w:eastAsiaTheme="minorEastAsia"/>
                <w:sz w:val="16"/>
                <w:szCs w:val="16"/>
                <w:lang w:eastAsia="zh-CN"/>
              </w:rPr>
              <w:t>For UL-TDOA, we would like to understand whether this report is reflecting the association in the past or the association in the near future.</w:t>
            </w:r>
          </w:p>
          <w:p w14:paraId="4E6FA618" w14:textId="77777777" w:rsidR="00104BEC" w:rsidRDefault="00104BEC">
            <w:pPr>
              <w:spacing w:after="0"/>
              <w:rPr>
                <w:ins w:id="486" w:author="Ren Da (CATT)" w:date="2021-11-13T22:17:00Z"/>
                <w:rFonts w:eastAsiaTheme="minorEastAsia"/>
                <w:sz w:val="16"/>
                <w:szCs w:val="16"/>
                <w:lang w:eastAsia="zh-CN"/>
              </w:rPr>
            </w:pPr>
          </w:p>
          <w:p w14:paraId="2C43BF36" w14:textId="77777777" w:rsidR="00104BEC" w:rsidRDefault="002C2F80">
            <w:pPr>
              <w:spacing w:after="0"/>
              <w:rPr>
                <w:ins w:id="487" w:author="Ren Da (CATT)" w:date="2021-11-13T22:17:00Z"/>
                <w:rFonts w:eastAsiaTheme="minorEastAsia"/>
                <w:sz w:val="16"/>
                <w:szCs w:val="16"/>
                <w:lang w:eastAsia="zh-CN"/>
              </w:rPr>
            </w:pPr>
            <w:ins w:id="488" w:author="Ren Da (CATT)" w:date="2021-11-13T22:17:00Z">
              <w:r>
                <w:rPr>
                  <w:rFonts w:eastAsiaTheme="minorEastAsia"/>
                  <w:sz w:val="16"/>
                  <w:szCs w:val="16"/>
                  <w:lang w:eastAsia="zh-CN"/>
                </w:rPr>
                <w:t xml:space="preserve">FL: </w:t>
              </w:r>
            </w:ins>
            <w:ins w:id="489" w:author="Ren Da (CATT)" w:date="2021-11-13T22:21:00Z">
              <w:r>
                <w:rPr>
                  <w:rFonts w:eastAsiaTheme="minorEastAsia"/>
                  <w:sz w:val="16"/>
                  <w:szCs w:val="16"/>
                  <w:lang w:eastAsia="zh-CN"/>
                </w:rPr>
                <w:t>I assume</w:t>
              </w:r>
            </w:ins>
            <w:ins w:id="490" w:author="Ren Da (CATT)" w:date="2021-11-13T22:22:00Z">
              <w:r>
                <w:rPr>
                  <w:rFonts w:eastAsiaTheme="minorEastAsia"/>
                  <w:sz w:val="16"/>
                  <w:szCs w:val="16"/>
                  <w:lang w:eastAsia="zh-CN"/>
                </w:rPr>
                <w:t xml:space="preserve"> </w:t>
              </w:r>
            </w:ins>
            <w:ins w:id="491" w:author="Ren Da (CATT)" w:date="2021-11-13T22:19:00Z">
              <w:r>
                <w:rPr>
                  <w:rFonts w:eastAsiaTheme="minorEastAsia"/>
                  <w:sz w:val="16"/>
                  <w:szCs w:val="16"/>
                  <w:lang w:eastAsia="zh-CN"/>
                </w:rPr>
                <w:t xml:space="preserve">there is timestamp in </w:t>
              </w:r>
            </w:ins>
            <w:ins w:id="492" w:author="Ren Da (CATT)" w:date="2021-11-13T22:21:00Z">
              <w:r>
                <w:rPr>
                  <w:rFonts w:eastAsiaTheme="minorEastAsia"/>
                  <w:sz w:val="16"/>
                  <w:szCs w:val="16"/>
                  <w:lang w:eastAsia="zh-CN"/>
                </w:rPr>
                <w:t>each</w:t>
              </w:r>
            </w:ins>
            <w:ins w:id="493" w:author="Ren Da (CATT)" w:date="2021-11-13T22:18:00Z">
              <w:r>
                <w:rPr>
                  <w:rFonts w:eastAsiaTheme="minorEastAsia"/>
                  <w:sz w:val="16"/>
                  <w:szCs w:val="16"/>
                  <w:lang w:eastAsia="zh-CN"/>
                </w:rPr>
                <w:t xml:space="preserve"> Tx TEG </w:t>
              </w:r>
            </w:ins>
            <w:ins w:id="494" w:author="Ren Da (CATT)" w:date="2021-11-13T22:19:00Z">
              <w:r>
                <w:rPr>
                  <w:rFonts w:eastAsiaTheme="minorEastAsia"/>
                  <w:sz w:val="16"/>
                  <w:szCs w:val="16"/>
                  <w:lang w:eastAsia="zh-CN"/>
                </w:rPr>
                <w:t xml:space="preserve">that indicates the starting time </w:t>
              </w:r>
            </w:ins>
            <w:ins w:id="495" w:author="Ren Da (CATT)" w:date="2021-11-13T22:22:00Z">
              <w:r>
                <w:rPr>
                  <w:rFonts w:eastAsiaTheme="minorEastAsia"/>
                  <w:sz w:val="16"/>
                  <w:szCs w:val="16"/>
                  <w:lang w:eastAsia="zh-CN"/>
                </w:rPr>
                <w:t xml:space="preserve">from which </w:t>
              </w:r>
            </w:ins>
            <w:ins w:id="496" w:author="Ren Da (CATT)" w:date="2021-11-13T22:19:00Z">
              <w:r>
                <w:rPr>
                  <w:rFonts w:eastAsiaTheme="minorEastAsia"/>
                  <w:sz w:val="16"/>
                  <w:szCs w:val="16"/>
                  <w:lang w:eastAsia="zh-CN"/>
                </w:rPr>
                <w:t xml:space="preserve">the </w:t>
              </w:r>
            </w:ins>
            <w:ins w:id="497" w:author="Ren Da (CATT)" w:date="2021-11-13T22:20:00Z">
              <w:r>
                <w:rPr>
                  <w:rFonts w:eastAsiaTheme="minorEastAsia"/>
                  <w:sz w:val="16"/>
                  <w:szCs w:val="16"/>
                  <w:lang w:eastAsia="zh-CN"/>
                </w:rPr>
                <w:t>Tx TEG is vali</w:t>
              </w:r>
            </w:ins>
            <w:ins w:id="498" w:author="Ren Da (CATT)" w:date="2021-11-13T22:21:00Z">
              <w:r>
                <w:rPr>
                  <w:rFonts w:eastAsiaTheme="minorEastAsia"/>
                  <w:sz w:val="16"/>
                  <w:szCs w:val="16"/>
                  <w:lang w:eastAsia="zh-CN"/>
                </w:rPr>
                <w:t>d</w:t>
              </w:r>
            </w:ins>
            <w:ins w:id="499" w:author="Ren Da (CATT)" w:date="2021-11-13T22:22:00Z">
              <w:r>
                <w:rPr>
                  <w:rFonts w:eastAsiaTheme="minorEastAsia"/>
                  <w:sz w:val="16"/>
                  <w:szCs w:val="16"/>
                  <w:lang w:eastAsia="zh-CN"/>
                </w:rPr>
                <w:t xml:space="preserve">. After </w:t>
              </w:r>
            </w:ins>
            <w:ins w:id="500" w:author="Ren Da (CATT)" w:date="2021-11-13T22:23:00Z">
              <w:r>
                <w:rPr>
                  <w:rFonts w:eastAsiaTheme="minorEastAsia"/>
                  <w:sz w:val="16"/>
                  <w:szCs w:val="16"/>
                  <w:lang w:eastAsia="zh-CN"/>
                </w:rPr>
                <w:t>a</w:t>
              </w:r>
            </w:ins>
            <w:ins w:id="501" w:author="Ren Da (CATT)" w:date="2021-11-13T22:21:00Z">
              <w:r>
                <w:rPr>
                  <w:rFonts w:eastAsiaTheme="minorEastAsia"/>
                  <w:sz w:val="16"/>
                  <w:szCs w:val="16"/>
                  <w:lang w:eastAsia="zh-CN"/>
                </w:rPr>
                <w:t xml:space="preserve"> </w:t>
              </w:r>
            </w:ins>
            <w:ins w:id="502" w:author="Ren Da (CATT)" w:date="2021-11-13T22:20:00Z">
              <w:r>
                <w:rPr>
                  <w:rFonts w:eastAsiaTheme="minorEastAsia"/>
                  <w:sz w:val="16"/>
                  <w:szCs w:val="16"/>
                  <w:lang w:eastAsia="zh-CN"/>
                </w:rPr>
                <w:t xml:space="preserve">Tx TEG is </w:t>
              </w:r>
            </w:ins>
            <w:ins w:id="503" w:author="Ren Da (CATT)" w:date="2021-11-13T22:23:00Z">
              <w:r>
                <w:rPr>
                  <w:rFonts w:eastAsiaTheme="minorEastAsia"/>
                  <w:sz w:val="16"/>
                  <w:szCs w:val="16"/>
                  <w:lang w:eastAsia="zh-CN"/>
                </w:rPr>
                <w:t xml:space="preserve">received, it will be </w:t>
              </w:r>
            </w:ins>
            <w:ins w:id="504" w:author="Ren Da (CATT)" w:date="2021-11-13T22:20:00Z">
              <w:r>
                <w:rPr>
                  <w:rFonts w:eastAsiaTheme="minorEastAsia"/>
                  <w:sz w:val="16"/>
                  <w:szCs w:val="16"/>
                  <w:lang w:eastAsia="zh-CN"/>
                </w:rPr>
                <w:t xml:space="preserve">valid until it is </w:t>
              </w:r>
            </w:ins>
            <w:ins w:id="505" w:author="Ren Da (CATT)" w:date="2021-11-13T22:21:00Z">
              <w:r>
                <w:rPr>
                  <w:rFonts w:eastAsiaTheme="minorEastAsia"/>
                  <w:sz w:val="16"/>
                  <w:szCs w:val="16"/>
                  <w:lang w:eastAsia="zh-CN"/>
                </w:rPr>
                <w:t>replaced</w:t>
              </w:r>
            </w:ins>
            <w:ins w:id="506" w:author="Ren Da (CATT)" w:date="2021-11-13T22:20:00Z">
              <w:r>
                <w:rPr>
                  <w:rFonts w:eastAsiaTheme="minorEastAsia"/>
                  <w:sz w:val="16"/>
                  <w:szCs w:val="16"/>
                  <w:lang w:eastAsia="zh-CN"/>
                </w:rPr>
                <w:t xml:space="preserve"> by t</w:t>
              </w:r>
            </w:ins>
            <w:ins w:id="507" w:author="Ren Da (CATT)" w:date="2021-11-13T22:21:00Z">
              <w:r>
                <w:rPr>
                  <w:rFonts w:eastAsiaTheme="minorEastAsia"/>
                  <w:sz w:val="16"/>
                  <w:szCs w:val="16"/>
                  <w:lang w:eastAsia="zh-CN"/>
                </w:rPr>
                <w:t xml:space="preserve">he next </w:t>
              </w:r>
            </w:ins>
            <w:ins w:id="508" w:author="Ren Da (CATT)" w:date="2021-11-13T22:23:00Z">
              <w:r>
                <w:rPr>
                  <w:rFonts w:eastAsiaTheme="minorEastAsia"/>
                  <w:sz w:val="16"/>
                  <w:szCs w:val="16"/>
                  <w:lang w:eastAsia="zh-CN"/>
                </w:rPr>
                <w:t xml:space="preserve">Tx TEG </w:t>
              </w:r>
            </w:ins>
            <w:ins w:id="509" w:author="Ren Da (CATT)" w:date="2021-11-13T22:21:00Z">
              <w:r>
                <w:rPr>
                  <w:rFonts w:eastAsiaTheme="minorEastAsia"/>
                  <w:sz w:val="16"/>
                  <w:szCs w:val="16"/>
                  <w:lang w:eastAsia="zh-CN"/>
                </w:rPr>
                <w:t>report</w:t>
              </w:r>
            </w:ins>
            <w:ins w:id="510" w:author="Ren Da (CATT)" w:date="2021-11-13T22:23:00Z">
              <w:r>
                <w:rPr>
                  <w:rFonts w:eastAsiaTheme="minorEastAsia"/>
                  <w:sz w:val="16"/>
                  <w:szCs w:val="16"/>
                  <w:lang w:eastAsia="zh-CN"/>
                </w:rPr>
                <w:t>.</w:t>
              </w:r>
            </w:ins>
          </w:p>
          <w:p w14:paraId="3E0B41F3" w14:textId="77777777" w:rsidR="00104BEC" w:rsidRDefault="00104BEC">
            <w:pPr>
              <w:spacing w:after="0"/>
              <w:rPr>
                <w:rFonts w:eastAsiaTheme="minorEastAsia"/>
                <w:sz w:val="16"/>
                <w:szCs w:val="16"/>
                <w:lang w:eastAsia="zh-CN"/>
              </w:rPr>
            </w:pPr>
          </w:p>
        </w:tc>
      </w:tr>
      <w:tr w:rsidR="00104BEC" w14:paraId="61BA836E" w14:textId="77777777" w:rsidTr="00104BEC">
        <w:trPr>
          <w:trHeight w:val="260"/>
        </w:trPr>
        <w:tc>
          <w:tcPr>
            <w:tcW w:w="1804" w:type="dxa"/>
          </w:tcPr>
          <w:p w14:paraId="506F12BE"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C</w:t>
            </w:r>
            <w:r>
              <w:rPr>
                <w:rFonts w:eastAsiaTheme="minorEastAsia"/>
                <w:bCs/>
                <w:sz w:val="16"/>
                <w:szCs w:val="16"/>
                <w:lang w:eastAsia="zh-CN"/>
              </w:rPr>
              <w:t>MCC</w:t>
            </w:r>
          </w:p>
        </w:tc>
        <w:tc>
          <w:tcPr>
            <w:tcW w:w="8811" w:type="dxa"/>
          </w:tcPr>
          <w:p w14:paraId="502EE7CD" w14:textId="77777777" w:rsidR="00104BEC" w:rsidRDefault="002C2F80">
            <w:pPr>
              <w:spacing w:after="0"/>
              <w:rPr>
                <w:ins w:id="511" w:author="Ren Da (CATT)" w:date="2021-11-13T22:31:00Z"/>
                <w:rFonts w:eastAsiaTheme="minorEastAsia"/>
                <w:bCs/>
                <w:sz w:val="16"/>
                <w:szCs w:val="16"/>
                <w:lang w:eastAsia="zh-CN"/>
              </w:rPr>
            </w:pPr>
            <w:r>
              <w:rPr>
                <w:rFonts w:eastAsiaTheme="minorEastAsia" w:hint="eastAsia"/>
                <w:bCs/>
                <w:sz w:val="16"/>
                <w:szCs w:val="16"/>
                <w:lang w:eastAsia="zh-CN"/>
              </w:rPr>
              <w:t>I</w:t>
            </w:r>
            <w:r>
              <w:rPr>
                <w:rFonts w:eastAsiaTheme="minorEastAsia"/>
                <w:bCs/>
                <w:sz w:val="16"/>
                <w:szCs w:val="16"/>
                <w:lang w:eastAsia="zh-CN"/>
              </w:rPr>
              <w:t>t is a bit unclear to us that how does the periodicity or the validity timer in Option 1 be decided, and it seems that Option 2 is feasible.</w:t>
            </w:r>
          </w:p>
          <w:p w14:paraId="327F8914" w14:textId="77777777" w:rsidR="00104BEC" w:rsidRDefault="002C2F80">
            <w:pPr>
              <w:spacing w:after="0"/>
              <w:rPr>
                <w:rFonts w:eastAsiaTheme="minorEastAsia"/>
                <w:sz w:val="16"/>
                <w:szCs w:val="16"/>
                <w:lang w:eastAsia="zh-CN"/>
              </w:rPr>
            </w:pPr>
            <w:ins w:id="512" w:author="Ren Da (CATT)" w:date="2021-11-13T22:32:00Z">
              <w:r>
                <w:rPr>
                  <w:rFonts w:eastAsiaTheme="minorEastAsia"/>
                  <w:sz w:val="16"/>
                  <w:szCs w:val="16"/>
                  <w:lang w:eastAsia="zh-CN"/>
                </w:rPr>
                <w:t xml:space="preserve"> </w:t>
              </w:r>
            </w:ins>
          </w:p>
        </w:tc>
      </w:tr>
      <w:tr w:rsidR="00104BEC" w14:paraId="06611D50" w14:textId="77777777" w:rsidTr="00104BEC">
        <w:trPr>
          <w:trHeight w:val="260"/>
        </w:trPr>
        <w:tc>
          <w:tcPr>
            <w:tcW w:w="1804" w:type="dxa"/>
          </w:tcPr>
          <w:p w14:paraId="4B50F185" w14:textId="77777777" w:rsidR="00104BEC" w:rsidRDefault="002C2F80">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14:paraId="7B4E5DFE" w14:textId="77777777" w:rsidR="00104BEC" w:rsidRDefault="002C2F80">
            <w:pPr>
              <w:spacing w:after="0"/>
              <w:rPr>
                <w:rFonts w:eastAsiaTheme="minorEastAsia"/>
                <w:sz w:val="16"/>
                <w:szCs w:val="16"/>
                <w:lang w:eastAsia="zh-CN"/>
              </w:rPr>
            </w:pPr>
            <w:r>
              <w:rPr>
                <w:rFonts w:eastAsiaTheme="minorEastAsia"/>
                <w:sz w:val="16"/>
                <w:szCs w:val="16"/>
                <w:lang w:eastAsia="zh-CN"/>
              </w:rPr>
              <w:t xml:space="preserve">We support Option 2. </w:t>
            </w:r>
          </w:p>
          <w:p w14:paraId="0878E1F2" w14:textId="77777777" w:rsidR="00104BEC" w:rsidRDefault="002C2F80">
            <w:pPr>
              <w:spacing w:after="0"/>
              <w:rPr>
                <w:rFonts w:eastAsiaTheme="minorEastAsia"/>
                <w:sz w:val="16"/>
                <w:szCs w:val="16"/>
                <w:lang w:eastAsia="zh-CN"/>
              </w:rPr>
            </w:pPr>
            <w:r>
              <w:rPr>
                <w:rFonts w:eastAsiaTheme="minorEastAsia"/>
                <w:sz w:val="16"/>
                <w:szCs w:val="16"/>
                <w:lang w:eastAsia="zh-CN"/>
              </w:rPr>
              <w:t>Regarding Option 1, we failed to understand the claim “</w:t>
            </w:r>
            <w:r>
              <w:rPr>
                <w:color w:val="000000"/>
              </w:rPr>
              <w:t xml:space="preserve">allow the </w:t>
            </w:r>
            <w:r>
              <w:rPr>
                <w:lang w:val="en-IN"/>
              </w:rPr>
              <w:t>gNB/LMF have more control on when the Tx TEG association is provided</w:t>
            </w:r>
            <w:r>
              <w:rPr>
                <w:rFonts w:eastAsiaTheme="minorEastAsia"/>
                <w:sz w:val="16"/>
                <w:szCs w:val="16"/>
                <w:lang w:eastAsia="zh-CN"/>
              </w:rPr>
              <w:t xml:space="preserve">”. Not sure what the value is for the repeated reports of the same information. </w:t>
            </w:r>
          </w:p>
          <w:p w14:paraId="2080C061" w14:textId="77777777" w:rsidR="00104BEC" w:rsidRDefault="002C2F80">
            <w:pPr>
              <w:spacing w:after="0"/>
              <w:rPr>
                <w:rFonts w:eastAsiaTheme="minorEastAsia"/>
                <w:bCs/>
                <w:sz w:val="16"/>
                <w:szCs w:val="16"/>
                <w:lang w:eastAsia="zh-CN"/>
              </w:rPr>
            </w:pPr>
            <w:r>
              <w:rPr>
                <w:rFonts w:eastAsiaTheme="minorEastAsia"/>
                <w:sz w:val="16"/>
                <w:szCs w:val="16"/>
                <w:lang w:eastAsia="zh-CN"/>
              </w:rPr>
              <w:t xml:space="preserve">For Option 3, the signalling overhead is too large. </w:t>
            </w:r>
          </w:p>
        </w:tc>
      </w:tr>
      <w:tr w:rsidR="00104BEC" w14:paraId="35026B61" w14:textId="77777777" w:rsidTr="00104BEC">
        <w:trPr>
          <w:trHeight w:val="260"/>
        </w:trPr>
        <w:tc>
          <w:tcPr>
            <w:tcW w:w="1804" w:type="dxa"/>
          </w:tcPr>
          <w:p w14:paraId="56AE31E5" w14:textId="77777777" w:rsidR="00104BEC" w:rsidRDefault="002C2F80">
            <w:pPr>
              <w:spacing w:after="0"/>
              <w:rPr>
                <w:rFonts w:eastAsiaTheme="minorEastAsia"/>
                <w:bCs/>
                <w:sz w:val="16"/>
                <w:szCs w:val="16"/>
                <w:lang w:eastAsia="zh-CN"/>
              </w:rPr>
            </w:pPr>
            <w:r>
              <w:rPr>
                <w:rFonts w:eastAsiaTheme="minorEastAsia"/>
                <w:bCs/>
                <w:sz w:val="16"/>
                <w:szCs w:val="16"/>
                <w:lang w:eastAsia="zh-CN"/>
              </w:rPr>
              <w:t>Samsung</w:t>
            </w:r>
            <w:r>
              <w:rPr>
                <w:rFonts w:eastAsiaTheme="minorEastAsia" w:hint="eastAsia"/>
                <w:bCs/>
                <w:sz w:val="16"/>
                <w:szCs w:val="16"/>
                <w:lang w:eastAsia="zh-CN"/>
              </w:rPr>
              <w:t xml:space="preserve"> </w:t>
            </w:r>
          </w:p>
        </w:tc>
        <w:tc>
          <w:tcPr>
            <w:tcW w:w="8811" w:type="dxa"/>
          </w:tcPr>
          <w:p w14:paraId="73BD01FE" w14:textId="77777777" w:rsidR="00104BEC" w:rsidRDefault="002C2F80">
            <w:pPr>
              <w:spacing w:after="0"/>
              <w:rPr>
                <w:rFonts w:eastAsiaTheme="minorEastAsia"/>
                <w:sz w:val="16"/>
                <w:szCs w:val="16"/>
                <w:lang w:eastAsia="zh-CN"/>
              </w:rPr>
            </w:pPr>
            <w:r>
              <w:rPr>
                <w:rFonts w:eastAsiaTheme="minorEastAsia"/>
                <w:sz w:val="16"/>
                <w:szCs w:val="16"/>
                <w:lang w:eastAsia="zh-CN"/>
              </w:rPr>
              <w:t>O</w:t>
            </w:r>
            <w:r>
              <w:rPr>
                <w:rFonts w:eastAsiaTheme="minorEastAsia" w:hint="eastAsia"/>
                <w:sz w:val="16"/>
                <w:szCs w:val="16"/>
                <w:lang w:eastAsia="zh-CN"/>
              </w:rPr>
              <w:t xml:space="preserve">ption 2 is </w:t>
            </w:r>
            <w:r>
              <w:rPr>
                <w:rFonts w:eastAsiaTheme="minorEastAsia"/>
                <w:sz w:val="16"/>
                <w:szCs w:val="16"/>
                <w:lang w:eastAsia="zh-CN"/>
              </w:rPr>
              <w:t>preferred</w:t>
            </w:r>
            <w:r>
              <w:rPr>
                <w:rFonts w:eastAsiaTheme="minorEastAsia" w:hint="eastAsia"/>
                <w:sz w:val="16"/>
                <w:szCs w:val="16"/>
                <w:lang w:eastAsia="zh-CN"/>
              </w:rPr>
              <w:t>.</w:t>
            </w:r>
          </w:p>
        </w:tc>
      </w:tr>
      <w:tr w:rsidR="00104BEC" w14:paraId="3C8617BE" w14:textId="77777777" w:rsidTr="00104BEC">
        <w:trPr>
          <w:trHeight w:val="260"/>
        </w:trPr>
        <w:tc>
          <w:tcPr>
            <w:tcW w:w="1804" w:type="dxa"/>
          </w:tcPr>
          <w:p w14:paraId="38DE36B0" w14:textId="77777777" w:rsidR="00104BEC" w:rsidRDefault="002C2F80">
            <w:pPr>
              <w:spacing w:after="0"/>
              <w:rPr>
                <w:rFonts w:eastAsiaTheme="minorEastAsia"/>
                <w:bCs/>
                <w:sz w:val="16"/>
                <w:szCs w:val="16"/>
                <w:lang w:eastAsia="zh-CN"/>
              </w:rPr>
            </w:pPr>
            <w:r>
              <w:rPr>
                <w:rFonts w:eastAsiaTheme="minorEastAsia"/>
                <w:bCs/>
                <w:sz w:val="16"/>
                <w:szCs w:val="16"/>
                <w:lang w:eastAsia="zh-CN"/>
              </w:rPr>
              <w:t>Intel</w:t>
            </w:r>
          </w:p>
        </w:tc>
        <w:tc>
          <w:tcPr>
            <w:tcW w:w="8811" w:type="dxa"/>
          </w:tcPr>
          <w:p w14:paraId="3FE4DE98" w14:textId="77777777" w:rsidR="00104BEC" w:rsidRDefault="002C2F80">
            <w:pPr>
              <w:spacing w:after="0"/>
              <w:rPr>
                <w:ins w:id="513" w:author="Ren Da (CATT)" w:date="2021-11-13T22:32:00Z"/>
                <w:rFonts w:eastAsiaTheme="minorEastAsia"/>
                <w:bCs/>
                <w:sz w:val="16"/>
                <w:szCs w:val="16"/>
                <w:lang w:eastAsia="zh-CN"/>
              </w:rPr>
            </w:pPr>
            <w:r>
              <w:rPr>
                <w:rFonts w:eastAsiaTheme="minorEastAsia"/>
                <w:bCs/>
                <w:sz w:val="16"/>
                <w:szCs w:val="16"/>
                <w:lang w:eastAsia="zh-CN"/>
              </w:rPr>
              <w:t>Why update of TRP Tx TEG ID for Mutli-RTT is not included into the proposal?</w:t>
            </w:r>
          </w:p>
          <w:p w14:paraId="4A3C5332" w14:textId="77777777" w:rsidR="00104BEC" w:rsidRDefault="00104BEC">
            <w:pPr>
              <w:spacing w:after="0"/>
              <w:rPr>
                <w:ins w:id="514" w:author="Ren Da (CATT)" w:date="2021-11-13T22:33:00Z"/>
                <w:rFonts w:eastAsiaTheme="minorEastAsia"/>
                <w:sz w:val="16"/>
                <w:szCs w:val="16"/>
                <w:lang w:eastAsia="zh-CN"/>
              </w:rPr>
            </w:pPr>
          </w:p>
          <w:p w14:paraId="0750872D" w14:textId="77777777" w:rsidR="00104BEC" w:rsidRDefault="002C2F80">
            <w:pPr>
              <w:spacing w:after="0"/>
              <w:rPr>
                <w:ins w:id="515" w:author="Ren Da (CATT)" w:date="2021-11-13T22:34:00Z"/>
                <w:rFonts w:eastAsiaTheme="minorEastAsia"/>
                <w:sz w:val="16"/>
                <w:szCs w:val="16"/>
                <w:lang w:eastAsia="zh-CN"/>
              </w:rPr>
            </w:pPr>
            <w:ins w:id="516" w:author="Ren Da (CATT)" w:date="2021-11-13T22:33:00Z">
              <w:r>
                <w:rPr>
                  <w:rFonts w:eastAsiaTheme="minorEastAsia"/>
                  <w:sz w:val="16"/>
                  <w:szCs w:val="16"/>
                  <w:lang w:eastAsia="zh-CN"/>
                </w:rPr>
                <w:t xml:space="preserve">FL: The proposal is related to the </w:t>
              </w:r>
            </w:ins>
            <w:ins w:id="517" w:author="Ren Da (CATT)" w:date="2021-11-13T22:34:00Z">
              <w:r>
                <w:rPr>
                  <w:rFonts w:eastAsiaTheme="minorEastAsia"/>
                  <w:sz w:val="16"/>
                  <w:szCs w:val="16"/>
                  <w:lang w:eastAsia="zh-CN"/>
                </w:rPr>
                <w:t>reporting of the Tx TEG  association information. The Tx TEG association information between TRP Tx TEG IDs and positioning PRS resources</w:t>
              </w:r>
            </w:ins>
            <w:ins w:id="518" w:author="Ren Da (CATT)" w:date="2021-11-13T22:35:00Z">
              <w:r>
                <w:rPr>
                  <w:rFonts w:eastAsiaTheme="minorEastAsia"/>
                  <w:sz w:val="16"/>
                  <w:szCs w:val="16"/>
                  <w:lang w:eastAsia="zh-CN"/>
                </w:rPr>
                <w:t xml:space="preserve"> is coverd in the 3</w:t>
              </w:r>
              <w:r>
                <w:rPr>
                  <w:rFonts w:eastAsiaTheme="minorEastAsia"/>
                  <w:sz w:val="16"/>
                  <w:szCs w:val="16"/>
                  <w:vertAlign w:val="superscript"/>
                  <w:lang w:eastAsia="zh-CN"/>
                </w:rPr>
                <w:t>rd</w:t>
              </w:r>
              <w:r>
                <w:rPr>
                  <w:rFonts w:eastAsiaTheme="minorEastAsia"/>
                  <w:sz w:val="16"/>
                  <w:szCs w:val="16"/>
                  <w:lang w:eastAsia="zh-CN"/>
                </w:rPr>
                <w:t xml:space="preserve"> main bullet. </w:t>
              </w:r>
            </w:ins>
          </w:p>
          <w:p w14:paraId="375E6CF1" w14:textId="77777777" w:rsidR="00104BEC" w:rsidRDefault="00104BEC">
            <w:pPr>
              <w:spacing w:after="0"/>
              <w:rPr>
                <w:rFonts w:eastAsiaTheme="minorEastAsia"/>
                <w:sz w:val="16"/>
                <w:szCs w:val="16"/>
                <w:lang w:eastAsia="zh-CN"/>
              </w:rPr>
            </w:pPr>
          </w:p>
        </w:tc>
      </w:tr>
      <w:tr w:rsidR="00104BEC" w14:paraId="04E0C2C6" w14:textId="77777777" w:rsidTr="00104BEC">
        <w:trPr>
          <w:trHeight w:val="260"/>
        </w:trPr>
        <w:tc>
          <w:tcPr>
            <w:tcW w:w="1804" w:type="dxa"/>
          </w:tcPr>
          <w:p w14:paraId="7F49A4B8" w14:textId="77777777" w:rsidR="00104BEC" w:rsidRDefault="002C2F80">
            <w:pPr>
              <w:spacing w:after="0"/>
              <w:rPr>
                <w:rFonts w:eastAsiaTheme="minorEastAsia"/>
                <w:bCs/>
                <w:sz w:val="16"/>
                <w:szCs w:val="16"/>
                <w:lang w:eastAsia="zh-CN"/>
              </w:rPr>
            </w:pPr>
            <w:r>
              <w:rPr>
                <w:rFonts w:eastAsiaTheme="minorEastAsia" w:hint="eastAsia"/>
                <w:bCs/>
                <w:sz w:val="16"/>
                <w:szCs w:val="16"/>
                <w:lang w:val="en-US" w:eastAsia="zh-CN"/>
              </w:rPr>
              <w:t>ZTE</w:t>
            </w:r>
          </w:p>
        </w:tc>
        <w:tc>
          <w:tcPr>
            <w:tcW w:w="8811" w:type="dxa"/>
          </w:tcPr>
          <w:p w14:paraId="474118BC" w14:textId="77777777" w:rsidR="00104BEC" w:rsidRDefault="002C2F80">
            <w:pPr>
              <w:spacing w:after="0"/>
              <w:rPr>
                <w:ins w:id="519" w:author="Ren Da (CATT)" w:date="2021-11-13T22:40:00Z"/>
                <w:rFonts w:eastAsiaTheme="minorEastAsia"/>
                <w:sz w:val="16"/>
                <w:szCs w:val="16"/>
                <w:lang w:val="en-US" w:eastAsia="zh-CN"/>
              </w:rPr>
            </w:pPr>
            <w:r>
              <w:rPr>
                <w:rFonts w:eastAsiaTheme="minorEastAsia" w:hint="eastAsia"/>
                <w:sz w:val="16"/>
                <w:szCs w:val="16"/>
                <w:lang w:val="en-US" w:eastAsia="zh-CN"/>
              </w:rPr>
              <w:t>For DL-TDOA(UE side for Rx TEG) and Multi-RTT(UE side), we don</w:t>
            </w:r>
            <w:r>
              <w:rPr>
                <w:rFonts w:eastAsiaTheme="minorEastAsia"/>
                <w:sz w:val="16"/>
                <w:szCs w:val="16"/>
                <w:lang w:val="en-US" w:eastAsia="zh-CN"/>
              </w:rPr>
              <w:t>’</w:t>
            </w:r>
            <w:r>
              <w:rPr>
                <w:rFonts w:eastAsiaTheme="minorEastAsia" w:hint="eastAsia"/>
                <w:sz w:val="16"/>
                <w:szCs w:val="16"/>
                <w:lang w:val="en-US" w:eastAsia="zh-CN"/>
              </w:rPr>
              <w:t>t see the need to support separate report for the association.</w:t>
            </w:r>
          </w:p>
          <w:p w14:paraId="275EC1BC" w14:textId="77777777" w:rsidR="00104BEC" w:rsidRDefault="002C2F80">
            <w:pPr>
              <w:spacing w:after="0"/>
              <w:rPr>
                <w:ins w:id="520" w:author="Ren Da (CATT)" w:date="2021-11-13T22:40:00Z"/>
                <w:rFonts w:eastAsiaTheme="minorEastAsia"/>
                <w:sz w:val="16"/>
                <w:szCs w:val="16"/>
                <w:lang w:val="en-US" w:eastAsia="zh-CN"/>
              </w:rPr>
            </w:pPr>
            <w:ins w:id="521" w:author="Ren Da (CATT)" w:date="2021-11-13T22:40:00Z">
              <w:r>
                <w:rPr>
                  <w:rFonts w:eastAsiaTheme="minorEastAsia"/>
                  <w:sz w:val="16"/>
                  <w:szCs w:val="16"/>
                  <w:lang w:val="en-US" w:eastAsia="zh-CN"/>
                </w:rPr>
                <w:t xml:space="preserve">FL: The proposal does not cover the </w:t>
              </w:r>
            </w:ins>
            <w:ins w:id="522" w:author="Ren Da (CATT)" w:date="2021-11-13T22:41:00Z">
              <w:r>
                <w:rPr>
                  <w:rFonts w:eastAsiaTheme="minorEastAsia"/>
                  <w:sz w:val="16"/>
                  <w:szCs w:val="16"/>
                  <w:lang w:val="en-US" w:eastAsia="zh-CN"/>
                </w:rPr>
                <w:t xml:space="preserve">reporting of </w:t>
              </w:r>
            </w:ins>
            <w:ins w:id="523" w:author="Ren Da (CATT)" w:date="2021-11-13T22:40:00Z">
              <w:r>
                <w:rPr>
                  <w:rFonts w:eastAsiaTheme="minorEastAsia" w:hint="eastAsia"/>
                  <w:sz w:val="16"/>
                  <w:szCs w:val="16"/>
                  <w:lang w:val="en-US" w:eastAsia="zh-CN"/>
                </w:rPr>
                <w:t>DL-TDOA(UE side for Rx TEG)</w:t>
              </w:r>
            </w:ins>
            <w:ins w:id="524" w:author="Ren Da (CATT)" w:date="2021-11-13T22:41:00Z">
              <w:r>
                <w:rPr>
                  <w:rFonts w:eastAsiaTheme="minorEastAsia"/>
                  <w:sz w:val="16"/>
                  <w:szCs w:val="16"/>
                  <w:lang w:val="en-US" w:eastAsia="zh-CN"/>
                </w:rPr>
                <w:t xml:space="preserve">. For </w:t>
              </w:r>
            </w:ins>
            <w:ins w:id="525" w:author="Ren Da (CATT)" w:date="2021-11-13T22:42:00Z">
              <w:r>
                <w:rPr>
                  <w:rFonts w:eastAsiaTheme="minorEastAsia" w:hint="eastAsia"/>
                  <w:sz w:val="16"/>
                  <w:szCs w:val="16"/>
                  <w:lang w:val="en-US" w:eastAsia="zh-CN"/>
                </w:rPr>
                <w:t>Multi-RTT(UE side),</w:t>
              </w:r>
              <w:r>
                <w:rPr>
                  <w:rFonts w:eastAsiaTheme="minorEastAsia"/>
                  <w:sz w:val="16"/>
                  <w:szCs w:val="16"/>
                  <w:lang w:val="en-US" w:eastAsia="zh-CN"/>
                </w:rPr>
                <w:t xml:space="preserve"> if UE reports the UE Tx TEG ID with the Rx-Tx measurement, then </w:t>
              </w:r>
            </w:ins>
            <w:ins w:id="526" w:author="Ren Da (CATT)" w:date="2021-11-13T22:43:00Z">
              <w:r>
                <w:rPr>
                  <w:rFonts w:eastAsiaTheme="minorEastAsia"/>
                  <w:sz w:val="16"/>
                  <w:szCs w:val="16"/>
                  <w:lang w:val="en-US" w:eastAsia="zh-CN"/>
                </w:rPr>
                <w:t xml:space="preserve">we may consider whether we need to consider if having separate report for the association will have any special advantage. </w:t>
              </w:r>
            </w:ins>
          </w:p>
          <w:p w14:paraId="793B102D" w14:textId="77777777" w:rsidR="00104BEC" w:rsidRDefault="00104BEC">
            <w:pPr>
              <w:spacing w:after="0"/>
              <w:rPr>
                <w:ins w:id="527" w:author="Ren Da (CATT)" w:date="2021-11-13T22:40:00Z"/>
                <w:rFonts w:eastAsiaTheme="minorEastAsia"/>
                <w:sz w:val="16"/>
                <w:szCs w:val="16"/>
                <w:lang w:val="en-US" w:eastAsia="zh-CN"/>
              </w:rPr>
            </w:pPr>
          </w:p>
          <w:p w14:paraId="69E8881B" w14:textId="77777777" w:rsidR="00104BEC" w:rsidRDefault="002C2F80">
            <w:pPr>
              <w:spacing w:after="0"/>
              <w:rPr>
                <w:rFonts w:eastAsiaTheme="minorEastAsia"/>
                <w:sz w:val="16"/>
                <w:szCs w:val="16"/>
                <w:lang w:val="en-US" w:eastAsia="zh-CN"/>
              </w:rPr>
            </w:pPr>
            <w:r>
              <w:rPr>
                <w:rFonts w:eastAsiaTheme="minorEastAsia" w:hint="eastAsia"/>
                <w:sz w:val="16"/>
                <w:szCs w:val="16"/>
                <w:lang w:val="en-US" w:eastAsia="zh-CN"/>
              </w:rPr>
              <w:t xml:space="preserve"> So, basically, we should firstly discuss whether the TEG association should be reported aside for measurement report. We agree with Ericsson on the following statement,</w:t>
            </w:r>
          </w:p>
          <w:p w14:paraId="18BA5418" w14:textId="77777777" w:rsidR="00104BEC" w:rsidRDefault="002C2F80">
            <w:pPr>
              <w:spacing w:after="0"/>
              <w:rPr>
                <w:bCs/>
                <w:i/>
                <w:iCs/>
                <w:sz w:val="16"/>
                <w:szCs w:val="16"/>
              </w:rPr>
            </w:pPr>
            <w:r>
              <w:rPr>
                <w:bCs/>
                <w:i/>
                <w:iCs/>
                <w:sz w:val="16"/>
                <w:szCs w:val="16"/>
              </w:rPr>
              <w:t>UE TX TEG associations/changes during the period between multi-RTT reports should be collected and reported in the multi-RTT report itself or at least at the same time.</w:t>
            </w:r>
          </w:p>
          <w:p w14:paraId="3F38DFDB" w14:textId="77777777" w:rsidR="00104BEC" w:rsidRDefault="00104BEC">
            <w:pPr>
              <w:spacing w:after="0"/>
              <w:rPr>
                <w:bCs/>
                <w:sz w:val="16"/>
                <w:szCs w:val="16"/>
                <w:lang w:val="en-US" w:eastAsia="zh-CN"/>
              </w:rPr>
            </w:pPr>
          </w:p>
          <w:p w14:paraId="03F0A4D0" w14:textId="77777777" w:rsidR="00104BEC" w:rsidRDefault="002C2F80">
            <w:pPr>
              <w:spacing w:after="0"/>
              <w:rPr>
                <w:rFonts w:eastAsiaTheme="minorEastAsia"/>
                <w:sz w:val="16"/>
                <w:szCs w:val="16"/>
                <w:lang w:val="en-US" w:eastAsia="zh-CN"/>
              </w:rPr>
            </w:pPr>
            <w:r>
              <w:rPr>
                <w:rFonts w:eastAsiaTheme="minorEastAsia" w:hint="eastAsia"/>
                <w:sz w:val="16"/>
                <w:szCs w:val="16"/>
                <w:lang w:val="en-US" w:eastAsia="zh-CN"/>
              </w:rPr>
              <w:t>In addition, UE can only know TEG association after UE finishes the transmission/reception. Therefore, what we need to discuss is whether UE can buffer the TEG association/change between two measurement reports.</w:t>
            </w:r>
          </w:p>
          <w:p w14:paraId="41EF6148" w14:textId="77777777" w:rsidR="00104BEC" w:rsidRDefault="00104BEC">
            <w:pPr>
              <w:spacing w:after="0"/>
              <w:rPr>
                <w:rFonts w:eastAsiaTheme="minorEastAsia"/>
                <w:sz w:val="16"/>
                <w:szCs w:val="16"/>
                <w:lang w:val="en-US" w:eastAsia="zh-CN"/>
              </w:rPr>
            </w:pPr>
          </w:p>
          <w:p w14:paraId="1773D6F5" w14:textId="77777777" w:rsidR="00104BEC" w:rsidRDefault="002C2F80">
            <w:pPr>
              <w:spacing w:after="0"/>
              <w:rPr>
                <w:ins w:id="528" w:author="Ren Da (CATT)" w:date="2021-11-14T09:55:00Z"/>
                <w:rFonts w:eastAsiaTheme="minorEastAsia"/>
                <w:sz w:val="16"/>
                <w:szCs w:val="16"/>
                <w:lang w:val="en-US" w:eastAsia="zh-CN"/>
              </w:rPr>
            </w:pPr>
            <w:r>
              <w:rPr>
                <w:rFonts w:eastAsiaTheme="minorEastAsia" w:hint="eastAsia"/>
                <w:sz w:val="16"/>
                <w:szCs w:val="16"/>
                <w:lang w:val="en-US" w:eastAsia="zh-CN"/>
              </w:rPr>
              <w:t>For UL-TDOA, we think it</w:t>
            </w:r>
            <w:r>
              <w:rPr>
                <w:rFonts w:eastAsiaTheme="minorEastAsia"/>
                <w:sz w:val="16"/>
                <w:szCs w:val="16"/>
                <w:lang w:val="en-US" w:eastAsia="zh-CN"/>
              </w:rPr>
              <w:t>’</w:t>
            </w:r>
            <w:r>
              <w:rPr>
                <w:rFonts w:eastAsiaTheme="minorEastAsia" w:hint="eastAsia"/>
                <w:sz w:val="16"/>
                <w:szCs w:val="16"/>
                <w:lang w:val="en-US" w:eastAsia="zh-CN"/>
              </w:rPr>
              <w:t xml:space="preserve">s reasonable to have periodical report since the TEG association is provided by RRC first. Option 2 requires a lot of report overhead. </w:t>
            </w:r>
          </w:p>
          <w:p w14:paraId="520A39A3" w14:textId="77777777" w:rsidR="00104BEC" w:rsidRDefault="002C2F80">
            <w:pPr>
              <w:spacing w:after="0"/>
              <w:rPr>
                <w:ins w:id="529" w:author="Ren Da (CATT)" w:date="2021-11-14T09:55:00Z"/>
                <w:rFonts w:eastAsiaTheme="minorEastAsia"/>
                <w:sz w:val="16"/>
                <w:szCs w:val="16"/>
                <w:lang w:val="en-US" w:eastAsia="zh-CN"/>
              </w:rPr>
            </w:pPr>
            <w:ins w:id="530" w:author="Ren Da (CATT)" w:date="2021-11-14T09:55:00Z">
              <w:r>
                <w:rPr>
                  <w:rFonts w:eastAsiaTheme="minorEastAsia"/>
                  <w:sz w:val="16"/>
                  <w:szCs w:val="16"/>
                  <w:lang w:val="en-US" w:eastAsia="zh-CN"/>
                </w:rPr>
                <w:t xml:space="preserve">FL: Again, this really depends on </w:t>
              </w:r>
              <w:r>
                <w:rPr>
                  <w:rFonts w:eastAsiaTheme="minorEastAsia"/>
                  <w:sz w:val="16"/>
                  <w:szCs w:val="16"/>
                  <w:u w:val="single"/>
                  <w:lang w:val="en-US" w:eastAsia="zh-CN"/>
                </w:rPr>
                <w:t>r</w:t>
              </w:r>
            </w:ins>
            <w:ins w:id="531" w:author="Ren Da (CATT)" w:date="2021-11-14T09:56:00Z">
              <w:r>
                <w:rPr>
                  <w:rFonts w:eastAsiaTheme="minorEastAsia"/>
                  <w:sz w:val="16"/>
                  <w:szCs w:val="16"/>
                  <w:u w:val="single"/>
                  <w:lang w:val="en-US" w:eastAsia="zh-CN"/>
                </w:rPr>
                <w:t>eporting</w:t>
              </w:r>
            </w:ins>
            <w:r>
              <w:rPr>
                <w:rFonts w:eastAsiaTheme="minorEastAsia"/>
                <w:sz w:val="16"/>
                <w:szCs w:val="16"/>
                <w:u w:val="single"/>
                <w:lang w:val="en-US" w:eastAsia="zh-CN"/>
              </w:rPr>
              <w:t xml:space="preserve"> i</w:t>
            </w:r>
            <w:ins w:id="532" w:author="Ren Da (CATT)" w:date="2021-11-14T09:56:00Z">
              <w:r>
                <w:rPr>
                  <w:rFonts w:eastAsiaTheme="minorEastAsia"/>
                  <w:sz w:val="16"/>
                  <w:szCs w:val="16"/>
                  <w:u w:val="single"/>
                  <w:lang w:val="en-US" w:eastAsia="zh-CN"/>
                </w:rPr>
                <w:t>ntervals</w:t>
              </w:r>
              <w:r>
                <w:rPr>
                  <w:rFonts w:eastAsiaTheme="minorEastAsia"/>
                  <w:sz w:val="16"/>
                  <w:szCs w:val="16"/>
                  <w:lang w:val="en-US" w:eastAsia="zh-CN"/>
                </w:rPr>
                <w:t xml:space="preserve"> and stability of the Tx TEG.</w:t>
              </w:r>
            </w:ins>
          </w:p>
          <w:p w14:paraId="6D520ABD" w14:textId="77777777" w:rsidR="00104BEC" w:rsidRDefault="00104BEC">
            <w:pPr>
              <w:spacing w:after="0"/>
              <w:rPr>
                <w:ins w:id="533" w:author="Ren Da (CATT)" w:date="2021-11-14T09:55:00Z"/>
                <w:rFonts w:eastAsiaTheme="minorEastAsia"/>
                <w:sz w:val="16"/>
                <w:szCs w:val="16"/>
                <w:lang w:val="en-US" w:eastAsia="zh-CN"/>
              </w:rPr>
            </w:pPr>
          </w:p>
          <w:p w14:paraId="7F72DD68" w14:textId="77777777" w:rsidR="00104BEC" w:rsidRDefault="002C2F80">
            <w:pPr>
              <w:spacing w:after="0"/>
              <w:rPr>
                <w:rFonts w:eastAsiaTheme="minorEastAsia"/>
                <w:sz w:val="16"/>
                <w:szCs w:val="16"/>
                <w:lang w:val="en-US" w:eastAsia="zh-CN"/>
              </w:rPr>
            </w:pPr>
            <w:r>
              <w:rPr>
                <w:rFonts w:eastAsiaTheme="minorEastAsia" w:hint="eastAsia"/>
                <w:sz w:val="16"/>
                <w:szCs w:val="16"/>
                <w:lang w:val="en-US" w:eastAsia="zh-CN"/>
              </w:rPr>
              <w:t>As we said, UE may buffer the TEG association/change between two measurement reports, so UE doesn</w:t>
            </w:r>
            <w:r>
              <w:rPr>
                <w:rFonts w:eastAsiaTheme="minorEastAsia"/>
                <w:sz w:val="16"/>
                <w:szCs w:val="16"/>
                <w:lang w:val="en-US" w:eastAsia="zh-CN"/>
              </w:rPr>
              <w:t>’</w:t>
            </w:r>
            <w:r>
              <w:rPr>
                <w:rFonts w:eastAsiaTheme="minorEastAsia" w:hint="eastAsia"/>
                <w:sz w:val="16"/>
                <w:szCs w:val="16"/>
                <w:lang w:val="en-US" w:eastAsia="zh-CN"/>
              </w:rPr>
              <w:t>t need to report the TEG association in any time when the association is changed</w:t>
            </w:r>
            <w:ins w:id="534" w:author="Ren Da (CATT)" w:date="2021-11-13T22:47:00Z">
              <w:r>
                <w:rPr>
                  <w:rFonts w:eastAsiaTheme="minorEastAsia"/>
                  <w:sz w:val="16"/>
                  <w:szCs w:val="16"/>
                  <w:lang w:val="en-US" w:eastAsia="zh-CN"/>
                </w:rPr>
                <w:t>.</w:t>
              </w:r>
            </w:ins>
          </w:p>
          <w:p w14:paraId="74A4DC95" w14:textId="77777777" w:rsidR="00104BEC" w:rsidRDefault="00104BEC">
            <w:pPr>
              <w:spacing w:after="0"/>
              <w:rPr>
                <w:rFonts w:eastAsiaTheme="minorEastAsia"/>
                <w:sz w:val="16"/>
                <w:szCs w:val="16"/>
                <w:lang w:val="en-US" w:eastAsia="zh-CN"/>
              </w:rPr>
            </w:pPr>
          </w:p>
          <w:p w14:paraId="73AF3F6E" w14:textId="77777777" w:rsidR="00104BEC" w:rsidRDefault="002C2F80">
            <w:pPr>
              <w:pStyle w:val="ListParagraph"/>
              <w:numPr>
                <w:ilvl w:val="0"/>
                <w:numId w:val="43"/>
              </w:numPr>
              <w:spacing w:line="252" w:lineRule="auto"/>
              <w:rPr>
                <w:i/>
                <w:color w:val="000000"/>
              </w:rPr>
            </w:pPr>
            <w:r>
              <w:rPr>
                <w:i/>
                <w:color w:val="000000"/>
              </w:rPr>
              <w:lastRenderedPageBreak/>
              <w:t xml:space="preserve">For UL TDOA, consider supporting the following options for the gNB to request a UE to report the association information between UE Tx TEG IDs and positioning SRS resources, subject to UE capability: </w:t>
            </w:r>
          </w:p>
          <w:p w14:paraId="2521502E" w14:textId="77777777" w:rsidR="00104BEC" w:rsidRDefault="002C2F80">
            <w:pPr>
              <w:pStyle w:val="ListParagraph"/>
              <w:numPr>
                <w:ilvl w:val="1"/>
                <w:numId w:val="43"/>
              </w:numPr>
              <w:spacing w:line="252" w:lineRule="auto"/>
              <w:rPr>
                <w:i/>
                <w:color w:val="000000"/>
              </w:rPr>
            </w:pPr>
            <w:r>
              <w:rPr>
                <w:i/>
                <w:color w:val="000000"/>
              </w:rPr>
              <w:t>based on a configured periodicity</w:t>
            </w:r>
          </w:p>
          <w:p w14:paraId="0A0DB9E0" w14:textId="77777777" w:rsidR="00104BEC" w:rsidRDefault="002C2F80">
            <w:pPr>
              <w:pStyle w:val="ListParagraph"/>
              <w:numPr>
                <w:ilvl w:val="2"/>
                <w:numId w:val="43"/>
              </w:numPr>
              <w:spacing w:line="252" w:lineRule="auto"/>
              <w:rPr>
                <w:i/>
                <w:color w:val="000000"/>
              </w:rPr>
            </w:pPr>
            <w:r>
              <w:rPr>
                <w:i/>
                <w:color w:val="000000"/>
              </w:rPr>
              <w:t xml:space="preserve">FFS: the values of the configurable periodicities </w:t>
            </w:r>
          </w:p>
          <w:p w14:paraId="4BA06C97" w14:textId="77777777" w:rsidR="00104BEC" w:rsidRDefault="002C2F80">
            <w:pPr>
              <w:pStyle w:val="ListParagraph"/>
              <w:numPr>
                <w:ilvl w:val="1"/>
                <w:numId w:val="43"/>
              </w:numPr>
              <w:spacing w:line="252" w:lineRule="auto"/>
              <w:rPr>
                <w:b/>
                <w:bCs/>
                <w:i/>
                <w:color w:val="000000"/>
              </w:rPr>
            </w:pPr>
            <w:r>
              <w:rPr>
                <w:rFonts w:hint="eastAsia"/>
                <w:b/>
                <w:bCs/>
                <w:i/>
                <w:color w:val="000000"/>
              </w:rPr>
              <w:t>Support UE to provide the association information of a UL SRS resource for positioning with Tx TEGs in different time occasions of the same SRS resource, where each time occasion should be indicated by a time stamp</w:t>
            </w:r>
          </w:p>
          <w:p w14:paraId="6472A8C2" w14:textId="77777777" w:rsidR="00104BEC" w:rsidRDefault="002C2F80">
            <w:pPr>
              <w:pStyle w:val="ListParagraph"/>
              <w:numPr>
                <w:ilvl w:val="0"/>
                <w:numId w:val="43"/>
              </w:numPr>
              <w:spacing w:line="252" w:lineRule="auto"/>
              <w:rPr>
                <w:i/>
                <w:color w:val="000000"/>
              </w:rPr>
            </w:pPr>
            <w:r>
              <w:rPr>
                <w:i/>
                <w:color w:val="000000"/>
              </w:rPr>
              <w:t>For Multi-RTT, consider supporting the following options for the LMF to request a UE to report the association information between UE Tx TEG IDs and positioning SRS resources</w:t>
            </w:r>
            <w:r>
              <w:rPr>
                <w:rFonts w:eastAsia="SimSun" w:hint="eastAsia"/>
                <w:i/>
                <w:color w:val="000000"/>
                <w:lang w:eastAsia="zh-CN"/>
              </w:rPr>
              <w:t xml:space="preserve"> in</w:t>
            </w:r>
            <w:r>
              <w:rPr>
                <w:rFonts w:eastAsia="SimSun" w:hint="eastAsia"/>
                <w:b/>
                <w:bCs/>
                <w:i/>
                <w:color w:val="000000"/>
                <w:lang w:eastAsia="zh-CN"/>
              </w:rPr>
              <w:t xml:space="preserve"> a location measurement report</w:t>
            </w:r>
            <w:r>
              <w:rPr>
                <w:i/>
                <w:color w:val="000000"/>
              </w:rPr>
              <w:t>, subject to UE capability:</w:t>
            </w:r>
          </w:p>
          <w:p w14:paraId="1DC0F465" w14:textId="77777777" w:rsidR="00104BEC" w:rsidRDefault="002C2F80">
            <w:pPr>
              <w:pStyle w:val="ListParagraph"/>
              <w:numPr>
                <w:ilvl w:val="1"/>
                <w:numId w:val="43"/>
              </w:numPr>
              <w:spacing w:line="252" w:lineRule="auto"/>
              <w:rPr>
                <w:i/>
                <w:color w:val="000000"/>
              </w:rPr>
            </w:pPr>
            <w:r>
              <w:rPr>
                <w:i/>
                <w:color w:val="000000"/>
              </w:rPr>
              <w:t>based on a configured periodicity</w:t>
            </w:r>
          </w:p>
          <w:p w14:paraId="0E6C78F9" w14:textId="77777777" w:rsidR="00104BEC" w:rsidRDefault="002C2F80">
            <w:pPr>
              <w:pStyle w:val="ListParagraph"/>
              <w:numPr>
                <w:ilvl w:val="2"/>
                <w:numId w:val="43"/>
              </w:numPr>
              <w:spacing w:line="252" w:lineRule="auto"/>
              <w:rPr>
                <w:i/>
                <w:color w:val="000000"/>
              </w:rPr>
            </w:pPr>
            <w:r>
              <w:rPr>
                <w:i/>
                <w:color w:val="000000"/>
              </w:rPr>
              <w:t>FFS: the values of the configurable periodicities</w:t>
            </w:r>
          </w:p>
          <w:p w14:paraId="7269975C" w14:textId="77777777" w:rsidR="00104BEC" w:rsidRDefault="002C2F80">
            <w:pPr>
              <w:pStyle w:val="ListParagraph"/>
              <w:numPr>
                <w:ilvl w:val="1"/>
                <w:numId w:val="43"/>
              </w:numPr>
              <w:spacing w:line="252" w:lineRule="auto"/>
              <w:rPr>
                <w:i/>
                <w:color w:val="000000"/>
              </w:rPr>
            </w:pPr>
            <w:r>
              <w:rPr>
                <w:rFonts w:hint="eastAsia"/>
                <w:b/>
                <w:bCs/>
                <w:i/>
                <w:color w:val="000000"/>
              </w:rPr>
              <w:t>Support UE to provide the association information of a UL SRS resource for positioning with Tx TEGs in different time occasions of the same SRS resource, where each time occasion should be indicated by a time stamp</w:t>
            </w:r>
          </w:p>
          <w:p w14:paraId="57E09962" w14:textId="77777777" w:rsidR="00104BEC" w:rsidRDefault="002C2F80">
            <w:pPr>
              <w:spacing w:after="0"/>
              <w:rPr>
                <w:rFonts w:eastAsiaTheme="minorEastAsia"/>
                <w:sz w:val="16"/>
                <w:szCs w:val="16"/>
                <w:lang w:val="en-US" w:eastAsia="zh-CN"/>
              </w:rPr>
            </w:pPr>
            <w:ins w:id="535" w:author="Ren Da (CATT)" w:date="2021-11-14T09:55:00Z">
              <w:r>
                <w:rPr>
                  <w:rFonts w:eastAsiaTheme="minorEastAsia"/>
                  <w:sz w:val="16"/>
                  <w:szCs w:val="16"/>
                  <w:lang w:val="en-US" w:eastAsia="zh-CN"/>
                </w:rPr>
                <w:t xml:space="preserve">FL: </w:t>
              </w:r>
            </w:ins>
            <w:ins w:id="536" w:author="Ren Da (CATT)" w:date="2021-11-14T09:57:00Z">
              <w:r>
                <w:rPr>
                  <w:rFonts w:eastAsiaTheme="minorEastAsia"/>
                  <w:sz w:val="16"/>
                  <w:szCs w:val="16"/>
                  <w:lang w:val="en-US" w:eastAsia="zh-CN"/>
                </w:rPr>
                <w:t xml:space="preserve">I assume there is a need to include the timestamps in multiple </w:t>
              </w:r>
            </w:ins>
            <w:ins w:id="537" w:author="Ren Da (CATT)" w:date="2021-11-14T09:58:00Z">
              <w:r>
                <w:rPr>
                  <w:rFonts w:eastAsiaTheme="minorEastAsia"/>
                  <w:sz w:val="16"/>
                  <w:szCs w:val="16"/>
                  <w:lang w:val="en-US" w:eastAsia="zh-CN"/>
                </w:rPr>
                <w:t>Tx TEGs at different times are included in one report.</w:t>
              </w:r>
            </w:ins>
            <w:ins w:id="538" w:author="Ren Da (CATT)" w:date="2021-11-14T09:59:00Z">
              <w:r>
                <w:rPr>
                  <w:rFonts w:eastAsiaTheme="minorEastAsia"/>
                  <w:sz w:val="16"/>
                  <w:szCs w:val="16"/>
                  <w:lang w:val="en-US" w:eastAsia="zh-CN"/>
                </w:rPr>
                <w:t>, especially for large reporting interval</w:t>
              </w:r>
            </w:ins>
            <w:ins w:id="539" w:author="Ren Da (CATT)" w:date="2021-11-14T10:00:00Z">
              <w:r>
                <w:rPr>
                  <w:rFonts w:eastAsiaTheme="minorEastAsia"/>
                  <w:sz w:val="16"/>
                  <w:szCs w:val="16"/>
                  <w:lang w:val="en-US" w:eastAsia="zh-CN"/>
                </w:rPr>
                <w:t>.</w:t>
              </w:r>
            </w:ins>
          </w:p>
          <w:p w14:paraId="5E693345" w14:textId="77777777" w:rsidR="00104BEC" w:rsidRDefault="00104BEC">
            <w:pPr>
              <w:spacing w:after="0"/>
              <w:rPr>
                <w:rFonts w:eastAsiaTheme="minorEastAsia"/>
                <w:sz w:val="16"/>
                <w:szCs w:val="16"/>
                <w:lang w:val="en-US" w:eastAsia="zh-CN"/>
              </w:rPr>
            </w:pPr>
          </w:p>
        </w:tc>
      </w:tr>
      <w:tr w:rsidR="00104BEC" w14:paraId="50AF8088" w14:textId="77777777" w:rsidTr="00104BEC">
        <w:trPr>
          <w:trHeight w:val="260"/>
        </w:trPr>
        <w:tc>
          <w:tcPr>
            <w:tcW w:w="1804" w:type="dxa"/>
          </w:tcPr>
          <w:p w14:paraId="3D9CDE34" w14:textId="77777777" w:rsidR="00104BEC" w:rsidRDefault="002C2F80">
            <w:pPr>
              <w:spacing w:after="0"/>
              <w:rPr>
                <w:rFonts w:eastAsiaTheme="minorEastAsia"/>
                <w:bCs/>
                <w:sz w:val="16"/>
                <w:szCs w:val="16"/>
                <w:lang w:val="en-US" w:eastAsia="zh-CN"/>
              </w:rPr>
            </w:pPr>
            <w:r>
              <w:rPr>
                <w:rFonts w:hint="eastAsia"/>
                <w:bCs/>
                <w:sz w:val="16"/>
                <w:szCs w:val="16"/>
              </w:rPr>
              <w:lastRenderedPageBreak/>
              <w:t>NTT DOCOMO</w:t>
            </w:r>
          </w:p>
        </w:tc>
        <w:tc>
          <w:tcPr>
            <w:tcW w:w="8811" w:type="dxa"/>
          </w:tcPr>
          <w:p w14:paraId="4605342D" w14:textId="77777777" w:rsidR="00104BEC" w:rsidRDefault="002C2F80">
            <w:pPr>
              <w:spacing w:after="0"/>
              <w:rPr>
                <w:rFonts w:eastAsiaTheme="minorEastAsia"/>
                <w:sz w:val="16"/>
                <w:szCs w:val="16"/>
                <w:lang w:val="en-US" w:eastAsia="zh-CN"/>
              </w:rPr>
            </w:pPr>
            <w:r>
              <w:rPr>
                <w:rFonts w:hint="eastAsia"/>
                <w:bCs/>
                <w:sz w:val="16"/>
                <w:szCs w:val="16"/>
              </w:rPr>
              <w:t>We support Option 1 and/or Option</w:t>
            </w:r>
            <w:r>
              <w:rPr>
                <w:bCs/>
                <w:sz w:val="16"/>
                <w:szCs w:val="16"/>
              </w:rPr>
              <w:t xml:space="preserve"> </w:t>
            </w:r>
            <w:r>
              <w:rPr>
                <w:rFonts w:hint="eastAsia"/>
                <w:bCs/>
                <w:sz w:val="16"/>
                <w:szCs w:val="16"/>
              </w:rPr>
              <w:t>2</w:t>
            </w:r>
            <w:r>
              <w:rPr>
                <w:bCs/>
                <w:sz w:val="16"/>
                <w:szCs w:val="16"/>
              </w:rPr>
              <w:t>.</w:t>
            </w:r>
          </w:p>
        </w:tc>
      </w:tr>
      <w:tr w:rsidR="00104BEC" w14:paraId="5D7A545F" w14:textId="77777777" w:rsidTr="00104BEC">
        <w:trPr>
          <w:trHeight w:val="260"/>
        </w:trPr>
        <w:tc>
          <w:tcPr>
            <w:tcW w:w="1804" w:type="dxa"/>
          </w:tcPr>
          <w:p w14:paraId="77E2C79B" w14:textId="77777777" w:rsidR="00104BEC" w:rsidRDefault="002C2F80">
            <w:pPr>
              <w:spacing w:after="0"/>
              <w:rPr>
                <w:bCs/>
                <w:sz w:val="16"/>
                <w:szCs w:val="16"/>
              </w:rPr>
            </w:pPr>
            <w:r>
              <w:rPr>
                <w:bCs/>
                <w:sz w:val="16"/>
                <w:szCs w:val="16"/>
              </w:rPr>
              <w:t>Sony</w:t>
            </w:r>
          </w:p>
        </w:tc>
        <w:tc>
          <w:tcPr>
            <w:tcW w:w="8811" w:type="dxa"/>
          </w:tcPr>
          <w:p w14:paraId="52107C38" w14:textId="77777777" w:rsidR="00104BEC" w:rsidRDefault="002C2F80">
            <w:pPr>
              <w:spacing w:after="0"/>
              <w:rPr>
                <w:bCs/>
                <w:sz w:val="16"/>
                <w:szCs w:val="16"/>
              </w:rPr>
            </w:pPr>
            <w:r>
              <w:rPr>
                <w:bCs/>
                <w:sz w:val="16"/>
                <w:szCs w:val="16"/>
              </w:rPr>
              <w:t xml:space="preserve">We support Option 1. </w:t>
            </w:r>
          </w:p>
        </w:tc>
      </w:tr>
      <w:tr w:rsidR="00104BEC" w14:paraId="4CCD0218" w14:textId="77777777" w:rsidTr="00104BEC">
        <w:trPr>
          <w:trHeight w:val="260"/>
        </w:trPr>
        <w:tc>
          <w:tcPr>
            <w:tcW w:w="1804" w:type="dxa"/>
          </w:tcPr>
          <w:p w14:paraId="3903AD29" w14:textId="77777777" w:rsidR="00104BEC" w:rsidRDefault="002C2F80">
            <w:pPr>
              <w:spacing w:after="0"/>
              <w:rPr>
                <w:bCs/>
                <w:sz w:val="16"/>
                <w:szCs w:val="16"/>
              </w:rPr>
            </w:pPr>
            <w:r>
              <w:rPr>
                <w:rFonts w:eastAsia="Malgun Gothic" w:hint="eastAsia"/>
                <w:bCs/>
                <w:sz w:val="16"/>
                <w:szCs w:val="16"/>
                <w:lang w:eastAsia="ko-KR"/>
              </w:rPr>
              <w:t>LGE</w:t>
            </w:r>
          </w:p>
        </w:tc>
        <w:tc>
          <w:tcPr>
            <w:tcW w:w="8811" w:type="dxa"/>
          </w:tcPr>
          <w:p w14:paraId="5D16BFE8" w14:textId="77777777" w:rsidR="00104BEC" w:rsidRDefault="002C2F80">
            <w:pPr>
              <w:spacing w:after="0"/>
              <w:rPr>
                <w:bCs/>
                <w:sz w:val="16"/>
                <w:szCs w:val="16"/>
              </w:rPr>
            </w:pPr>
            <w:r>
              <w:rPr>
                <w:rFonts w:eastAsia="Malgun Gothic"/>
                <w:bCs/>
                <w:sz w:val="16"/>
                <w:szCs w:val="16"/>
                <w:lang w:eastAsia="ko-KR"/>
              </w:rPr>
              <w:t>W</w:t>
            </w:r>
            <w:r>
              <w:rPr>
                <w:rFonts w:eastAsia="Malgun Gothic" w:hint="eastAsia"/>
                <w:bCs/>
                <w:sz w:val="16"/>
                <w:szCs w:val="16"/>
                <w:lang w:eastAsia="ko-KR"/>
              </w:rPr>
              <w:t xml:space="preserve">e </w:t>
            </w:r>
            <w:r>
              <w:rPr>
                <w:rFonts w:eastAsia="Malgun Gothic"/>
                <w:bCs/>
                <w:sz w:val="16"/>
                <w:szCs w:val="16"/>
                <w:lang w:eastAsia="ko-KR"/>
              </w:rPr>
              <w:t>are supportive of option 2.</w:t>
            </w:r>
          </w:p>
        </w:tc>
      </w:tr>
      <w:tr w:rsidR="00104BEC" w14:paraId="0A7B8BFF" w14:textId="77777777" w:rsidTr="00104BEC">
        <w:trPr>
          <w:trHeight w:val="260"/>
        </w:trPr>
        <w:tc>
          <w:tcPr>
            <w:tcW w:w="1804" w:type="dxa"/>
          </w:tcPr>
          <w:p w14:paraId="6FD63240" w14:textId="77777777" w:rsidR="00104BEC" w:rsidRDefault="002C2F80">
            <w:pPr>
              <w:spacing w:after="0"/>
              <w:rPr>
                <w:b/>
                <w:bCs/>
                <w:sz w:val="16"/>
                <w:szCs w:val="16"/>
              </w:rPr>
            </w:pPr>
            <w:r>
              <w:rPr>
                <w:rFonts w:eastAsia="Malgun Gothic"/>
                <w:b/>
                <w:bCs/>
                <w:sz w:val="16"/>
                <w:szCs w:val="16"/>
                <w:lang w:eastAsia="ko-KR"/>
              </w:rPr>
              <w:t>FL</w:t>
            </w:r>
          </w:p>
        </w:tc>
        <w:tc>
          <w:tcPr>
            <w:tcW w:w="8811" w:type="dxa"/>
          </w:tcPr>
          <w:p w14:paraId="0752B1CC" w14:textId="77777777" w:rsidR="00104BEC" w:rsidRDefault="002C2F80">
            <w:pPr>
              <w:spacing w:after="0"/>
              <w:rPr>
                <w:bCs/>
                <w:sz w:val="16"/>
                <w:szCs w:val="16"/>
              </w:rPr>
            </w:pPr>
            <w:r>
              <w:rPr>
                <w:bCs/>
                <w:sz w:val="16"/>
                <w:szCs w:val="16"/>
              </w:rPr>
              <w:t xml:space="preserve">Based on the feedbacks, it might be better to support both option 1 and 2 (assume Option 3 is a special case for Option 1), since each option may have its advantages. Then, it is up to the network to configure which option is used for the optimization of the resource optimization. </w:t>
            </w:r>
          </w:p>
        </w:tc>
      </w:tr>
    </w:tbl>
    <w:p w14:paraId="40B6618C" w14:textId="77777777" w:rsidR="00104BEC" w:rsidRDefault="00104BEC">
      <w:pPr>
        <w:spacing w:after="0"/>
      </w:pPr>
    </w:p>
    <w:p w14:paraId="2FC8FC45" w14:textId="77777777" w:rsidR="00104BEC" w:rsidRDefault="00104BEC">
      <w:pPr>
        <w:spacing w:after="0"/>
      </w:pPr>
    </w:p>
    <w:p w14:paraId="4C82B6B0" w14:textId="77777777" w:rsidR="00104BEC" w:rsidRDefault="00104BEC">
      <w:pPr>
        <w:rPr>
          <w:rFonts w:eastAsia="SimSun"/>
          <w:lang w:val="en-US" w:eastAsia="zh-CN"/>
        </w:rPr>
      </w:pPr>
    </w:p>
    <w:p w14:paraId="4DA74CB0" w14:textId="77777777" w:rsidR="00104BEC" w:rsidRDefault="002C2F80">
      <w:pPr>
        <w:pStyle w:val="00BodyText"/>
        <w:rPr>
          <w:highlight w:val="lightGray"/>
        </w:rPr>
      </w:pPr>
      <w:r>
        <w:rPr>
          <w:highlight w:val="lightGray"/>
        </w:rPr>
        <w:t>(Round 2) Proposal 3.4 (H)</w:t>
      </w:r>
    </w:p>
    <w:p w14:paraId="2635D21B" w14:textId="77777777" w:rsidR="00104BEC" w:rsidRDefault="00104BEC">
      <w:pPr>
        <w:spacing w:after="0"/>
        <w:rPr>
          <w:rFonts w:eastAsiaTheme="minorEastAsia"/>
          <w:bCs/>
          <w:sz w:val="16"/>
          <w:szCs w:val="16"/>
          <w:lang w:eastAsia="zh-CN"/>
        </w:rPr>
      </w:pPr>
    </w:p>
    <w:p w14:paraId="79CA2B4C" w14:textId="77777777" w:rsidR="00104BEC" w:rsidRDefault="002C2F80">
      <w:pPr>
        <w:pStyle w:val="ListParagraph"/>
        <w:numPr>
          <w:ilvl w:val="0"/>
          <w:numId w:val="43"/>
        </w:numPr>
        <w:spacing w:line="252" w:lineRule="auto"/>
        <w:rPr>
          <w:i/>
          <w:color w:val="000000"/>
        </w:rPr>
      </w:pPr>
      <w:r>
        <w:rPr>
          <w:i/>
          <w:color w:val="000000"/>
        </w:rPr>
        <w:t xml:space="preserve">For UL TDOA, consider supporting the following options for the gNB to request a UE to report the association information between UE Tx TEG IDs and positioning SRS resources, subject to UE capability: </w:t>
      </w:r>
    </w:p>
    <w:p w14:paraId="5BEC0C7A" w14:textId="77777777" w:rsidR="00104BEC" w:rsidRDefault="002C2F80">
      <w:pPr>
        <w:pStyle w:val="ListParagraph"/>
        <w:numPr>
          <w:ilvl w:val="1"/>
          <w:numId w:val="43"/>
        </w:numPr>
        <w:spacing w:line="252" w:lineRule="auto"/>
        <w:rPr>
          <w:i/>
          <w:color w:val="000000"/>
        </w:rPr>
      </w:pPr>
      <w:r>
        <w:rPr>
          <w:i/>
          <w:color w:val="000000"/>
        </w:rPr>
        <w:t>Option 1:, based on a configured periodicity [or a validity timer]</w:t>
      </w:r>
    </w:p>
    <w:p w14:paraId="09A7868E" w14:textId="77777777" w:rsidR="00104BEC" w:rsidRDefault="002C2F80">
      <w:pPr>
        <w:pStyle w:val="ListParagraph"/>
        <w:numPr>
          <w:ilvl w:val="2"/>
          <w:numId w:val="43"/>
        </w:numPr>
        <w:spacing w:line="252" w:lineRule="auto"/>
        <w:rPr>
          <w:i/>
          <w:color w:val="000000"/>
        </w:rPr>
      </w:pPr>
      <w:r>
        <w:rPr>
          <w:i/>
          <w:color w:val="000000"/>
        </w:rPr>
        <w:t>FFS: the values of the configurable periodicities [or a validity timer]</w:t>
      </w:r>
    </w:p>
    <w:p w14:paraId="7AE1AE14" w14:textId="77777777" w:rsidR="00104BEC" w:rsidRDefault="002C2F80">
      <w:pPr>
        <w:pStyle w:val="ListParagraph"/>
        <w:numPr>
          <w:ilvl w:val="2"/>
          <w:numId w:val="43"/>
        </w:numPr>
        <w:spacing w:line="252" w:lineRule="auto"/>
        <w:rPr>
          <w:i/>
          <w:color w:val="000000"/>
        </w:rPr>
      </w:pPr>
      <w:r>
        <w:rPr>
          <w:i/>
          <w:color w:val="000000"/>
        </w:rPr>
        <w:t>The UE TX TEG association is reported for each SRS instance during the configured period</w:t>
      </w:r>
    </w:p>
    <w:p w14:paraId="3EE033D2" w14:textId="77777777" w:rsidR="00104BEC" w:rsidRDefault="002C2F80">
      <w:pPr>
        <w:pStyle w:val="ListParagraph"/>
        <w:numPr>
          <w:ilvl w:val="3"/>
          <w:numId w:val="43"/>
        </w:numPr>
        <w:spacing w:line="252" w:lineRule="auto"/>
        <w:rPr>
          <w:i/>
          <w:color w:val="000000"/>
        </w:rPr>
      </w:pPr>
      <w:r>
        <w:rPr>
          <w:i/>
          <w:color w:val="000000"/>
        </w:rPr>
        <w:t>A timestamp should be provided for the UE TX TEG for each SRS instance</w:t>
      </w:r>
    </w:p>
    <w:p w14:paraId="3A30D130" w14:textId="77777777" w:rsidR="00104BEC" w:rsidRDefault="002C2F80">
      <w:pPr>
        <w:pStyle w:val="ListParagraph"/>
        <w:numPr>
          <w:ilvl w:val="3"/>
          <w:numId w:val="43"/>
        </w:numPr>
        <w:spacing w:line="252" w:lineRule="auto"/>
        <w:rPr>
          <w:i/>
          <w:color w:val="000000"/>
        </w:rPr>
      </w:pPr>
      <w:r>
        <w:rPr>
          <w:i/>
          <w:color w:val="000000"/>
        </w:rPr>
        <w:t>If one same SRS resource is associated with different Tx TEGs in different time occasions, each time occasion should be indicated by a time stamp</w:t>
      </w:r>
    </w:p>
    <w:p w14:paraId="7DD5E65D" w14:textId="77777777" w:rsidR="00104BEC" w:rsidRDefault="002C2F80">
      <w:pPr>
        <w:pStyle w:val="ListParagraph"/>
        <w:numPr>
          <w:ilvl w:val="1"/>
          <w:numId w:val="43"/>
        </w:numPr>
        <w:spacing w:line="252" w:lineRule="auto"/>
        <w:rPr>
          <w:i/>
          <w:color w:val="000000"/>
        </w:rPr>
      </w:pPr>
      <w:r>
        <w:rPr>
          <w:i/>
          <w:color w:val="000000"/>
        </w:rPr>
        <w:t>Option 2: whenever the UE determines the previous UE Tx TEG association information is no longer valid</w:t>
      </w:r>
    </w:p>
    <w:p w14:paraId="11F38C60" w14:textId="77777777" w:rsidR="00104BEC" w:rsidRDefault="002C2F80">
      <w:pPr>
        <w:pStyle w:val="ListParagraph"/>
        <w:numPr>
          <w:ilvl w:val="2"/>
          <w:numId w:val="43"/>
        </w:numPr>
        <w:spacing w:line="252" w:lineRule="auto"/>
        <w:rPr>
          <w:i/>
          <w:color w:val="000000"/>
        </w:rPr>
      </w:pPr>
      <w:r>
        <w:rPr>
          <w:i/>
          <w:color w:val="000000"/>
        </w:rPr>
        <w:t>A timestamp should be provided that indicates the starting time for the valid of the UE Tx TEG association</w:t>
      </w:r>
    </w:p>
    <w:p w14:paraId="475D0BD4" w14:textId="77777777" w:rsidR="00104BEC" w:rsidRDefault="002C2F80">
      <w:pPr>
        <w:pStyle w:val="ListParagraph"/>
        <w:numPr>
          <w:ilvl w:val="2"/>
          <w:numId w:val="43"/>
        </w:numPr>
        <w:spacing w:line="252" w:lineRule="auto"/>
        <w:rPr>
          <w:i/>
          <w:color w:val="000000"/>
        </w:rPr>
      </w:pPr>
      <w:r>
        <w:rPr>
          <w:i/>
          <w:color w:val="000000"/>
        </w:rPr>
        <w:t>Note: It is up to the UE to determine when and whether the previous association information is no longer valid</w:t>
      </w:r>
    </w:p>
    <w:p w14:paraId="579B8C65" w14:textId="77777777" w:rsidR="00104BEC" w:rsidRDefault="002C2F80">
      <w:pPr>
        <w:pStyle w:val="ListParagraph"/>
        <w:numPr>
          <w:ilvl w:val="0"/>
          <w:numId w:val="43"/>
        </w:numPr>
        <w:spacing w:line="252" w:lineRule="auto"/>
        <w:rPr>
          <w:i/>
          <w:color w:val="000000"/>
        </w:rPr>
      </w:pPr>
      <w:r>
        <w:rPr>
          <w:i/>
          <w:color w:val="000000"/>
        </w:rPr>
        <w:t>For Multi-RTT, consider supporting the following options for the LMF to request a UE to report the association information between UE Tx TEG IDs and positioning SRS resources, subject to UE capability:</w:t>
      </w:r>
    </w:p>
    <w:p w14:paraId="0565EA5E" w14:textId="77777777" w:rsidR="00104BEC" w:rsidRDefault="002C2F80">
      <w:pPr>
        <w:pStyle w:val="ListParagraph"/>
        <w:numPr>
          <w:ilvl w:val="1"/>
          <w:numId w:val="43"/>
        </w:numPr>
        <w:spacing w:line="252" w:lineRule="auto"/>
        <w:rPr>
          <w:i/>
          <w:color w:val="000000"/>
        </w:rPr>
      </w:pPr>
      <w:r>
        <w:rPr>
          <w:i/>
          <w:color w:val="000000"/>
        </w:rPr>
        <w:t>Option 1:, based on a configured periodicity [or a validity timer]</w:t>
      </w:r>
    </w:p>
    <w:p w14:paraId="31DCCC4D" w14:textId="77777777" w:rsidR="00104BEC" w:rsidRDefault="002C2F80">
      <w:pPr>
        <w:pStyle w:val="ListParagraph"/>
        <w:numPr>
          <w:ilvl w:val="2"/>
          <w:numId w:val="43"/>
        </w:numPr>
        <w:spacing w:line="252" w:lineRule="auto"/>
        <w:rPr>
          <w:i/>
          <w:color w:val="000000"/>
        </w:rPr>
      </w:pPr>
      <w:r>
        <w:rPr>
          <w:i/>
          <w:color w:val="000000"/>
        </w:rPr>
        <w:t>FFS: the values of the configurable periodicities [or a validity timer]</w:t>
      </w:r>
    </w:p>
    <w:p w14:paraId="7E9669A1" w14:textId="77777777" w:rsidR="00104BEC" w:rsidRDefault="002C2F80">
      <w:pPr>
        <w:pStyle w:val="ListParagraph"/>
        <w:numPr>
          <w:ilvl w:val="2"/>
          <w:numId w:val="43"/>
        </w:numPr>
        <w:spacing w:line="252" w:lineRule="auto"/>
        <w:rPr>
          <w:i/>
          <w:color w:val="000000"/>
        </w:rPr>
      </w:pPr>
      <w:r>
        <w:rPr>
          <w:i/>
          <w:color w:val="000000"/>
        </w:rPr>
        <w:t>The UE TX TEG association is reported for each SRS instance during the configured period</w:t>
      </w:r>
    </w:p>
    <w:p w14:paraId="6B5F4683" w14:textId="77777777" w:rsidR="00104BEC" w:rsidRDefault="002C2F80">
      <w:pPr>
        <w:pStyle w:val="ListParagraph"/>
        <w:numPr>
          <w:ilvl w:val="3"/>
          <w:numId w:val="43"/>
        </w:numPr>
        <w:spacing w:line="252" w:lineRule="auto"/>
        <w:rPr>
          <w:i/>
          <w:color w:val="000000"/>
        </w:rPr>
      </w:pPr>
      <w:r>
        <w:rPr>
          <w:i/>
          <w:color w:val="000000"/>
        </w:rPr>
        <w:t>A timestamp should be provided for the UE TX TEG for each SRS instance</w:t>
      </w:r>
    </w:p>
    <w:p w14:paraId="412107B3" w14:textId="77777777" w:rsidR="00104BEC" w:rsidRDefault="002C2F80">
      <w:pPr>
        <w:pStyle w:val="ListParagraph"/>
        <w:numPr>
          <w:ilvl w:val="3"/>
          <w:numId w:val="43"/>
        </w:numPr>
        <w:spacing w:line="252" w:lineRule="auto"/>
        <w:rPr>
          <w:i/>
          <w:color w:val="000000"/>
        </w:rPr>
      </w:pPr>
      <w:r>
        <w:rPr>
          <w:i/>
          <w:color w:val="000000"/>
        </w:rPr>
        <w:t>If one same SRS resource is associated with different Tx TEGs in different time occasions, each time occasion should be indicated by a time stamp</w:t>
      </w:r>
    </w:p>
    <w:p w14:paraId="2B313E76" w14:textId="77777777" w:rsidR="00104BEC" w:rsidRDefault="002C2F80">
      <w:pPr>
        <w:pStyle w:val="ListParagraph"/>
        <w:numPr>
          <w:ilvl w:val="1"/>
          <w:numId w:val="43"/>
        </w:numPr>
        <w:spacing w:line="252" w:lineRule="auto"/>
        <w:rPr>
          <w:i/>
          <w:color w:val="000000"/>
        </w:rPr>
      </w:pPr>
      <w:r>
        <w:rPr>
          <w:i/>
          <w:color w:val="000000"/>
        </w:rPr>
        <w:t>Option 2: whenever the UE determines the previous UE Tx TEG association information is no longer valid</w:t>
      </w:r>
    </w:p>
    <w:p w14:paraId="1B3605F1" w14:textId="77777777" w:rsidR="00104BEC" w:rsidRDefault="002C2F80">
      <w:pPr>
        <w:pStyle w:val="ListParagraph"/>
        <w:numPr>
          <w:ilvl w:val="2"/>
          <w:numId w:val="43"/>
        </w:numPr>
        <w:spacing w:line="252" w:lineRule="auto"/>
        <w:rPr>
          <w:i/>
          <w:color w:val="000000"/>
        </w:rPr>
      </w:pPr>
      <w:r>
        <w:rPr>
          <w:i/>
          <w:color w:val="000000"/>
        </w:rPr>
        <w:t>A timestamp should be provided that indicates the starting time for the valid of the UE Tx TEG association</w:t>
      </w:r>
    </w:p>
    <w:p w14:paraId="028EB690" w14:textId="77777777" w:rsidR="00104BEC" w:rsidRDefault="002C2F80">
      <w:pPr>
        <w:pStyle w:val="ListParagraph"/>
        <w:numPr>
          <w:ilvl w:val="2"/>
          <w:numId w:val="43"/>
        </w:numPr>
        <w:spacing w:line="252" w:lineRule="auto"/>
        <w:rPr>
          <w:i/>
          <w:color w:val="000000"/>
        </w:rPr>
      </w:pPr>
      <w:r>
        <w:rPr>
          <w:i/>
          <w:color w:val="000000"/>
        </w:rPr>
        <w:t>Note: It is up to the UE to determine when and whether the previous association information is no longer valid</w:t>
      </w:r>
    </w:p>
    <w:p w14:paraId="37FE54C8" w14:textId="77777777" w:rsidR="00104BEC" w:rsidRDefault="002C2F80">
      <w:pPr>
        <w:pStyle w:val="ListParagraph"/>
        <w:numPr>
          <w:ilvl w:val="0"/>
          <w:numId w:val="43"/>
        </w:numPr>
        <w:spacing w:line="252" w:lineRule="auto"/>
        <w:rPr>
          <w:i/>
          <w:color w:val="000000"/>
        </w:rPr>
      </w:pPr>
      <w:r>
        <w:rPr>
          <w:i/>
          <w:color w:val="000000"/>
        </w:rPr>
        <w:t>For DL-TDOA, consider supporting the following options for the LMF to request a TRP to provide the association information between TRP Tx TEG IDs and positioning PRS resources:</w:t>
      </w:r>
    </w:p>
    <w:p w14:paraId="3307456A" w14:textId="77777777" w:rsidR="00104BEC" w:rsidRDefault="002C2F80">
      <w:pPr>
        <w:pStyle w:val="ListParagraph"/>
        <w:numPr>
          <w:ilvl w:val="1"/>
          <w:numId w:val="43"/>
        </w:numPr>
        <w:spacing w:line="252" w:lineRule="auto"/>
        <w:rPr>
          <w:i/>
          <w:color w:val="000000"/>
        </w:rPr>
      </w:pPr>
      <w:r>
        <w:rPr>
          <w:i/>
          <w:color w:val="000000"/>
        </w:rPr>
        <w:t>Option 1:, based on a configured periodicity [or a validity timer]</w:t>
      </w:r>
    </w:p>
    <w:p w14:paraId="38FECC4C" w14:textId="77777777" w:rsidR="00104BEC" w:rsidRDefault="002C2F80">
      <w:pPr>
        <w:pStyle w:val="ListParagraph"/>
        <w:numPr>
          <w:ilvl w:val="2"/>
          <w:numId w:val="43"/>
        </w:numPr>
        <w:spacing w:line="252" w:lineRule="auto"/>
        <w:rPr>
          <w:i/>
          <w:color w:val="000000"/>
        </w:rPr>
      </w:pPr>
      <w:r>
        <w:rPr>
          <w:i/>
          <w:color w:val="000000"/>
        </w:rPr>
        <w:lastRenderedPageBreak/>
        <w:t>FFS: the values of the configurable periodicities [or a validity timer]</w:t>
      </w:r>
    </w:p>
    <w:p w14:paraId="21F062D1" w14:textId="77777777" w:rsidR="00104BEC" w:rsidRDefault="002C2F80">
      <w:pPr>
        <w:pStyle w:val="ListParagraph"/>
        <w:numPr>
          <w:ilvl w:val="2"/>
          <w:numId w:val="43"/>
        </w:numPr>
        <w:spacing w:line="252" w:lineRule="auto"/>
        <w:rPr>
          <w:i/>
          <w:color w:val="000000"/>
        </w:rPr>
      </w:pPr>
      <w:r>
        <w:rPr>
          <w:i/>
          <w:color w:val="000000"/>
        </w:rPr>
        <w:t>The UE TX TEG association is reported for each SRS instance during the configured period</w:t>
      </w:r>
    </w:p>
    <w:p w14:paraId="1E0BB249" w14:textId="77777777" w:rsidR="00104BEC" w:rsidRDefault="002C2F80">
      <w:pPr>
        <w:pStyle w:val="ListParagraph"/>
        <w:numPr>
          <w:ilvl w:val="3"/>
          <w:numId w:val="43"/>
        </w:numPr>
        <w:spacing w:line="252" w:lineRule="auto"/>
        <w:rPr>
          <w:i/>
          <w:color w:val="000000"/>
        </w:rPr>
      </w:pPr>
      <w:r>
        <w:rPr>
          <w:i/>
          <w:color w:val="000000"/>
        </w:rPr>
        <w:t>A timestamp should be provided for the TRP TX TEG for each SRS instance</w:t>
      </w:r>
    </w:p>
    <w:p w14:paraId="41C36380" w14:textId="77777777" w:rsidR="00104BEC" w:rsidRDefault="002C2F80">
      <w:pPr>
        <w:pStyle w:val="ListParagraph"/>
        <w:numPr>
          <w:ilvl w:val="3"/>
          <w:numId w:val="43"/>
        </w:numPr>
        <w:spacing w:line="252" w:lineRule="auto"/>
        <w:rPr>
          <w:i/>
          <w:color w:val="000000"/>
        </w:rPr>
      </w:pPr>
      <w:r>
        <w:rPr>
          <w:i/>
          <w:color w:val="000000"/>
        </w:rPr>
        <w:t>If one same SRS resource is associated with different Tx TEGs in different time occasions, each time occasion should be indicated by a time stamp</w:t>
      </w:r>
    </w:p>
    <w:p w14:paraId="7FCCFC30" w14:textId="77777777" w:rsidR="00104BEC" w:rsidRDefault="002C2F80">
      <w:pPr>
        <w:pStyle w:val="ListParagraph"/>
        <w:numPr>
          <w:ilvl w:val="1"/>
          <w:numId w:val="43"/>
        </w:numPr>
        <w:spacing w:line="252" w:lineRule="auto"/>
        <w:rPr>
          <w:i/>
          <w:color w:val="000000"/>
        </w:rPr>
      </w:pPr>
      <w:r>
        <w:rPr>
          <w:i/>
          <w:color w:val="000000"/>
        </w:rPr>
        <w:t>Option 2: whenever the TRP determines the previous TRP Tx TEG association information is no longer valid</w:t>
      </w:r>
    </w:p>
    <w:p w14:paraId="75F3C3B5" w14:textId="77777777" w:rsidR="00104BEC" w:rsidRDefault="002C2F80">
      <w:pPr>
        <w:pStyle w:val="ListParagraph"/>
        <w:numPr>
          <w:ilvl w:val="2"/>
          <w:numId w:val="43"/>
        </w:numPr>
        <w:spacing w:line="252" w:lineRule="auto"/>
        <w:rPr>
          <w:i/>
          <w:color w:val="000000"/>
        </w:rPr>
      </w:pPr>
      <w:r>
        <w:rPr>
          <w:i/>
          <w:color w:val="000000"/>
        </w:rPr>
        <w:t>A timestamp should be provided that indicates the starting time for the valid of the UE Tx TEG association</w:t>
      </w:r>
    </w:p>
    <w:p w14:paraId="23A7E3C7" w14:textId="77777777" w:rsidR="00104BEC" w:rsidRDefault="002C2F80">
      <w:pPr>
        <w:pStyle w:val="ListParagraph"/>
        <w:numPr>
          <w:ilvl w:val="2"/>
          <w:numId w:val="43"/>
        </w:numPr>
        <w:spacing w:line="252" w:lineRule="auto"/>
        <w:rPr>
          <w:i/>
          <w:color w:val="000000"/>
        </w:rPr>
      </w:pPr>
      <w:r>
        <w:rPr>
          <w:i/>
          <w:color w:val="000000"/>
        </w:rPr>
        <w:t>Note: It is up to the TRP to determine when and whether the previous association information is no longer valid</w:t>
      </w:r>
    </w:p>
    <w:p w14:paraId="7ADA07DB" w14:textId="77777777" w:rsidR="00104BEC" w:rsidRDefault="002C2F80">
      <w:pPr>
        <w:pStyle w:val="ListParagraph"/>
        <w:numPr>
          <w:ilvl w:val="0"/>
          <w:numId w:val="43"/>
        </w:numPr>
        <w:rPr>
          <w:i/>
          <w:color w:val="000000"/>
        </w:rPr>
      </w:pPr>
      <w:r>
        <w:rPr>
          <w:i/>
          <w:color w:val="000000"/>
        </w:rPr>
        <w:t>FFS: the details of the signalling, procedures</w:t>
      </w:r>
    </w:p>
    <w:p w14:paraId="196C501A" w14:textId="77777777" w:rsidR="00104BEC" w:rsidRDefault="00104BEC">
      <w:pPr>
        <w:spacing w:after="0"/>
        <w:rPr>
          <w:lang w:val="en-US"/>
        </w:rPr>
      </w:pPr>
    </w:p>
    <w:p w14:paraId="6B49AC84" w14:textId="77777777" w:rsidR="00104BEC" w:rsidRDefault="00104BEC">
      <w:pPr>
        <w:spacing w:after="0"/>
        <w:rPr>
          <w:lang w:val="en-IN"/>
        </w:rPr>
      </w:pPr>
    </w:p>
    <w:p w14:paraId="046C3134" w14:textId="77777777" w:rsidR="00104BEC" w:rsidRDefault="002C2F80">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104BEC" w14:paraId="28A360DD" w14:textId="77777777" w:rsidTr="00104BEC">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45A84513" w14:textId="77777777" w:rsidR="00104BEC" w:rsidRDefault="002C2F80">
            <w:pPr>
              <w:spacing w:after="0"/>
              <w:rPr>
                <w:b/>
                <w:caps w:val="0"/>
                <w:sz w:val="16"/>
                <w:szCs w:val="16"/>
              </w:rPr>
            </w:pPr>
            <w:r>
              <w:rPr>
                <w:b/>
                <w:sz w:val="16"/>
                <w:szCs w:val="16"/>
              </w:rPr>
              <w:t>Company</w:t>
            </w:r>
          </w:p>
        </w:tc>
        <w:tc>
          <w:tcPr>
            <w:tcW w:w="8811" w:type="dxa"/>
          </w:tcPr>
          <w:p w14:paraId="636EB1AF" w14:textId="77777777" w:rsidR="00104BEC" w:rsidRDefault="002C2F80">
            <w:pPr>
              <w:spacing w:after="0"/>
              <w:rPr>
                <w:b/>
                <w:caps w:val="0"/>
                <w:sz w:val="16"/>
                <w:szCs w:val="16"/>
              </w:rPr>
            </w:pPr>
            <w:r>
              <w:rPr>
                <w:b/>
                <w:sz w:val="16"/>
                <w:szCs w:val="16"/>
              </w:rPr>
              <w:t xml:space="preserve">Comments </w:t>
            </w:r>
          </w:p>
        </w:tc>
      </w:tr>
      <w:tr w:rsidR="00104BEC" w14:paraId="3038E74E" w14:textId="77777777" w:rsidTr="00104BEC">
        <w:trPr>
          <w:trHeight w:val="124"/>
        </w:trPr>
        <w:tc>
          <w:tcPr>
            <w:tcW w:w="1804" w:type="dxa"/>
          </w:tcPr>
          <w:p w14:paraId="1EC7D368"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Huawei, HiSilicon</w:t>
            </w:r>
          </w:p>
        </w:tc>
        <w:tc>
          <w:tcPr>
            <w:tcW w:w="8811" w:type="dxa"/>
          </w:tcPr>
          <w:p w14:paraId="7305FD71" w14:textId="77777777" w:rsidR="00104BEC" w:rsidRDefault="002C2F80">
            <w:pPr>
              <w:spacing w:after="0"/>
              <w:rPr>
                <w:bCs/>
                <w:sz w:val="16"/>
                <w:szCs w:val="16"/>
              </w:rPr>
            </w:pPr>
            <w:r>
              <w:rPr>
                <w:rFonts w:hint="eastAsia"/>
                <w:bCs/>
                <w:sz w:val="16"/>
                <w:szCs w:val="16"/>
              </w:rPr>
              <w:t xml:space="preserve">To </w:t>
            </w:r>
            <w:r>
              <w:rPr>
                <w:bCs/>
                <w:sz w:val="16"/>
                <w:szCs w:val="16"/>
              </w:rPr>
              <w:t>FL</w:t>
            </w:r>
            <w:r>
              <w:rPr>
                <w:rFonts w:hint="eastAsia"/>
                <w:bCs/>
                <w:sz w:val="16"/>
                <w:szCs w:val="16"/>
              </w:rPr>
              <w:t xml:space="preserve">, response time is the one-shot measurement. </w:t>
            </w:r>
            <w:r>
              <w:rPr>
                <w:bCs/>
                <w:sz w:val="16"/>
                <w:szCs w:val="16"/>
              </w:rPr>
              <w:t>Changing the granularity of response time does not mean the periodical reporting period needs to be reduced. We do not think multi-RTT is useful.</w:t>
            </w:r>
          </w:p>
          <w:p w14:paraId="47D8CEE3" w14:textId="77777777" w:rsidR="00104BEC" w:rsidRDefault="00104BEC">
            <w:pPr>
              <w:spacing w:after="0"/>
              <w:rPr>
                <w:bCs/>
                <w:sz w:val="16"/>
                <w:szCs w:val="16"/>
              </w:rPr>
            </w:pPr>
          </w:p>
          <w:p w14:paraId="6385B799" w14:textId="77777777" w:rsidR="00104BEC" w:rsidRDefault="002C2F80">
            <w:pPr>
              <w:spacing w:after="0"/>
              <w:rPr>
                <w:bCs/>
                <w:sz w:val="16"/>
                <w:szCs w:val="16"/>
              </w:rPr>
            </w:pPr>
            <w:r>
              <w:rPr>
                <w:bCs/>
                <w:sz w:val="16"/>
                <w:szCs w:val="16"/>
              </w:rPr>
              <w:t>For TRP side, we do not need to have “for DL-TDOA” since this is only about PRS transmission change, and in NRPPa, there is no DL-TDOA/Multi-RTT/DL-AOD differentiation when it comes to PRS configuration.</w:t>
            </w:r>
            <w:r>
              <w:rPr>
                <w:rFonts w:hint="eastAsia"/>
                <w:bCs/>
                <w:sz w:val="16"/>
                <w:szCs w:val="16"/>
              </w:rPr>
              <w:t xml:space="preserve"> </w:t>
            </w:r>
            <w:r>
              <w:rPr>
                <w:bCs/>
                <w:sz w:val="16"/>
                <w:szCs w:val="16"/>
              </w:rPr>
              <w:t>If we go with Option 2, we may need LS to RAN3, since there is no class 2 NRPPa procedure procedure for TRP information exchange.</w:t>
            </w:r>
          </w:p>
          <w:p w14:paraId="1BE16052" w14:textId="77777777" w:rsidR="00104BEC" w:rsidRDefault="00104BEC">
            <w:pPr>
              <w:spacing w:after="0"/>
              <w:rPr>
                <w:bCs/>
                <w:sz w:val="16"/>
                <w:szCs w:val="16"/>
              </w:rPr>
            </w:pPr>
          </w:p>
        </w:tc>
      </w:tr>
      <w:tr w:rsidR="00104BEC" w14:paraId="7D24A918" w14:textId="77777777" w:rsidTr="00104BEC">
        <w:trPr>
          <w:trHeight w:val="124"/>
        </w:trPr>
        <w:tc>
          <w:tcPr>
            <w:tcW w:w="1804" w:type="dxa"/>
          </w:tcPr>
          <w:p w14:paraId="120E7A0C"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506CE89D" w14:textId="77777777" w:rsidR="00104BEC" w:rsidRDefault="002C2F80">
            <w:pPr>
              <w:spacing w:after="0"/>
              <w:rPr>
                <w:bCs/>
                <w:sz w:val="16"/>
                <w:szCs w:val="16"/>
              </w:rPr>
            </w:pPr>
            <w:r>
              <w:rPr>
                <w:rFonts w:eastAsiaTheme="minorEastAsia"/>
                <w:bCs/>
                <w:sz w:val="16"/>
                <w:szCs w:val="16"/>
                <w:lang w:eastAsia="zh-CN"/>
              </w:rPr>
              <w:t>OK with FL’s proposal for progress.</w:t>
            </w:r>
          </w:p>
        </w:tc>
      </w:tr>
      <w:tr w:rsidR="00104BEC" w14:paraId="265B5875" w14:textId="77777777" w:rsidTr="00104BEC">
        <w:trPr>
          <w:trHeight w:val="124"/>
        </w:trPr>
        <w:tc>
          <w:tcPr>
            <w:tcW w:w="1804" w:type="dxa"/>
          </w:tcPr>
          <w:p w14:paraId="02780AAA" w14:textId="77777777" w:rsidR="00104BEC" w:rsidRDefault="002C2F80">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14:paraId="523DC27F" w14:textId="77777777" w:rsidR="00104BEC" w:rsidRDefault="002C2F80">
            <w:pPr>
              <w:spacing w:after="0"/>
              <w:rPr>
                <w:bCs/>
                <w:sz w:val="16"/>
                <w:szCs w:val="16"/>
              </w:rPr>
            </w:pPr>
            <w:r>
              <w:rPr>
                <w:bCs/>
                <w:sz w:val="16"/>
                <w:szCs w:val="16"/>
              </w:rPr>
              <w:t xml:space="preserve">Not support. It is not a constructive way to support duplicated mechanisms. One solution is sufficient. </w:t>
            </w:r>
          </w:p>
        </w:tc>
      </w:tr>
      <w:tr w:rsidR="00104BEC" w14:paraId="204D9A64" w14:textId="77777777" w:rsidTr="00104BEC">
        <w:trPr>
          <w:trHeight w:val="124"/>
        </w:trPr>
        <w:tc>
          <w:tcPr>
            <w:tcW w:w="1804" w:type="dxa"/>
          </w:tcPr>
          <w:p w14:paraId="195D5493"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2C825D9A" w14:textId="77777777" w:rsidR="00104BEC" w:rsidRDefault="002C2F80">
            <w:pPr>
              <w:spacing w:after="0"/>
              <w:rPr>
                <w:bCs/>
                <w:sz w:val="16"/>
                <w:szCs w:val="16"/>
              </w:rPr>
            </w:pPr>
            <w:r>
              <w:rPr>
                <w:rFonts w:eastAsiaTheme="minorEastAsia" w:hint="eastAsia"/>
                <w:sz w:val="16"/>
                <w:szCs w:val="16"/>
                <w:lang w:eastAsia="zh-CN"/>
              </w:rPr>
              <w:t xml:space="preserve">Support the proposal, and we prefer the Option 2 for all of the three main bullets, i.e., </w:t>
            </w:r>
            <w:r>
              <w:rPr>
                <w:rFonts w:eastAsiaTheme="minorEastAsia" w:hint="eastAsia"/>
                <w:bCs/>
                <w:sz w:val="16"/>
                <w:szCs w:val="16"/>
                <w:lang w:eastAsia="zh-CN"/>
              </w:rPr>
              <w:t xml:space="preserve">event-triggered reporting of update of </w:t>
            </w:r>
            <w:r>
              <w:rPr>
                <w:bCs/>
                <w:sz w:val="16"/>
                <w:szCs w:val="16"/>
              </w:rPr>
              <w:t xml:space="preserve">the association information </w:t>
            </w:r>
            <w:r>
              <w:rPr>
                <w:rFonts w:eastAsiaTheme="minorEastAsia" w:hint="eastAsia"/>
                <w:bCs/>
                <w:sz w:val="16"/>
                <w:szCs w:val="16"/>
                <w:lang w:eastAsia="zh-CN"/>
              </w:rPr>
              <w:t>in order to reduce the overhead and latency.</w:t>
            </w:r>
          </w:p>
        </w:tc>
      </w:tr>
      <w:tr w:rsidR="00104BEC" w14:paraId="602F18AD" w14:textId="77777777" w:rsidTr="00104BEC">
        <w:trPr>
          <w:trHeight w:val="124"/>
        </w:trPr>
        <w:tc>
          <w:tcPr>
            <w:tcW w:w="1804" w:type="dxa"/>
          </w:tcPr>
          <w:p w14:paraId="5C289FB4" w14:textId="77777777" w:rsidR="00104BEC" w:rsidRDefault="002C2F80">
            <w:pPr>
              <w:spacing w:after="0"/>
              <w:rPr>
                <w:rFonts w:eastAsiaTheme="minorEastAsia"/>
                <w:bCs/>
                <w:sz w:val="16"/>
                <w:szCs w:val="16"/>
                <w:lang w:eastAsia="zh-CN"/>
              </w:rPr>
            </w:pPr>
            <w:r>
              <w:rPr>
                <w:rFonts w:eastAsiaTheme="minorEastAsia"/>
                <w:bCs/>
                <w:sz w:val="16"/>
                <w:szCs w:val="16"/>
                <w:lang w:eastAsia="zh-CN"/>
              </w:rPr>
              <w:t>Sony</w:t>
            </w:r>
          </w:p>
        </w:tc>
        <w:tc>
          <w:tcPr>
            <w:tcW w:w="8811" w:type="dxa"/>
          </w:tcPr>
          <w:p w14:paraId="1D83B122" w14:textId="77777777" w:rsidR="00104BEC" w:rsidRDefault="002C2F80">
            <w:pPr>
              <w:spacing w:after="0"/>
              <w:rPr>
                <w:rFonts w:eastAsiaTheme="minorEastAsia"/>
                <w:sz w:val="16"/>
                <w:szCs w:val="16"/>
                <w:lang w:eastAsia="zh-CN"/>
              </w:rPr>
            </w:pPr>
            <w:r>
              <w:rPr>
                <w:rFonts w:eastAsiaTheme="minorEastAsia"/>
                <w:sz w:val="16"/>
                <w:szCs w:val="16"/>
                <w:lang w:eastAsia="zh-CN"/>
              </w:rPr>
              <w:t>Support the FL’s latest version, and our preference is option 1 (timer/periodicity based TEG update).</w:t>
            </w:r>
          </w:p>
        </w:tc>
      </w:tr>
      <w:tr w:rsidR="00104BEC" w14:paraId="62A1B755" w14:textId="77777777" w:rsidTr="00104BEC">
        <w:trPr>
          <w:trHeight w:val="124"/>
        </w:trPr>
        <w:tc>
          <w:tcPr>
            <w:tcW w:w="1804" w:type="dxa"/>
          </w:tcPr>
          <w:p w14:paraId="09D28EF3" w14:textId="77777777" w:rsidR="00104BEC" w:rsidRDefault="002C2F80">
            <w:pPr>
              <w:spacing w:after="0"/>
              <w:rPr>
                <w:rFonts w:eastAsiaTheme="minorEastAsia"/>
                <w:bCs/>
                <w:sz w:val="16"/>
                <w:szCs w:val="16"/>
                <w:lang w:eastAsia="zh-CN"/>
              </w:rPr>
            </w:pPr>
            <w:r>
              <w:rPr>
                <w:rFonts w:eastAsiaTheme="minorEastAsia"/>
                <w:bCs/>
                <w:sz w:val="16"/>
                <w:szCs w:val="16"/>
                <w:lang w:eastAsia="zh-CN"/>
              </w:rPr>
              <w:t>Nokia/NSB</w:t>
            </w:r>
          </w:p>
        </w:tc>
        <w:tc>
          <w:tcPr>
            <w:tcW w:w="8811" w:type="dxa"/>
          </w:tcPr>
          <w:p w14:paraId="6DC2BB8B" w14:textId="77777777" w:rsidR="00104BEC" w:rsidRDefault="002C2F80">
            <w:pPr>
              <w:spacing w:after="0"/>
              <w:rPr>
                <w:rFonts w:eastAsiaTheme="minorEastAsia"/>
                <w:sz w:val="16"/>
                <w:szCs w:val="16"/>
                <w:lang w:eastAsia="zh-CN"/>
              </w:rPr>
            </w:pPr>
            <w:r>
              <w:rPr>
                <w:rFonts w:eastAsiaTheme="minorEastAsia"/>
                <w:sz w:val="16"/>
                <w:szCs w:val="16"/>
                <w:lang w:eastAsia="zh-CN"/>
              </w:rPr>
              <w:t xml:space="preserve">We can’t accept having both options supported which is really 3 options. This unnecessarily complicates the network implementation. We support option1 without the timer. </w:t>
            </w:r>
          </w:p>
        </w:tc>
      </w:tr>
      <w:tr w:rsidR="00104BEC" w14:paraId="2F64F8AD" w14:textId="77777777" w:rsidTr="00104BEC">
        <w:trPr>
          <w:trHeight w:val="124"/>
        </w:trPr>
        <w:tc>
          <w:tcPr>
            <w:tcW w:w="1804" w:type="dxa"/>
          </w:tcPr>
          <w:p w14:paraId="7103312F" w14:textId="77777777" w:rsidR="00104BEC" w:rsidRDefault="002C2F80">
            <w:pPr>
              <w:spacing w:after="0"/>
              <w:rPr>
                <w:rFonts w:eastAsiaTheme="minorEastAsia"/>
                <w:bCs/>
                <w:sz w:val="16"/>
                <w:szCs w:val="16"/>
                <w:lang w:eastAsia="zh-CN"/>
              </w:rPr>
            </w:pPr>
            <w:r>
              <w:rPr>
                <w:rFonts w:eastAsiaTheme="minorEastAsia"/>
                <w:bCs/>
                <w:sz w:val="16"/>
                <w:szCs w:val="16"/>
                <w:lang w:eastAsia="zh-CN"/>
              </w:rPr>
              <w:t>Ericsson</w:t>
            </w:r>
          </w:p>
        </w:tc>
        <w:tc>
          <w:tcPr>
            <w:tcW w:w="8811" w:type="dxa"/>
          </w:tcPr>
          <w:p w14:paraId="2282DB33" w14:textId="77777777" w:rsidR="00104BEC" w:rsidRDefault="002C2F80">
            <w:pPr>
              <w:spacing w:after="0"/>
              <w:rPr>
                <w:bCs/>
                <w:sz w:val="16"/>
                <w:szCs w:val="16"/>
              </w:rPr>
            </w:pPr>
            <w:r>
              <w:rPr>
                <w:bCs/>
                <w:sz w:val="16"/>
                <w:szCs w:val="16"/>
              </w:rPr>
              <w:t>We think RAN1 is here discussing signalling details that are for RAN2 to decide. We think a well designed solution would contain aspects of both option 1 (periodic reporting) and option 2 (validity triggered reporting). The proposal is essentially without content since it says ‘consider supporting’ and then gives two options. Better leave the design to RAN2 than spending more time in RAN1 on this.</w:t>
            </w:r>
          </w:p>
          <w:p w14:paraId="11200893" w14:textId="77777777" w:rsidR="00104BEC" w:rsidRDefault="00104BEC">
            <w:pPr>
              <w:spacing w:after="0"/>
              <w:rPr>
                <w:bCs/>
                <w:sz w:val="16"/>
                <w:szCs w:val="16"/>
              </w:rPr>
            </w:pPr>
          </w:p>
          <w:p w14:paraId="14F5A91A" w14:textId="77777777" w:rsidR="00104BEC" w:rsidRDefault="002C2F80">
            <w:pPr>
              <w:spacing w:after="0"/>
              <w:rPr>
                <w:rFonts w:eastAsiaTheme="minorEastAsia"/>
                <w:sz w:val="16"/>
                <w:szCs w:val="16"/>
                <w:lang w:eastAsia="zh-CN"/>
              </w:rPr>
            </w:pPr>
            <w:r>
              <w:rPr>
                <w:bCs/>
                <w:sz w:val="16"/>
                <w:szCs w:val="16"/>
              </w:rPr>
              <w:t xml:space="preserve"> </w:t>
            </w:r>
          </w:p>
        </w:tc>
      </w:tr>
      <w:tr w:rsidR="00104BEC" w14:paraId="1EC60D0A" w14:textId="77777777" w:rsidTr="00104BEC">
        <w:trPr>
          <w:trHeight w:val="124"/>
        </w:trPr>
        <w:tc>
          <w:tcPr>
            <w:tcW w:w="1804" w:type="dxa"/>
          </w:tcPr>
          <w:p w14:paraId="4FA4E175" w14:textId="77777777" w:rsidR="00104BEC" w:rsidRDefault="002C2F80">
            <w:pPr>
              <w:spacing w:after="0"/>
              <w:rPr>
                <w:rFonts w:eastAsiaTheme="minorEastAsia"/>
                <w:bCs/>
                <w:sz w:val="16"/>
                <w:szCs w:val="16"/>
                <w:lang w:val="en-US" w:eastAsia="zh-CN"/>
              </w:rPr>
            </w:pPr>
            <w:r>
              <w:rPr>
                <w:rFonts w:eastAsiaTheme="minorEastAsia" w:hint="eastAsia"/>
                <w:bCs/>
                <w:sz w:val="16"/>
                <w:szCs w:val="16"/>
                <w:lang w:val="en-US" w:eastAsia="zh-CN"/>
              </w:rPr>
              <w:t>ZTE</w:t>
            </w:r>
          </w:p>
        </w:tc>
        <w:tc>
          <w:tcPr>
            <w:tcW w:w="8811" w:type="dxa"/>
          </w:tcPr>
          <w:p w14:paraId="036A32D4" w14:textId="77777777" w:rsidR="00104BEC" w:rsidRDefault="002C2F80">
            <w:pPr>
              <w:numPr>
                <w:ilvl w:val="0"/>
                <w:numId w:val="44"/>
              </w:numPr>
              <w:spacing w:after="0"/>
              <w:rPr>
                <w:rFonts w:eastAsia="SimSun"/>
                <w:bCs/>
                <w:sz w:val="16"/>
                <w:szCs w:val="16"/>
                <w:lang w:val="en-US" w:eastAsia="zh-CN"/>
              </w:rPr>
            </w:pPr>
            <w:r>
              <w:rPr>
                <w:rFonts w:eastAsia="SimSun" w:hint="eastAsia"/>
                <w:bCs/>
                <w:sz w:val="16"/>
                <w:szCs w:val="16"/>
                <w:lang w:val="en-US" w:eastAsia="zh-CN"/>
              </w:rPr>
              <w:t>We prefer Option 1. We the positioning service should be under control of network, so network will configure a proper periodicity for the association information. For Option 2, it may lead to unnecessary overhead if anytime UE/TRP changes its association information.</w:t>
            </w:r>
          </w:p>
          <w:p w14:paraId="1C2CA305" w14:textId="77777777" w:rsidR="00104BEC" w:rsidRDefault="002C2F80">
            <w:pPr>
              <w:numPr>
                <w:ilvl w:val="0"/>
                <w:numId w:val="44"/>
              </w:numPr>
              <w:spacing w:after="0"/>
              <w:rPr>
                <w:rFonts w:eastAsia="SimSun"/>
                <w:bCs/>
                <w:sz w:val="16"/>
                <w:szCs w:val="16"/>
                <w:lang w:val="en-US" w:eastAsia="zh-CN"/>
              </w:rPr>
            </w:pPr>
            <w:r>
              <w:rPr>
                <w:rFonts w:eastAsia="SimSun" w:hint="eastAsia"/>
                <w:bCs/>
                <w:sz w:val="16"/>
                <w:szCs w:val="16"/>
                <w:lang w:val="en-US" w:eastAsia="zh-CN"/>
              </w:rPr>
              <w:t>For Multi-RTT, we think the periodicity should be the response time for a location information report, i.e. the association information should be included in the location information report.</w:t>
            </w:r>
          </w:p>
          <w:p w14:paraId="7776AC89" w14:textId="77777777" w:rsidR="00104BEC" w:rsidRDefault="002C2F80">
            <w:pPr>
              <w:numPr>
                <w:ilvl w:val="0"/>
                <w:numId w:val="44"/>
              </w:numPr>
              <w:spacing w:after="0"/>
              <w:rPr>
                <w:rFonts w:eastAsia="SimSun"/>
                <w:bCs/>
                <w:sz w:val="16"/>
                <w:szCs w:val="16"/>
                <w:lang w:val="en-US" w:eastAsia="zh-CN"/>
              </w:rPr>
            </w:pPr>
            <w:r>
              <w:rPr>
                <w:rFonts w:eastAsia="SimSun" w:hint="eastAsia"/>
                <w:bCs/>
                <w:sz w:val="16"/>
                <w:szCs w:val="16"/>
                <w:lang w:val="en-US" w:eastAsia="zh-CN"/>
              </w:rPr>
              <w:t>For TRP side, we don</w:t>
            </w:r>
            <w:r>
              <w:rPr>
                <w:rFonts w:eastAsia="SimSun"/>
                <w:bCs/>
                <w:sz w:val="16"/>
                <w:szCs w:val="16"/>
                <w:lang w:val="en-US" w:eastAsia="zh-CN"/>
              </w:rPr>
              <w:t>’</w:t>
            </w:r>
            <w:r>
              <w:rPr>
                <w:rFonts w:eastAsia="SimSun" w:hint="eastAsia"/>
                <w:bCs/>
                <w:sz w:val="16"/>
                <w:szCs w:val="16"/>
                <w:lang w:val="en-US" w:eastAsia="zh-CN"/>
              </w:rPr>
              <w:t>t see the need to have the Tx TEG update/change, which is enough to be provided in PRS configuration.</w:t>
            </w:r>
          </w:p>
        </w:tc>
      </w:tr>
      <w:tr w:rsidR="00104BEC" w14:paraId="613C87A1" w14:textId="77777777" w:rsidTr="00104BEC">
        <w:trPr>
          <w:trHeight w:val="124"/>
        </w:trPr>
        <w:tc>
          <w:tcPr>
            <w:tcW w:w="1804" w:type="dxa"/>
          </w:tcPr>
          <w:p w14:paraId="2EEF097B" w14:textId="77777777" w:rsidR="00104BEC" w:rsidRDefault="002C2F80">
            <w:pPr>
              <w:spacing w:after="0"/>
              <w:rPr>
                <w:rFonts w:eastAsiaTheme="minorEastAsia"/>
                <w:bCs/>
                <w:sz w:val="16"/>
                <w:szCs w:val="16"/>
                <w:lang w:val="en-US" w:eastAsia="zh-CN"/>
              </w:rPr>
            </w:pPr>
            <w:r>
              <w:rPr>
                <w:rFonts w:eastAsiaTheme="minorEastAsia"/>
                <w:bCs/>
                <w:sz w:val="16"/>
                <w:szCs w:val="16"/>
                <w:lang w:val="en-US" w:eastAsia="zh-CN"/>
              </w:rPr>
              <w:t>vivo2</w:t>
            </w:r>
          </w:p>
        </w:tc>
        <w:tc>
          <w:tcPr>
            <w:tcW w:w="8811" w:type="dxa"/>
          </w:tcPr>
          <w:p w14:paraId="234B8D26" w14:textId="77777777" w:rsidR="00104BEC" w:rsidRDefault="002C2F80">
            <w:pPr>
              <w:spacing w:after="0"/>
              <w:rPr>
                <w:rFonts w:eastAsia="SimSun"/>
                <w:bCs/>
                <w:sz w:val="16"/>
                <w:szCs w:val="16"/>
                <w:lang w:val="en-US" w:eastAsia="zh-CN"/>
              </w:rPr>
            </w:pPr>
            <w:r>
              <w:rPr>
                <w:rFonts w:eastAsia="SimSun" w:hint="eastAsia"/>
                <w:bCs/>
                <w:sz w:val="16"/>
                <w:szCs w:val="16"/>
                <w:lang w:val="en-US" w:eastAsia="zh-CN"/>
              </w:rPr>
              <w:t>A</w:t>
            </w:r>
            <w:r>
              <w:rPr>
                <w:rFonts w:eastAsia="SimSun"/>
                <w:bCs/>
                <w:sz w:val="16"/>
                <w:szCs w:val="16"/>
                <w:lang w:val="en-US" w:eastAsia="zh-CN"/>
              </w:rPr>
              <w:t>t least for UL TDOA should be supported, the Tx TEG can be carried in periodic and</w:t>
            </w:r>
            <w:r>
              <w:t xml:space="preserve"> </w:t>
            </w:r>
            <w:r>
              <w:rPr>
                <w:rFonts w:eastAsia="SimSun"/>
                <w:bCs/>
                <w:sz w:val="16"/>
                <w:szCs w:val="16"/>
                <w:lang w:val="en-US" w:eastAsia="zh-CN"/>
              </w:rPr>
              <w:t>immediately M-RTT positioning to update the Tx TEG information, but for UL TDOA only case, it can not be updated without the proposal.</w:t>
            </w:r>
          </w:p>
          <w:p w14:paraId="2472C000" w14:textId="77777777" w:rsidR="00104BEC" w:rsidRDefault="002C2F80">
            <w:pPr>
              <w:spacing w:after="0"/>
              <w:rPr>
                <w:rFonts w:eastAsia="SimSun"/>
                <w:bCs/>
                <w:sz w:val="16"/>
                <w:szCs w:val="16"/>
                <w:lang w:val="en-US" w:eastAsia="zh-CN"/>
              </w:rPr>
            </w:pPr>
            <w:r>
              <w:rPr>
                <w:rFonts w:eastAsia="SimSun" w:hint="eastAsia"/>
                <w:bCs/>
                <w:sz w:val="16"/>
                <w:szCs w:val="16"/>
                <w:lang w:val="en-US" w:eastAsia="zh-CN"/>
              </w:rPr>
              <w:t>S</w:t>
            </w:r>
            <w:r>
              <w:rPr>
                <w:rFonts w:eastAsia="SimSun"/>
                <w:bCs/>
                <w:sz w:val="16"/>
                <w:szCs w:val="16"/>
                <w:lang w:val="en-US" w:eastAsia="zh-CN"/>
              </w:rPr>
              <w:t>o, at least, the first bullet must be discussed with high priority.</w:t>
            </w:r>
          </w:p>
        </w:tc>
      </w:tr>
      <w:tr w:rsidR="00104BEC" w14:paraId="53511387" w14:textId="77777777" w:rsidTr="00104BEC">
        <w:trPr>
          <w:trHeight w:val="124"/>
        </w:trPr>
        <w:tc>
          <w:tcPr>
            <w:tcW w:w="1804" w:type="dxa"/>
          </w:tcPr>
          <w:p w14:paraId="6A2C1E34" w14:textId="77777777" w:rsidR="00104BEC" w:rsidRDefault="002C2F80">
            <w:pPr>
              <w:spacing w:after="0"/>
              <w:rPr>
                <w:rFonts w:eastAsiaTheme="minorEastAsia"/>
                <w:bCs/>
                <w:sz w:val="16"/>
                <w:szCs w:val="16"/>
                <w:lang w:val="en-US" w:eastAsia="zh-CN"/>
              </w:rPr>
            </w:pPr>
            <w:r>
              <w:rPr>
                <w:rFonts w:eastAsia="Malgun Gothic" w:hint="eastAsia"/>
                <w:bCs/>
                <w:sz w:val="16"/>
                <w:szCs w:val="16"/>
                <w:lang w:eastAsia="ko-KR"/>
              </w:rPr>
              <w:t>LGE</w:t>
            </w:r>
          </w:p>
        </w:tc>
        <w:tc>
          <w:tcPr>
            <w:tcW w:w="8811" w:type="dxa"/>
          </w:tcPr>
          <w:p w14:paraId="398F8E41" w14:textId="77777777" w:rsidR="00104BEC" w:rsidRDefault="002C2F80">
            <w:pPr>
              <w:spacing w:after="0"/>
              <w:rPr>
                <w:rFonts w:eastAsia="SimSun"/>
                <w:bCs/>
                <w:sz w:val="16"/>
                <w:szCs w:val="16"/>
                <w:lang w:val="en-US" w:eastAsia="zh-CN"/>
              </w:rPr>
            </w:pPr>
            <w:r>
              <w:rPr>
                <w:rFonts w:eastAsia="Malgun Gothic"/>
                <w:bCs/>
                <w:sz w:val="16"/>
                <w:szCs w:val="16"/>
                <w:lang w:eastAsia="ko-KR"/>
              </w:rPr>
              <w:t>Considering the specification impact on repot timing (e.g. periodicity or timer) and unclear intention of supporting both options for the same functionality, we originally only support option 2 considering these reasons. But, we are okay with smooth progress if no one has strong concerns about the proposal.</w:t>
            </w:r>
          </w:p>
        </w:tc>
      </w:tr>
      <w:tr w:rsidR="00104BEC" w14:paraId="53BD58B5" w14:textId="77777777" w:rsidTr="00104BEC">
        <w:trPr>
          <w:trHeight w:val="124"/>
        </w:trPr>
        <w:tc>
          <w:tcPr>
            <w:tcW w:w="1804" w:type="dxa"/>
          </w:tcPr>
          <w:p w14:paraId="6866F98F" w14:textId="77777777" w:rsidR="00104BEC" w:rsidRDefault="002C2F80">
            <w:pPr>
              <w:spacing w:after="0"/>
              <w:rPr>
                <w:rFonts w:eastAsia="Malgun Gothic"/>
                <w:bCs/>
                <w:sz w:val="16"/>
                <w:szCs w:val="16"/>
                <w:lang w:eastAsia="ko-KR"/>
              </w:rPr>
            </w:pPr>
            <w:r>
              <w:rPr>
                <w:rFonts w:eastAsia="Malgun Gothic"/>
                <w:bCs/>
                <w:sz w:val="16"/>
                <w:szCs w:val="16"/>
                <w:lang w:eastAsia="ko-KR"/>
              </w:rPr>
              <w:t>Intel</w:t>
            </w:r>
          </w:p>
        </w:tc>
        <w:tc>
          <w:tcPr>
            <w:tcW w:w="8811" w:type="dxa"/>
          </w:tcPr>
          <w:p w14:paraId="5180C2C8" w14:textId="77777777" w:rsidR="00104BEC" w:rsidRDefault="002C2F80">
            <w:pPr>
              <w:spacing w:after="0"/>
              <w:rPr>
                <w:rFonts w:eastAsia="Malgun Gothic"/>
                <w:bCs/>
                <w:sz w:val="16"/>
                <w:szCs w:val="16"/>
                <w:lang w:eastAsia="ko-KR"/>
              </w:rPr>
            </w:pPr>
            <w:r>
              <w:rPr>
                <w:rFonts w:eastAsia="Malgun Gothic"/>
                <w:bCs/>
                <w:sz w:val="16"/>
                <w:szCs w:val="16"/>
                <w:lang w:eastAsia="ko-KR"/>
              </w:rPr>
              <w:t>Support Option 1. With regards to the third bullet, we still think that it is for DL-TDOA only and the Multi-RTT case for TRP is not included.</w:t>
            </w:r>
          </w:p>
        </w:tc>
      </w:tr>
      <w:tr w:rsidR="00104BEC" w14:paraId="611A9312" w14:textId="77777777" w:rsidTr="00104BEC">
        <w:trPr>
          <w:trHeight w:val="124"/>
        </w:trPr>
        <w:tc>
          <w:tcPr>
            <w:tcW w:w="1804" w:type="dxa"/>
          </w:tcPr>
          <w:p w14:paraId="220100BB" w14:textId="77777777" w:rsidR="00104BEC" w:rsidRDefault="002C2F80">
            <w:pPr>
              <w:spacing w:after="0"/>
              <w:rPr>
                <w:rFonts w:eastAsia="Malgun Gothic"/>
                <w:b/>
                <w:bCs/>
                <w:sz w:val="16"/>
                <w:szCs w:val="16"/>
                <w:lang w:eastAsia="ko-KR"/>
              </w:rPr>
            </w:pPr>
            <w:r>
              <w:rPr>
                <w:rFonts w:eastAsia="Malgun Gothic"/>
                <w:b/>
                <w:bCs/>
                <w:sz w:val="16"/>
                <w:szCs w:val="16"/>
                <w:lang w:eastAsia="ko-KR"/>
              </w:rPr>
              <w:t>FL</w:t>
            </w:r>
          </w:p>
        </w:tc>
        <w:tc>
          <w:tcPr>
            <w:tcW w:w="8811" w:type="dxa"/>
          </w:tcPr>
          <w:p w14:paraId="1B85CBC5" w14:textId="77777777" w:rsidR="00104BEC" w:rsidRDefault="002C2F80">
            <w:pPr>
              <w:spacing w:after="0"/>
              <w:rPr>
                <w:rFonts w:eastAsia="Malgun Gothic"/>
                <w:b/>
                <w:bCs/>
                <w:sz w:val="16"/>
                <w:szCs w:val="16"/>
                <w:lang w:eastAsia="ko-KR"/>
              </w:rPr>
            </w:pPr>
            <w:r>
              <w:rPr>
                <w:rFonts w:eastAsia="Malgun Gothic"/>
                <w:b/>
                <w:bCs/>
                <w:sz w:val="16"/>
                <w:szCs w:val="16"/>
                <w:lang w:eastAsia="ko-KR"/>
              </w:rPr>
              <w:t xml:space="preserve">To Huawei: </w:t>
            </w:r>
            <w:r>
              <w:rPr>
                <w:rFonts w:eastAsia="Malgun Gothic"/>
                <w:bCs/>
                <w:sz w:val="16"/>
                <w:szCs w:val="16"/>
                <w:lang w:eastAsia="ko-KR"/>
              </w:rPr>
              <w:t xml:space="preserve">Yes. We could send LS to other WGs. </w:t>
            </w:r>
          </w:p>
          <w:p w14:paraId="76E70321" w14:textId="77777777" w:rsidR="00104BEC" w:rsidRDefault="002C2F80">
            <w:pPr>
              <w:spacing w:after="0"/>
              <w:rPr>
                <w:bCs/>
                <w:sz w:val="16"/>
                <w:szCs w:val="16"/>
              </w:rPr>
            </w:pPr>
            <w:r>
              <w:rPr>
                <w:rFonts w:eastAsia="Malgun Gothic"/>
                <w:b/>
                <w:bCs/>
                <w:sz w:val="16"/>
                <w:szCs w:val="16"/>
                <w:lang w:eastAsia="ko-KR"/>
              </w:rPr>
              <w:t>To OPPO/Nokia:</w:t>
            </w:r>
            <w:r>
              <w:rPr>
                <w:rFonts w:eastAsia="Malgun Gothic"/>
                <w:bCs/>
                <w:sz w:val="16"/>
                <w:szCs w:val="16"/>
                <w:lang w:eastAsia="ko-KR"/>
              </w:rPr>
              <w:t xml:space="preserve"> I think suppprting both options </w:t>
            </w:r>
            <w:r>
              <w:rPr>
                <w:bCs/>
                <w:sz w:val="16"/>
                <w:szCs w:val="16"/>
              </w:rPr>
              <w:t>should have minimum impact on the specs and the UE/gNB/LMF implementation. Since most of the message design should be the same for both option, and the difference is when to report, either event triggerd or time triggerd.</w:t>
            </w:r>
          </w:p>
          <w:p w14:paraId="176FFC88" w14:textId="77777777" w:rsidR="00104BEC" w:rsidRDefault="002C2F80">
            <w:pPr>
              <w:spacing w:after="0"/>
              <w:rPr>
                <w:rFonts w:eastAsia="Malgun Gothic"/>
                <w:bCs/>
                <w:sz w:val="16"/>
                <w:szCs w:val="16"/>
                <w:lang w:eastAsia="ko-KR"/>
              </w:rPr>
            </w:pPr>
            <w:r>
              <w:rPr>
                <w:rFonts w:eastAsia="Malgun Gothic"/>
                <w:b/>
                <w:bCs/>
                <w:sz w:val="16"/>
                <w:szCs w:val="16"/>
                <w:lang w:eastAsia="ko-KR"/>
              </w:rPr>
              <w:t xml:space="preserve">To Ericsson: </w:t>
            </w:r>
            <w:r>
              <w:rPr>
                <w:rFonts w:eastAsia="Malgun Gothic"/>
                <w:bCs/>
                <w:sz w:val="16"/>
                <w:szCs w:val="16"/>
                <w:lang w:eastAsia="ko-KR"/>
              </w:rPr>
              <w:t>Letting RAN2/3 to decide may be another option if RAN1 cannot make the decision in this meeting. If that is the case, RAN1</w:t>
            </w:r>
          </w:p>
          <w:p w14:paraId="3E37A47B" w14:textId="77777777" w:rsidR="00104BEC" w:rsidRDefault="002C2F80">
            <w:pPr>
              <w:spacing w:after="0"/>
              <w:rPr>
                <w:rFonts w:eastAsia="Malgun Gothic"/>
                <w:bCs/>
                <w:sz w:val="16"/>
                <w:szCs w:val="16"/>
                <w:lang w:eastAsia="ko-KR"/>
              </w:rPr>
            </w:pPr>
            <w:r>
              <w:rPr>
                <w:rFonts w:eastAsia="Malgun Gothic"/>
                <w:b/>
                <w:bCs/>
                <w:sz w:val="16"/>
                <w:szCs w:val="16"/>
                <w:lang w:eastAsia="ko-KR"/>
              </w:rPr>
              <w:t xml:space="preserve">To Huawei/vivo: </w:t>
            </w:r>
            <w:r>
              <w:rPr>
                <w:rFonts w:eastAsia="Malgun Gothic"/>
                <w:bCs/>
                <w:sz w:val="16"/>
                <w:szCs w:val="16"/>
                <w:lang w:eastAsia="ko-KR"/>
              </w:rPr>
              <w:t>We could focus on UL-TDOA for now to see if we could make any progress.</w:t>
            </w:r>
          </w:p>
          <w:p w14:paraId="77ADC990" w14:textId="77777777" w:rsidR="00104BEC" w:rsidRDefault="00104BEC">
            <w:pPr>
              <w:spacing w:after="0"/>
              <w:rPr>
                <w:rFonts w:eastAsia="Malgun Gothic"/>
                <w:b/>
                <w:bCs/>
                <w:sz w:val="16"/>
                <w:szCs w:val="16"/>
                <w:lang w:eastAsia="ko-KR"/>
              </w:rPr>
            </w:pPr>
          </w:p>
        </w:tc>
      </w:tr>
    </w:tbl>
    <w:p w14:paraId="5388F9D2" w14:textId="77777777" w:rsidR="00104BEC" w:rsidRDefault="00104BEC">
      <w:pPr>
        <w:spacing w:after="0"/>
        <w:rPr>
          <w:lang w:val="en-IN"/>
        </w:rPr>
      </w:pPr>
    </w:p>
    <w:p w14:paraId="48E4D6CA" w14:textId="77777777" w:rsidR="00104BEC" w:rsidRDefault="00104BEC">
      <w:pPr>
        <w:spacing w:after="0"/>
        <w:rPr>
          <w:lang w:val="en-IN"/>
        </w:rPr>
      </w:pPr>
    </w:p>
    <w:p w14:paraId="0E10D3A2" w14:textId="77777777" w:rsidR="00104BEC" w:rsidRDefault="00104BEC">
      <w:pPr>
        <w:spacing w:after="0"/>
        <w:rPr>
          <w:lang w:val="en-IN"/>
        </w:rPr>
      </w:pPr>
    </w:p>
    <w:p w14:paraId="3693B5EF" w14:textId="77777777" w:rsidR="00104BEC" w:rsidRPr="00DD04B9" w:rsidRDefault="002C2F80" w:rsidP="00DD04B9">
      <w:pPr>
        <w:pStyle w:val="00BodyText"/>
        <w:rPr>
          <w:highlight w:val="lightGray"/>
        </w:rPr>
      </w:pPr>
      <w:r w:rsidRPr="00DD04B9">
        <w:rPr>
          <w:highlight w:val="lightGray"/>
        </w:rPr>
        <w:t>(Round 3) Proposal 3.4 (H)</w:t>
      </w:r>
    </w:p>
    <w:p w14:paraId="5BB7619F" w14:textId="77777777" w:rsidR="00104BEC" w:rsidRDefault="00104BEC">
      <w:pPr>
        <w:spacing w:after="0"/>
        <w:rPr>
          <w:rFonts w:eastAsiaTheme="minorEastAsia"/>
          <w:bCs/>
          <w:sz w:val="16"/>
          <w:szCs w:val="16"/>
          <w:lang w:eastAsia="zh-CN"/>
        </w:rPr>
      </w:pPr>
    </w:p>
    <w:p w14:paraId="2528FBC3" w14:textId="77777777" w:rsidR="00104BEC" w:rsidRDefault="002C2F80">
      <w:pPr>
        <w:spacing w:after="0"/>
        <w:rPr>
          <w:i/>
          <w:color w:val="000000"/>
        </w:rPr>
      </w:pPr>
      <w:r>
        <w:rPr>
          <w:i/>
          <w:color w:val="000000"/>
        </w:rPr>
        <w:t>For UL TDOA, downselect one of the following alternatives in RAN1#107e:</w:t>
      </w:r>
    </w:p>
    <w:p w14:paraId="304F2A01" w14:textId="77777777" w:rsidR="00104BEC" w:rsidRDefault="00104BEC">
      <w:pPr>
        <w:spacing w:after="0"/>
        <w:rPr>
          <w:i/>
          <w:color w:val="000000"/>
        </w:rPr>
      </w:pPr>
    </w:p>
    <w:p w14:paraId="680B2ABF" w14:textId="77777777" w:rsidR="00104BEC" w:rsidRDefault="002C2F80">
      <w:pPr>
        <w:spacing w:after="0"/>
        <w:rPr>
          <w:rFonts w:eastAsiaTheme="minorEastAsia"/>
          <w:b/>
          <w:bCs/>
          <w:lang w:eastAsia="zh-CN"/>
        </w:rPr>
      </w:pPr>
      <w:r>
        <w:rPr>
          <w:rFonts w:eastAsiaTheme="minorEastAsia"/>
          <w:b/>
          <w:bCs/>
          <w:lang w:eastAsia="zh-CN"/>
        </w:rPr>
        <w:lastRenderedPageBreak/>
        <w:t>Alt.1:</w:t>
      </w:r>
    </w:p>
    <w:p w14:paraId="0F73DF0B" w14:textId="77777777" w:rsidR="00104BEC" w:rsidRDefault="00104BEC">
      <w:pPr>
        <w:spacing w:after="0"/>
        <w:rPr>
          <w:i/>
          <w:color w:val="000000"/>
        </w:rPr>
      </w:pPr>
    </w:p>
    <w:p w14:paraId="6B4073EC" w14:textId="77777777" w:rsidR="00104BEC" w:rsidRDefault="002C2F80">
      <w:pPr>
        <w:pStyle w:val="ListParagraph"/>
        <w:numPr>
          <w:ilvl w:val="0"/>
          <w:numId w:val="43"/>
        </w:numPr>
        <w:spacing w:line="252" w:lineRule="auto"/>
        <w:rPr>
          <w:i/>
          <w:color w:val="000000"/>
        </w:rPr>
      </w:pPr>
      <w:r>
        <w:rPr>
          <w:i/>
          <w:color w:val="000000"/>
        </w:rPr>
        <w:t xml:space="preserve">Supporting the following options for the gNB to request a UE to report the association information between UE Tx TEG IDs and positioning SRS resources, subject to UE capability: </w:t>
      </w:r>
    </w:p>
    <w:p w14:paraId="22AC1727" w14:textId="39B5214D" w:rsidR="00104BEC" w:rsidRDefault="002C2F80">
      <w:pPr>
        <w:pStyle w:val="ListParagraph"/>
        <w:numPr>
          <w:ilvl w:val="1"/>
          <w:numId w:val="43"/>
        </w:numPr>
        <w:spacing w:line="252" w:lineRule="auto"/>
        <w:rPr>
          <w:i/>
          <w:color w:val="000000"/>
        </w:rPr>
      </w:pPr>
      <w:r>
        <w:rPr>
          <w:i/>
          <w:color w:val="000000"/>
        </w:rPr>
        <w:t xml:space="preserve">Option 1:, </w:t>
      </w:r>
      <w:r w:rsidR="00A3116E" w:rsidRPr="006B534F">
        <w:rPr>
          <w:i/>
          <w:color w:val="FF0000"/>
          <w:highlight w:val="yellow"/>
        </w:rPr>
        <w:t xml:space="preserve">per </w:t>
      </w:r>
      <w:r w:rsidR="006B534F">
        <w:rPr>
          <w:i/>
          <w:color w:val="FF0000"/>
          <w:highlight w:val="yellow"/>
        </w:rPr>
        <w:t xml:space="preserve">each </w:t>
      </w:r>
      <w:r w:rsidR="00A3116E" w:rsidRPr="006B534F">
        <w:rPr>
          <w:i/>
          <w:color w:val="FF0000"/>
          <w:highlight w:val="yellow"/>
        </w:rPr>
        <w:t>request or</w:t>
      </w:r>
      <w:r w:rsidR="00A3116E" w:rsidRPr="006B534F">
        <w:rPr>
          <w:i/>
          <w:color w:val="FF0000"/>
        </w:rPr>
        <w:t xml:space="preserve"> </w:t>
      </w:r>
      <w:r>
        <w:rPr>
          <w:i/>
          <w:color w:val="000000"/>
        </w:rPr>
        <w:t>based on a configured periodicity</w:t>
      </w:r>
      <w:r w:rsidR="00A3116E">
        <w:rPr>
          <w:i/>
          <w:color w:val="000000"/>
        </w:rPr>
        <w:t xml:space="preserve"> </w:t>
      </w:r>
      <w:r>
        <w:rPr>
          <w:i/>
          <w:strike/>
          <w:color w:val="FF0000"/>
        </w:rPr>
        <w:t>[or a validity timer]</w:t>
      </w:r>
    </w:p>
    <w:p w14:paraId="3F00F4BB" w14:textId="77777777" w:rsidR="00104BEC" w:rsidRDefault="002C2F80">
      <w:pPr>
        <w:pStyle w:val="ListParagraph"/>
        <w:numPr>
          <w:ilvl w:val="2"/>
          <w:numId w:val="43"/>
        </w:numPr>
        <w:spacing w:line="252" w:lineRule="auto"/>
        <w:rPr>
          <w:i/>
          <w:color w:val="000000"/>
        </w:rPr>
      </w:pPr>
      <w:r>
        <w:rPr>
          <w:i/>
          <w:color w:val="000000"/>
        </w:rPr>
        <w:t xml:space="preserve">FFS: the values of the configurable periodicities </w:t>
      </w:r>
      <w:r>
        <w:rPr>
          <w:i/>
          <w:strike/>
          <w:color w:val="FF0000"/>
        </w:rPr>
        <w:t>[or a validity timer]</w:t>
      </w:r>
    </w:p>
    <w:p w14:paraId="22B9814D" w14:textId="77777777" w:rsidR="00104BEC" w:rsidRDefault="002C2F80">
      <w:pPr>
        <w:pStyle w:val="ListParagraph"/>
        <w:numPr>
          <w:ilvl w:val="2"/>
          <w:numId w:val="43"/>
        </w:numPr>
        <w:spacing w:line="252" w:lineRule="auto"/>
        <w:rPr>
          <w:i/>
          <w:color w:val="000000"/>
        </w:rPr>
      </w:pPr>
      <w:r>
        <w:rPr>
          <w:i/>
          <w:color w:val="000000"/>
        </w:rPr>
        <w:t>The UE TX TEG association is reported for each SRS instance during the configured period</w:t>
      </w:r>
    </w:p>
    <w:p w14:paraId="41A238DF" w14:textId="77777777" w:rsidR="00104BEC" w:rsidRDefault="002C2F80">
      <w:pPr>
        <w:pStyle w:val="ListParagraph"/>
        <w:numPr>
          <w:ilvl w:val="3"/>
          <w:numId w:val="43"/>
        </w:numPr>
        <w:spacing w:line="252" w:lineRule="auto"/>
        <w:rPr>
          <w:i/>
          <w:color w:val="000000"/>
        </w:rPr>
      </w:pPr>
      <w:r>
        <w:rPr>
          <w:i/>
          <w:color w:val="000000"/>
        </w:rPr>
        <w:t>A timestamp should be provided for the UE TX TEG for each SRS instance</w:t>
      </w:r>
    </w:p>
    <w:p w14:paraId="076C8AF2" w14:textId="77777777" w:rsidR="00104BEC" w:rsidRDefault="002C2F80">
      <w:pPr>
        <w:pStyle w:val="ListParagraph"/>
        <w:numPr>
          <w:ilvl w:val="3"/>
          <w:numId w:val="43"/>
        </w:numPr>
        <w:spacing w:line="252" w:lineRule="auto"/>
        <w:rPr>
          <w:i/>
          <w:color w:val="000000"/>
        </w:rPr>
      </w:pPr>
      <w:r>
        <w:rPr>
          <w:i/>
          <w:color w:val="000000"/>
        </w:rPr>
        <w:t>If one same SRS resource is associated with different Tx TEGs in different time occasions, each time occasion should be indicated by a time stamp</w:t>
      </w:r>
    </w:p>
    <w:p w14:paraId="6A1B27C6" w14:textId="77777777" w:rsidR="00104BEC" w:rsidRDefault="002C2F80">
      <w:pPr>
        <w:pStyle w:val="ListParagraph"/>
        <w:numPr>
          <w:ilvl w:val="1"/>
          <w:numId w:val="43"/>
        </w:numPr>
        <w:spacing w:line="252" w:lineRule="auto"/>
        <w:rPr>
          <w:i/>
          <w:color w:val="000000"/>
        </w:rPr>
      </w:pPr>
      <w:r>
        <w:rPr>
          <w:i/>
          <w:color w:val="000000"/>
        </w:rPr>
        <w:t>Option 2: whenever the UE determines the previous UE Tx TEG association information is no longer valid</w:t>
      </w:r>
    </w:p>
    <w:p w14:paraId="2ED1CA2C" w14:textId="77777777" w:rsidR="00104BEC" w:rsidRDefault="002C2F80">
      <w:pPr>
        <w:pStyle w:val="ListParagraph"/>
        <w:numPr>
          <w:ilvl w:val="2"/>
          <w:numId w:val="43"/>
        </w:numPr>
        <w:spacing w:line="252" w:lineRule="auto"/>
        <w:rPr>
          <w:i/>
          <w:color w:val="000000"/>
        </w:rPr>
      </w:pPr>
      <w:r>
        <w:rPr>
          <w:i/>
          <w:color w:val="000000"/>
        </w:rPr>
        <w:t>A timestamp should be provided that indicates the starting time for the valid of the UE Tx TEG association</w:t>
      </w:r>
    </w:p>
    <w:p w14:paraId="4145BB66" w14:textId="77777777" w:rsidR="00104BEC" w:rsidRDefault="002C2F80">
      <w:pPr>
        <w:pStyle w:val="ListParagraph"/>
        <w:numPr>
          <w:ilvl w:val="2"/>
          <w:numId w:val="43"/>
        </w:numPr>
        <w:spacing w:line="252" w:lineRule="auto"/>
        <w:rPr>
          <w:i/>
          <w:color w:val="000000"/>
        </w:rPr>
      </w:pPr>
      <w:r>
        <w:rPr>
          <w:i/>
          <w:color w:val="000000"/>
        </w:rPr>
        <w:t>Note: It is up to the UE to determine when and whether the previous association information is no longer valid</w:t>
      </w:r>
    </w:p>
    <w:p w14:paraId="2B33017C" w14:textId="77777777" w:rsidR="00104BEC" w:rsidRDefault="00104BEC">
      <w:pPr>
        <w:spacing w:after="0"/>
        <w:rPr>
          <w:lang w:val="en-US"/>
        </w:rPr>
      </w:pPr>
    </w:p>
    <w:p w14:paraId="5ECCCC2F" w14:textId="77777777" w:rsidR="00104BEC" w:rsidRDefault="002C2F80">
      <w:pPr>
        <w:spacing w:after="0"/>
        <w:rPr>
          <w:rFonts w:eastAsiaTheme="minorEastAsia"/>
          <w:b/>
          <w:bCs/>
          <w:lang w:eastAsia="zh-CN"/>
        </w:rPr>
      </w:pPr>
      <w:r>
        <w:rPr>
          <w:rFonts w:eastAsiaTheme="minorEastAsia"/>
          <w:b/>
          <w:bCs/>
          <w:lang w:eastAsia="zh-CN"/>
        </w:rPr>
        <w:t>Alt.2:</w:t>
      </w:r>
    </w:p>
    <w:p w14:paraId="71C2149E" w14:textId="77777777" w:rsidR="00104BEC" w:rsidRDefault="00104BEC">
      <w:pPr>
        <w:spacing w:after="0"/>
        <w:rPr>
          <w:lang w:val="en-US"/>
        </w:rPr>
      </w:pPr>
    </w:p>
    <w:p w14:paraId="3D9DE0AB" w14:textId="77777777" w:rsidR="00104BEC" w:rsidRDefault="002C2F80">
      <w:pPr>
        <w:pStyle w:val="ListParagraph"/>
        <w:numPr>
          <w:ilvl w:val="0"/>
          <w:numId w:val="43"/>
        </w:numPr>
        <w:spacing w:line="252" w:lineRule="auto"/>
        <w:rPr>
          <w:ins w:id="540" w:author="Ren Da (CATT)" w:date="2021-11-17T18:01:00Z"/>
          <w:i/>
          <w:color w:val="000000"/>
        </w:rPr>
      </w:pPr>
      <w:ins w:id="541" w:author="Ren Da (CATT)" w:date="2021-11-17T18:01:00Z">
        <w:r>
          <w:rPr>
            <w:i/>
            <w:color w:val="000000"/>
          </w:rPr>
          <w:t xml:space="preserve">Send an LS to RAN2/3, which </w:t>
        </w:r>
      </w:ins>
    </w:p>
    <w:p w14:paraId="6CC0CFEB" w14:textId="77777777" w:rsidR="00104BEC" w:rsidRDefault="002C2F80">
      <w:pPr>
        <w:pStyle w:val="ListParagraph"/>
        <w:numPr>
          <w:ilvl w:val="1"/>
          <w:numId w:val="43"/>
        </w:numPr>
        <w:spacing w:line="252" w:lineRule="auto"/>
        <w:rPr>
          <w:ins w:id="542" w:author="Ren Da (CATT)" w:date="2021-11-17T18:02:00Z"/>
          <w:i/>
          <w:color w:val="000000"/>
        </w:rPr>
      </w:pPr>
      <w:ins w:id="543" w:author="Ren Da (CATT)" w:date="2021-11-17T18:01:00Z">
        <w:r>
          <w:rPr>
            <w:i/>
            <w:color w:val="000000"/>
          </w:rPr>
          <w:t xml:space="preserve">Include </w:t>
        </w:r>
      </w:ins>
      <w:ins w:id="544" w:author="Ren Da (CATT)" w:date="2021-11-17T18:02:00Z">
        <w:r>
          <w:rPr>
            <w:i/>
            <w:color w:val="000000"/>
          </w:rPr>
          <w:t xml:space="preserve">RAN1’s </w:t>
        </w:r>
      </w:ins>
      <w:ins w:id="545" w:author="Ren Da (CATT)" w:date="2021-11-17T18:01:00Z">
        <w:r>
          <w:rPr>
            <w:i/>
            <w:color w:val="000000"/>
          </w:rPr>
          <w:t>agreement</w:t>
        </w:r>
      </w:ins>
      <w:ins w:id="546" w:author="Ren Da (CATT)" w:date="2021-11-17T18:02:00Z">
        <w:r>
          <w:rPr>
            <w:i/>
            <w:color w:val="000000"/>
          </w:rPr>
          <w:t xml:space="preserve"> related to the reporting of the UE Tx TEG</w:t>
        </w:r>
      </w:ins>
    </w:p>
    <w:p w14:paraId="3BF5555F" w14:textId="77777777" w:rsidR="00104BEC" w:rsidRDefault="002C2F80">
      <w:pPr>
        <w:pStyle w:val="ListParagraph"/>
        <w:numPr>
          <w:ilvl w:val="1"/>
          <w:numId w:val="43"/>
        </w:numPr>
        <w:spacing w:line="252" w:lineRule="auto"/>
        <w:rPr>
          <w:i/>
          <w:color w:val="000000"/>
        </w:rPr>
        <w:pPrChange w:id="547" w:author="Ren Da (CATT)" w:date="2021-11-17T18:01:00Z">
          <w:pPr>
            <w:pStyle w:val="ListParagraph"/>
            <w:numPr>
              <w:numId w:val="43"/>
            </w:numPr>
            <w:spacing w:line="252" w:lineRule="auto"/>
            <w:ind w:left="644" w:hanging="360"/>
          </w:pPr>
        </w:pPrChange>
      </w:pPr>
      <w:ins w:id="548" w:author="Ren Da (CATT)" w:date="2021-11-17T18:02:00Z">
        <w:r>
          <w:rPr>
            <w:i/>
            <w:color w:val="000000"/>
          </w:rPr>
          <w:t>Inform RAN2/RAN3 that in RAN</w:t>
        </w:r>
      </w:ins>
      <w:ins w:id="549" w:author="Ren Da (CATT)" w:date="2021-11-17T18:03:00Z">
        <w:r>
          <w:rPr>
            <w:i/>
            <w:color w:val="000000"/>
          </w:rPr>
          <w:t>1’s view,</w:t>
        </w:r>
      </w:ins>
      <w:ins w:id="550" w:author="Ren Da (CATT)" w:date="2021-11-17T18:01:00Z">
        <w:r>
          <w:rPr>
            <w:i/>
            <w:color w:val="000000"/>
          </w:rPr>
          <w:t xml:space="preserve"> </w:t>
        </w:r>
      </w:ins>
      <w:ins w:id="551" w:author="Ren Da (CATT)" w:date="2021-11-17T18:03:00Z">
        <w:r>
          <w:rPr>
            <w:i/>
            <w:color w:val="000000"/>
          </w:rPr>
          <w:t>i</w:t>
        </w:r>
      </w:ins>
      <w:del w:id="552" w:author="Ren Da (CATT)" w:date="2021-11-17T18:03:00Z">
        <w:r>
          <w:rPr>
            <w:i/>
            <w:color w:val="000000"/>
          </w:rPr>
          <w:delText>I</w:delText>
        </w:r>
      </w:del>
      <w:r>
        <w:rPr>
          <w:i/>
          <w:color w:val="000000"/>
        </w:rPr>
        <w:t xml:space="preserve">t will be up to RAN2/RAN3 to decide </w:t>
      </w:r>
      <w:ins w:id="553" w:author="Ren Da (CATT)" w:date="2021-11-17T18:03:00Z">
        <w:r>
          <w:rPr>
            <w:i/>
            <w:color w:val="000000"/>
          </w:rPr>
          <w:t xml:space="preserve">when and </w:t>
        </w:r>
      </w:ins>
      <w:r>
        <w:rPr>
          <w:i/>
          <w:color w:val="000000"/>
        </w:rPr>
        <w:t xml:space="preserve">how the </w:t>
      </w:r>
      <w:r w:rsidRPr="00A3116E">
        <w:rPr>
          <w:i/>
          <w:color w:val="000000"/>
          <w:highlight w:val="yellow"/>
        </w:rPr>
        <w:t>LMF/gNB</w:t>
      </w:r>
      <w:r>
        <w:rPr>
          <w:i/>
          <w:color w:val="000000"/>
        </w:rPr>
        <w:t xml:space="preserve"> to request and the UE to report the Tx TEG association information between UE Tx TEG IDs and positioning SRS resources. </w:t>
      </w:r>
    </w:p>
    <w:p w14:paraId="4DD8DFAC" w14:textId="77777777" w:rsidR="00104BEC" w:rsidRDefault="002C2F80">
      <w:pPr>
        <w:pStyle w:val="ListParagraph"/>
        <w:numPr>
          <w:ilvl w:val="1"/>
          <w:numId w:val="43"/>
        </w:numPr>
        <w:spacing w:line="252" w:lineRule="auto"/>
        <w:rPr>
          <w:i/>
          <w:color w:val="000000"/>
        </w:rPr>
        <w:pPrChange w:id="554" w:author="Ren Da (CATT)" w:date="2021-11-17T18:05:00Z">
          <w:pPr>
            <w:pStyle w:val="ListParagraph"/>
            <w:numPr>
              <w:numId w:val="43"/>
            </w:numPr>
            <w:spacing w:line="252" w:lineRule="auto"/>
            <w:ind w:left="644" w:hanging="360"/>
          </w:pPr>
        </w:pPrChange>
      </w:pPr>
      <w:del w:id="555" w:author="Ren Da (CATT)" w:date="2021-11-17T18:05:00Z">
        <w:r>
          <w:rPr>
            <w:i/>
            <w:color w:val="000000"/>
          </w:rPr>
          <w:delText xml:space="preserve">Send an LS to RAN2/3, </w:delText>
        </w:r>
      </w:del>
      <w:ins w:id="556" w:author="Ren Da (CATT)" w:date="2021-11-17T18:05:00Z">
        <w:r>
          <w:rPr>
            <w:i/>
            <w:color w:val="000000"/>
          </w:rPr>
          <w:t>S</w:t>
        </w:r>
      </w:ins>
      <w:del w:id="557" w:author="Ren Da (CATT)" w:date="2021-11-17T18:05:00Z">
        <w:r>
          <w:rPr>
            <w:i/>
            <w:color w:val="000000"/>
          </w:rPr>
          <w:delText>s</w:delText>
        </w:r>
      </w:del>
      <w:r>
        <w:rPr>
          <w:i/>
          <w:color w:val="000000"/>
        </w:rPr>
        <w:t xml:space="preserve">uggest RAN2/RAN3 to consider the following options: </w:t>
      </w:r>
    </w:p>
    <w:p w14:paraId="1409B23D" w14:textId="77777777" w:rsidR="00104BEC" w:rsidRDefault="002C2F80">
      <w:pPr>
        <w:pStyle w:val="ListParagraph"/>
        <w:numPr>
          <w:ilvl w:val="2"/>
          <w:numId w:val="43"/>
        </w:numPr>
        <w:spacing w:line="252" w:lineRule="auto"/>
        <w:rPr>
          <w:i/>
          <w:color w:val="000000"/>
        </w:rPr>
        <w:pPrChange w:id="558" w:author="Ren Da (CATT)" w:date="2021-11-17T18:05:00Z">
          <w:pPr>
            <w:pStyle w:val="ListParagraph"/>
            <w:numPr>
              <w:ilvl w:val="1"/>
              <w:numId w:val="43"/>
            </w:numPr>
            <w:spacing w:line="252" w:lineRule="auto"/>
            <w:ind w:left="1364" w:hanging="360"/>
          </w:pPr>
        </w:pPrChange>
      </w:pPr>
      <w:r>
        <w:rPr>
          <w:i/>
          <w:color w:val="000000"/>
        </w:rPr>
        <w:t xml:space="preserve">Option 1:, based on a configured periodicity </w:t>
      </w:r>
      <w:r>
        <w:rPr>
          <w:i/>
          <w:strike/>
          <w:color w:val="FF0000"/>
        </w:rPr>
        <w:t>[or a validity timer]</w:t>
      </w:r>
    </w:p>
    <w:p w14:paraId="53077F16" w14:textId="77777777" w:rsidR="00104BEC" w:rsidRDefault="002C2F80">
      <w:pPr>
        <w:pStyle w:val="ListParagraph"/>
        <w:numPr>
          <w:ilvl w:val="3"/>
          <w:numId w:val="43"/>
        </w:numPr>
        <w:spacing w:line="252" w:lineRule="auto"/>
        <w:rPr>
          <w:i/>
          <w:color w:val="000000"/>
        </w:rPr>
        <w:pPrChange w:id="559" w:author="Ren Da (CATT)" w:date="2021-11-17T18:05:00Z">
          <w:pPr>
            <w:pStyle w:val="ListParagraph"/>
            <w:numPr>
              <w:ilvl w:val="2"/>
              <w:numId w:val="43"/>
            </w:numPr>
            <w:spacing w:line="252" w:lineRule="auto"/>
            <w:ind w:left="2084" w:hanging="360"/>
          </w:pPr>
        </w:pPrChange>
      </w:pPr>
      <w:r>
        <w:rPr>
          <w:i/>
          <w:color w:val="000000"/>
        </w:rPr>
        <w:t xml:space="preserve">the values of the configurable periodicities </w:t>
      </w:r>
      <w:r w:rsidRPr="00A3116E">
        <w:rPr>
          <w:i/>
          <w:strike/>
          <w:color w:val="FF0000"/>
        </w:rPr>
        <w:t>[</w:t>
      </w:r>
      <w:r w:rsidRPr="00A3116E">
        <w:rPr>
          <w:i/>
          <w:strike/>
          <w:color w:val="FF0000"/>
          <w:highlight w:val="yellow"/>
        </w:rPr>
        <w:t>or a validity timer</w:t>
      </w:r>
      <w:r w:rsidRPr="00A3116E">
        <w:rPr>
          <w:i/>
          <w:color w:val="000000"/>
          <w:highlight w:val="yellow"/>
        </w:rPr>
        <w:t>]</w:t>
      </w:r>
      <w:r>
        <w:rPr>
          <w:i/>
          <w:color w:val="000000"/>
        </w:rPr>
        <w:t xml:space="preserve"> is decided by RAN2/RAN3</w:t>
      </w:r>
    </w:p>
    <w:p w14:paraId="61A36048" w14:textId="77777777" w:rsidR="00104BEC" w:rsidRDefault="002C2F80">
      <w:pPr>
        <w:pStyle w:val="ListParagraph"/>
        <w:numPr>
          <w:ilvl w:val="3"/>
          <w:numId w:val="43"/>
        </w:numPr>
        <w:spacing w:line="252" w:lineRule="auto"/>
        <w:rPr>
          <w:i/>
          <w:color w:val="000000"/>
        </w:rPr>
        <w:pPrChange w:id="560" w:author="Ren Da (CATT)" w:date="2021-11-17T18:05:00Z">
          <w:pPr>
            <w:pStyle w:val="ListParagraph"/>
            <w:numPr>
              <w:ilvl w:val="2"/>
              <w:numId w:val="43"/>
            </w:numPr>
            <w:spacing w:line="252" w:lineRule="auto"/>
            <w:ind w:left="2084" w:hanging="360"/>
          </w:pPr>
        </w:pPrChange>
      </w:pPr>
      <w:r>
        <w:rPr>
          <w:i/>
          <w:color w:val="000000"/>
        </w:rPr>
        <w:t>The UE TX TEG association is reported for each SRS instance during the configured period</w:t>
      </w:r>
    </w:p>
    <w:p w14:paraId="53B19C92" w14:textId="77777777" w:rsidR="00104BEC" w:rsidRDefault="002C2F80">
      <w:pPr>
        <w:pStyle w:val="ListParagraph"/>
        <w:numPr>
          <w:ilvl w:val="4"/>
          <w:numId w:val="43"/>
        </w:numPr>
        <w:spacing w:line="252" w:lineRule="auto"/>
        <w:rPr>
          <w:i/>
          <w:color w:val="000000"/>
        </w:rPr>
        <w:pPrChange w:id="561" w:author="Ren Da (CATT)" w:date="2021-11-17T18:05:00Z">
          <w:pPr>
            <w:pStyle w:val="ListParagraph"/>
            <w:numPr>
              <w:ilvl w:val="3"/>
              <w:numId w:val="43"/>
            </w:numPr>
            <w:spacing w:line="252" w:lineRule="auto"/>
            <w:ind w:left="2804" w:hanging="360"/>
          </w:pPr>
        </w:pPrChange>
      </w:pPr>
      <w:r>
        <w:rPr>
          <w:i/>
          <w:color w:val="000000"/>
        </w:rPr>
        <w:t>A timestamp should be provided for the UE TX TEG for each SRS instance</w:t>
      </w:r>
    </w:p>
    <w:p w14:paraId="5FD074E3" w14:textId="77777777" w:rsidR="00104BEC" w:rsidRDefault="002C2F80">
      <w:pPr>
        <w:pStyle w:val="ListParagraph"/>
        <w:numPr>
          <w:ilvl w:val="4"/>
          <w:numId w:val="43"/>
        </w:numPr>
        <w:spacing w:line="252" w:lineRule="auto"/>
        <w:rPr>
          <w:i/>
          <w:color w:val="000000"/>
        </w:rPr>
        <w:pPrChange w:id="562" w:author="Ren Da (CATT)" w:date="2021-11-17T18:05:00Z">
          <w:pPr>
            <w:pStyle w:val="ListParagraph"/>
            <w:numPr>
              <w:ilvl w:val="3"/>
              <w:numId w:val="43"/>
            </w:numPr>
            <w:spacing w:line="252" w:lineRule="auto"/>
            <w:ind w:left="2804" w:hanging="360"/>
          </w:pPr>
        </w:pPrChange>
      </w:pPr>
      <w:r>
        <w:rPr>
          <w:i/>
          <w:color w:val="000000"/>
        </w:rPr>
        <w:t>If one same SRS resource is associated with different Tx TEGs in different time occasions, each time occasion should be indicated by a time stamp</w:t>
      </w:r>
    </w:p>
    <w:p w14:paraId="5B211F3A" w14:textId="77777777" w:rsidR="00104BEC" w:rsidRDefault="002C2F80">
      <w:pPr>
        <w:pStyle w:val="ListParagraph"/>
        <w:numPr>
          <w:ilvl w:val="2"/>
          <w:numId w:val="43"/>
        </w:numPr>
        <w:spacing w:line="252" w:lineRule="auto"/>
        <w:rPr>
          <w:i/>
          <w:color w:val="000000"/>
        </w:rPr>
        <w:pPrChange w:id="563" w:author="Ren Da (CATT)" w:date="2021-11-17T18:05:00Z">
          <w:pPr>
            <w:pStyle w:val="ListParagraph"/>
            <w:numPr>
              <w:ilvl w:val="1"/>
              <w:numId w:val="43"/>
            </w:numPr>
            <w:spacing w:line="252" w:lineRule="auto"/>
            <w:ind w:left="1364" w:hanging="360"/>
          </w:pPr>
        </w:pPrChange>
      </w:pPr>
      <w:r>
        <w:rPr>
          <w:i/>
          <w:color w:val="000000"/>
        </w:rPr>
        <w:t>Option 2: whenever the UE determines the previous UE Tx TEG association information is no longer valid</w:t>
      </w:r>
    </w:p>
    <w:p w14:paraId="20B7CA17" w14:textId="77777777" w:rsidR="00104BEC" w:rsidRDefault="002C2F80">
      <w:pPr>
        <w:pStyle w:val="ListParagraph"/>
        <w:numPr>
          <w:ilvl w:val="3"/>
          <w:numId w:val="43"/>
        </w:numPr>
        <w:spacing w:line="252" w:lineRule="auto"/>
        <w:rPr>
          <w:i/>
          <w:color w:val="000000"/>
        </w:rPr>
        <w:pPrChange w:id="564" w:author="Ren Da (CATT)" w:date="2021-11-17T18:05:00Z">
          <w:pPr>
            <w:pStyle w:val="ListParagraph"/>
            <w:numPr>
              <w:ilvl w:val="2"/>
              <w:numId w:val="43"/>
            </w:numPr>
            <w:spacing w:line="252" w:lineRule="auto"/>
            <w:ind w:left="2084" w:hanging="360"/>
          </w:pPr>
        </w:pPrChange>
      </w:pPr>
      <w:r>
        <w:rPr>
          <w:i/>
          <w:color w:val="000000"/>
        </w:rPr>
        <w:t>A timestamp is provided that indicates the starting time for the valid of the UE Tx TEG association</w:t>
      </w:r>
    </w:p>
    <w:p w14:paraId="45D09BE9" w14:textId="77777777" w:rsidR="00104BEC" w:rsidRDefault="002C2F80">
      <w:pPr>
        <w:pStyle w:val="ListParagraph"/>
        <w:numPr>
          <w:ilvl w:val="3"/>
          <w:numId w:val="43"/>
        </w:numPr>
        <w:spacing w:line="252" w:lineRule="auto"/>
        <w:rPr>
          <w:i/>
          <w:color w:val="000000"/>
        </w:rPr>
        <w:pPrChange w:id="565" w:author="Ren Da (CATT)" w:date="2021-11-17T18:05:00Z">
          <w:pPr>
            <w:pStyle w:val="ListParagraph"/>
            <w:numPr>
              <w:ilvl w:val="2"/>
              <w:numId w:val="43"/>
            </w:numPr>
            <w:spacing w:line="252" w:lineRule="auto"/>
            <w:ind w:left="2084" w:hanging="360"/>
          </w:pPr>
        </w:pPrChange>
      </w:pPr>
      <w:r>
        <w:rPr>
          <w:i/>
          <w:color w:val="000000"/>
        </w:rPr>
        <w:t>Note: It is up to the UE to determine when and whether the previous association information is no longer valid</w:t>
      </w:r>
    </w:p>
    <w:p w14:paraId="6EFA2564" w14:textId="77777777" w:rsidR="00104BEC" w:rsidRDefault="00104BEC">
      <w:pPr>
        <w:spacing w:after="0"/>
        <w:ind w:left="132"/>
        <w:rPr>
          <w:lang w:val="en-US"/>
        </w:rPr>
        <w:pPrChange w:id="566" w:author="Ren Da (CATT)" w:date="2021-11-17T18:05:00Z">
          <w:pPr>
            <w:spacing w:after="0"/>
          </w:pPr>
        </w:pPrChange>
      </w:pPr>
    </w:p>
    <w:p w14:paraId="0D794ED0" w14:textId="77777777" w:rsidR="00104BEC" w:rsidRDefault="00104BEC">
      <w:pPr>
        <w:spacing w:after="0"/>
        <w:rPr>
          <w:lang w:val="en-US"/>
        </w:rPr>
      </w:pPr>
    </w:p>
    <w:p w14:paraId="0E3A532D" w14:textId="225E297B" w:rsidR="0057794F" w:rsidRPr="00720894" w:rsidRDefault="002C2F80" w:rsidP="00720894">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104BEC" w14:paraId="163BECA6" w14:textId="77777777" w:rsidTr="00104BEC">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53BE3D5A" w14:textId="77777777" w:rsidR="00104BEC" w:rsidRDefault="002C2F80">
            <w:pPr>
              <w:spacing w:after="0"/>
              <w:rPr>
                <w:b/>
                <w:caps w:val="0"/>
                <w:sz w:val="16"/>
                <w:szCs w:val="16"/>
              </w:rPr>
            </w:pPr>
            <w:r>
              <w:rPr>
                <w:b/>
                <w:sz w:val="16"/>
                <w:szCs w:val="16"/>
              </w:rPr>
              <w:t>Company</w:t>
            </w:r>
          </w:p>
        </w:tc>
        <w:tc>
          <w:tcPr>
            <w:tcW w:w="8811" w:type="dxa"/>
          </w:tcPr>
          <w:p w14:paraId="44449604" w14:textId="77777777" w:rsidR="00104BEC" w:rsidRDefault="002C2F80">
            <w:pPr>
              <w:spacing w:after="0"/>
              <w:rPr>
                <w:b/>
                <w:caps w:val="0"/>
                <w:sz w:val="16"/>
                <w:szCs w:val="16"/>
              </w:rPr>
            </w:pPr>
            <w:r>
              <w:rPr>
                <w:b/>
                <w:sz w:val="16"/>
                <w:szCs w:val="16"/>
              </w:rPr>
              <w:t xml:space="preserve">Comments </w:t>
            </w:r>
          </w:p>
        </w:tc>
      </w:tr>
      <w:tr w:rsidR="00104BEC" w14:paraId="32311D7F" w14:textId="77777777" w:rsidTr="00104BEC">
        <w:trPr>
          <w:trHeight w:val="124"/>
        </w:trPr>
        <w:tc>
          <w:tcPr>
            <w:tcW w:w="1804" w:type="dxa"/>
          </w:tcPr>
          <w:p w14:paraId="13F263F0" w14:textId="77777777" w:rsidR="00104BEC" w:rsidRDefault="002C2F80">
            <w:pPr>
              <w:spacing w:after="0"/>
              <w:rPr>
                <w:rFonts w:eastAsiaTheme="minorEastAsia"/>
                <w:bCs/>
                <w:sz w:val="16"/>
                <w:szCs w:val="16"/>
                <w:lang w:eastAsia="zh-CN"/>
              </w:rPr>
            </w:pPr>
            <w:r>
              <w:rPr>
                <w:rFonts w:eastAsiaTheme="minorEastAsia"/>
                <w:bCs/>
                <w:sz w:val="16"/>
                <w:szCs w:val="16"/>
                <w:lang w:eastAsia="zh-CN"/>
              </w:rPr>
              <w:t>Qualcomm</w:t>
            </w:r>
          </w:p>
        </w:tc>
        <w:tc>
          <w:tcPr>
            <w:tcW w:w="8811" w:type="dxa"/>
          </w:tcPr>
          <w:p w14:paraId="54F0BA8A" w14:textId="77777777" w:rsidR="00104BEC" w:rsidRDefault="002C2F80">
            <w:pPr>
              <w:spacing w:after="0"/>
              <w:rPr>
                <w:rFonts w:eastAsiaTheme="minorEastAsia"/>
                <w:bCs/>
                <w:sz w:val="16"/>
                <w:szCs w:val="16"/>
                <w:lang w:eastAsia="zh-CN"/>
              </w:rPr>
            </w:pPr>
            <w:r>
              <w:rPr>
                <w:rFonts w:eastAsiaTheme="minorEastAsia"/>
                <w:bCs/>
                <w:sz w:val="16"/>
                <w:szCs w:val="16"/>
                <w:lang w:eastAsia="zh-CN"/>
              </w:rPr>
              <w:t xml:space="preserve">Atl.1 </w:t>
            </w:r>
          </w:p>
        </w:tc>
      </w:tr>
      <w:tr w:rsidR="00104BEC" w14:paraId="5CAAFEFE" w14:textId="77777777" w:rsidTr="00104BEC">
        <w:trPr>
          <w:trHeight w:val="124"/>
        </w:trPr>
        <w:tc>
          <w:tcPr>
            <w:tcW w:w="1804" w:type="dxa"/>
          </w:tcPr>
          <w:p w14:paraId="2145510E" w14:textId="77777777" w:rsidR="00104BEC" w:rsidRDefault="002C2F80">
            <w:pPr>
              <w:spacing w:after="0"/>
              <w:rPr>
                <w:rFonts w:eastAsiaTheme="minorEastAsia"/>
                <w:bCs/>
                <w:sz w:val="16"/>
                <w:szCs w:val="16"/>
                <w:lang w:eastAsia="zh-CN"/>
              </w:rPr>
            </w:pPr>
            <w:r>
              <w:rPr>
                <w:rFonts w:eastAsiaTheme="minorEastAsia"/>
                <w:bCs/>
                <w:sz w:val="16"/>
                <w:szCs w:val="16"/>
                <w:lang w:eastAsia="zh-CN"/>
              </w:rPr>
              <w:t>Nokia/NSB</w:t>
            </w:r>
          </w:p>
        </w:tc>
        <w:tc>
          <w:tcPr>
            <w:tcW w:w="8811" w:type="dxa"/>
          </w:tcPr>
          <w:p w14:paraId="7B43373C" w14:textId="77777777" w:rsidR="00104BEC" w:rsidRDefault="002C2F80">
            <w:pPr>
              <w:spacing w:after="0"/>
              <w:rPr>
                <w:rFonts w:eastAsiaTheme="minorEastAsia"/>
                <w:bCs/>
                <w:sz w:val="16"/>
                <w:szCs w:val="16"/>
                <w:lang w:eastAsia="zh-CN"/>
              </w:rPr>
            </w:pPr>
            <w:r>
              <w:rPr>
                <w:rFonts w:eastAsiaTheme="minorEastAsia"/>
                <w:bCs/>
                <w:sz w:val="16"/>
                <w:szCs w:val="16"/>
                <w:lang w:eastAsia="zh-CN"/>
              </w:rPr>
              <w:t xml:space="preserve">We only support the periodic reporting option in Alt 1. If the other options are needed in Alt 1 then we prefer Alt 2. </w:t>
            </w:r>
          </w:p>
        </w:tc>
      </w:tr>
      <w:tr w:rsidR="00104BEC" w14:paraId="338F729C" w14:textId="77777777" w:rsidTr="00104BEC">
        <w:trPr>
          <w:trHeight w:val="124"/>
        </w:trPr>
        <w:tc>
          <w:tcPr>
            <w:tcW w:w="1804" w:type="dxa"/>
          </w:tcPr>
          <w:p w14:paraId="27053C67"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Huawei, HiSilicon</w:t>
            </w:r>
          </w:p>
        </w:tc>
        <w:tc>
          <w:tcPr>
            <w:tcW w:w="8811" w:type="dxa"/>
          </w:tcPr>
          <w:p w14:paraId="0EEB0500"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 xml:space="preserve">We </w:t>
            </w:r>
            <w:r>
              <w:rPr>
                <w:rFonts w:eastAsiaTheme="minorEastAsia"/>
                <w:bCs/>
                <w:sz w:val="16"/>
                <w:szCs w:val="16"/>
                <w:lang w:eastAsia="zh-CN"/>
              </w:rPr>
              <w:t>have</w:t>
            </w:r>
            <w:r>
              <w:rPr>
                <w:rFonts w:eastAsiaTheme="minorEastAsia" w:hint="eastAsia"/>
                <w:bCs/>
                <w:sz w:val="16"/>
                <w:szCs w:val="16"/>
                <w:lang w:eastAsia="zh-CN"/>
              </w:rPr>
              <w:t xml:space="preserve"> a couple of questions for clarification for the proposal (Option 1 in Alt.1) that we tend to support.</w:t>
            </w:r>
            <w:r>
              <w:rPr>
                <w:rFonts w:eastAsiaTheme="minorEastAsia"/>
                <w:bCs/>
                <w:sz w:val="16"/>
                <w:szCs w:val="16"/>
                <w:lang w:eastAsia="zh-CN"/>
              </w:rPr>
              <w:t xml:space="preserve"> The reason that we do not think Option 2 in Alt.1 is a good solution is that RAN1 may further need to discuss the criteria of TEG-SRS association change.</w:t>
            </w:r>
          </w:p>
          <w:p w14:paraId="692B92B6" w14:textId="77777777" w:rsidR="00104BEC" w:rsidRDefault="00104BEC">
            <w:pPr>
              <w:spacing w:after="0"/>
              <w:rPr>
                <w:rFonts w:eastAsiaTheme="minorEastAsia"/>
                <w:bCs/>
                <w:sz w:val="16"/>
                <w:szCs w:val="16"/>
                <w:lang w:eastAsia="zh-CN"/>
              </w:rPr>
            </w:pPr>
          </w:p>
          <w:p w14:paraId="47A8356C"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 xml:space="preserve">For the </w:t>
            </w:r>
            <w:r>
              <w:rPr>
                <w:rFonts w:eastAsiaTheme="minorEastAsia"/>
                <w:bCs/>
                <w:sz w:val="16"/>
                <w:szCs w:val="16"/>
                <w:lang w:eastAsia="zh-CN"/>
              </w:rPr>
              <w:t>following</w:t>
            </w:r>
            <w:r>
              <w:rPr>
                <w:rFonts w:eastAsiaTheme="minorEastAsia" w:hint="eastAsia"/>
                <w:bCs/>
                <w:sz w:val="16"/>
                <w:szCs w:val="16"/>
                <w:lang w:eastAsia="zh-CN"/>
              </w:rPr>
              <w:t xml:space="preserve"> </w:t>
            </w:r>
            <w:r>
              <w:rPr>
                <w:rFonts w:eastAsiaTheme="minorEastAsia"/>
                <w:bCs/>
                <w:sz w:val="16"/>
                <w:szCs w:val="16"/>
                <w:lang w:eastAsia="zh-CN"/>
              </w:rPr>
              <w:t>bullets:</w:t>
            </w:r>
          </w:p>
          <w:p w14:paraId="1B1639E4" w14:textId="77777777" w:rsidR="00104BEC" w:rsidRDefault="002C2F80">
            <w:pPr>
              <w:pStyle w:val="ListParagraph"/>
              <w:numPr>
                <w:ilvl w:val="3"/>
                <w:numId w:val="43"/>
              </w:numPr>
              <w:spacing w:line="252" w:lineRule="auto"/>
              <w:rPr>
                <w:i/>
                <w:color w:val="000000"/>
              </w:rPr>
            </w:pPr>
            <w:r>
              <w:rPr>
                <w:i/>
                <w:color w:val="000000"/>
              </w:rPr>
              <w:t>A timestamp should be provided for the UE TX TEG for each SRS instance</w:t>
            </w:r>
          </w:p>
          <w:p w14:paraId="3EB7A882" w14:textId="77777777" w:rsidR="00104BEC" w:rsidRDefault="002C2F80">
            <w:pPr>
              <w:pStyle w:val="ListParagraph"/>
              <w:numPr>
                <w:ilvl w:val="3"/>
                <w:numId w:val="43"/>
              </w:numPr>
              <w:spacing w:line="252" w:lineRule="auto"/>
              <w:rPr>
                <w:i/>
                <w:color w:val="000000"/>
              </w:rPr>
            </w:pPr>
            <w:r>
              <w:rPr>
                <w:i/>
                <w:color w:val="000000"/>
              </w:rPr>
              <w:t>If one same SRS resource is associated with different Tx TEGs in different time occasions, each time occasion should be indicated by a time stamp</w:t>
            </w:r>
          </w:p>
          <w:p w14:paraId="26C86469" w14:textId="77777777" w:rsidR="00104BEC" w:rsidRDefault="002C2F80">
            <w:pPr>
              <w:spacing w:after="0"/>
              <w:rPr>
                <w:ins w:id="567" w:author="Ren Da (CATT)" w:date="2021-11-17T16:36:00Z"/>
                <w:rFonts w:eastAsiaTheme="minorEastAsia"/>
                <w:bCs/>
                <w:sz w:val="16"/>
                <w:szCs w:val="16"/>
                <w:lang w:val="en-US" w:eastAsia="zh-CN"/>
              </w:rPr>
            </w:pPr>
            <w:r>
              <w:rPr>
                <w:rFonts w:eastAsiaTheme="minorEastAsia"/>
                <w:bCs/>
                <w:sz w:val="16"/>
                <w:szCs w:val="16"/>
                <w:lang w:val="en-US" w:eastAsia="zh-CN"/>
              </w:rPr>
              <w:t>1. Is it necessary to have the second bullet if every instance is associated with a time stamp as proposed in the first bullet?</w:t>
            </w:r>
          </w:p>
          <w:p w14:paraId="70C0DA2C" w14:textId="77777777" w:rsidR="00104BEC" w:rsidRDefault="002C2F80">
            <w:pPr>
              <w:spacing w:after="0"/>
              <w:rPr>
                <w:ins w:id="568" w:author="Ren Da (CATT)" w:date="2021-11-17T16:34:00Z"/>
                <w:rFonts w:eastAsiaTheme="minorEastAsia"/>
                <w:bCs/>
                <w:sz w:val="16"/>
                <w:szCs w:val="16"/>
                <w:lang w:val="en-US" w:eastAsia="zh-CN"/>
              </w:rPr>
            </w:pPr>
            <w:ins w:id="569" w:author="Ren Da (CATT)" w:date="2021-11-17T16:36:00Z">
              <w:r>
                <w:rPr>
                  <w:rFonts w:eastAsiaTheme="minorEastAsia"/>
                  <w:bCs/>
                  <w:sz w:val="16"/>
                  <w:szCs w:val="16"/>
                  <w:lang w:val="en-US" w:eastAsia="zh-CN"/>
                </w:rPr>
                <w:t xml:space="preserve">FL: I assume the </w:t>
              </w:r>
            </w:ins>
            <w:ins w:id="570" w:author="Ren Da (CATT)" w:date="2021-11-17T16:37:00Z">
              <w:r>
                <w:rPr>
                  <w:rFonts w:eastAsiaTheme="minorEastAsia"/>
                  <w:bCs/>
                  <w:sz w:val="16"/>
                  <w:szCs w:val="16"/>
                  <w:lang w:val="en-US" w:eastAsia="zh-CN"/>
                </w:rPr>
                <w:t>timestamp for the first bullet is for all SRS resources in the same time</w:t>
              </w:r>
            </w:ins>
            <w:ins w:id="571" w:author="Ren Da (CATT)" w:date="2021-11-17T16:38:00Z">
              <w:r>
                <w:rPr>
                  <w:rFonts w:eastAsiaTheme="minorEastAsia"/>
                  <w:bCs/>
                  <w:sz w:val="16"/>
                  <w:szCs w:val="16"/>
                  <w:lang w:val="en-US" w:eastAsia="zh-CN"/>
                </w:rPr>
                <w:t xml:space="preserve"> instance. The second bullet is for each individual SRS resources.</w:t>
              </w:r>
            </w:ins>
          </w:p>
          <w:p w14:paraId="317EB582" w14:textId="77777777" w:rsidR="00104BEC" w:rsidRDefault="002C2F80">
            <w:pPr>
              <w:spacing w:after="0"/>
              <w:rPr>
                <w:ins w:id="572" w:author="Ren Da (CATT)" w:date="2021-11-17T16:27:00Z"/>
                <w:rFonts w:eastAsiaTheme="minorEastAsia"/>
                <w:bCs/>
                <w:sz w:val="16"/>
                <w:szCs w:val="16"/>
                <w:lang w:val="en-US" w:eastAsia="zh-CN"/>
              </w:rPr>
            </w:pPr>
            <w:r>
              <w:rPr>
                <w:rFonts w:eastAsiaTheme="minorEastAsia"/>
                <w:bCs/>
                <w:sz w:val="16"/>
                <w:szCs w:val="16"/>
                <w:lang w:val="en-US" w:eastAsia="zh-CN"/>
              </w:rPr>
              <w:t>2. Can the time stamp be associated with future time? e.g. UE is indicating the SRS-TEG association for the near future?</w:t>
            </w:r>
          </w:p>
          <w:p w14:paraId="650608E0" w14:textId="77777777" w:rsidR="00104BEC" w:rsidRDefault="002C2F80">
            <w:pPr>
              <w:spacing w:after="0"/>
              <w:rPr>
                <w:rFonts w:eastAsiaTheme="minorEastAsia"/>
                <w:bCs/>
                <w:sz w:val="16"/>
                <w:szCs w:val="16"/>
                <w:lang w:val="en-US" w:eastAsia="zh-CN"/>
              </w:rPr>
            </w:pPr>
            <w:ins w:id="573" w:author="Ren Da (CATT)" w:date="2021-11-17T16:27:00Z">
              <w:r>
                <w:rPr>
                  <w:rFonts w:eastAsiaTheme="minorEastAsia"/>
                  <w:bCs/>
                  <w:sz w:val="16"/>
                  <w:szCs w:val="16"/>
                  <w:lang w:val="en-US" w:eastAsia="zh-CN"/>
                </w:rPr>
                <w:t xml:space="preserve">FL: </w:t>
              </w:r>
            </w:ins>
            <w:ins w:id="574" w:author="Ren Da (CATT)" w:date="2021-11-17T16:38:00Z">
              <w:r>
                <w:rPr>
                  <w:rFonts w:eastAsiaTheme="minorEastAsia"/>
                  <w:bCs/>
                  <w:sz w:val="16"/>
                  <w:szCs w:val="16"/>
                  <w:lang w:val="en-US" w:eastAsia="zh-CN"/>
                </w:rPr>
                <w:t>Good question. In the U</w:t>
              </w:r>
            </w:ins>
            <w:ins w:id="575" w:author="Ren Da (CATT)" w:date="2021-11-17T16:39:00Z">
              <w:r>
                <w:rPr>
                  <w:rFonts w:eastAsiaTheme="minorEastAsia"/>
                  <w:bCs/>
                  <w:sz w:val="16"/>
                  <w:szCs w:val="16"/>
                  <w:lang w:val="en-US" w:eastAsia="zh-CN"/>
                </w:rPr>
                <w:t>E knows the Tx TEG information, I assume the time stamp can be a future time.</w:t>
              </w:r>
            </w:ins>
          </w:p>
        </w:tc>
      </w:tr>
      <w:tr w:rsidR="00104BEC" w14:paraId="148800B3" w14:textId="77777777" w:rsidTr="00104BEC">
        <w:trPr>
          <w:trHeight w:val="124"/>
        </w:trPr>
        <w:tc>
          <w:tcPr>
            <w:tcW w:w="1804" w:type="dxa"/>
          </w:tcPr>
          <w:p w14:paraId="212CA078" w14:textId="77777777" w:rsidR="00104BEC" w:rsidRDefault="002C2F80">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14:paraId="4814CE3F" w14:textId="77777777" w:rsidR="00104BEC" w:rsidRDefault="002C2F80">
            <w:pPr>
              <w:spacing w:after="0"/>
              <w:rPr>
                <w:rFonts w:eastAsiaTheme="minorEastAsia"/>
                <w:bCs/>
                <w:sz w:val="16"/>
                <w:szCs w:val="16"/>
                <w:lang w:eastAsia="zh-CN"/>
              </w:rPr>
            </w:pPr>
            <w:r>
              <w:rPr>
                <w:rFonts w:eastAsiaTheme="minorEastAsia"/>
                <w:bCs/>
                <w:sz w:val="16"/>
                <w:szCs w:val="16"/>
                <w:lang w:eastAsia="zh-CN"/>
              </w:rPr>
              <w:t>We can compromise to support either Option 1 or Option 2, but cannot accept support both. Otherwise, we prefer Option 1.</w:t>
            </w:r>
          </w:p>
          <w:p w14:paraId="613918A2" w14:textId="77777777" w:rsidR="00104BEC" w:rsidRDefault="002C2F80">
            <w:pPr>
              <w:spacing w:after="0"/>
              <w:rPr>
                <w:rFonts w:eastAsiaTheme="minorEastAsia"/>
                <w:bCs/>
                <w:sz w:val="16"/>
                <w:szCs w:val="16"/>
                <w:lang w:eastAsia="zh-CN"/>
              </w:rPr>
            </w:pPr>
            <w:r>
              <w:rPr>
                <w:rFonts w:eastAsiaTheme="minorEastAsia"/>
                <w:bCs/>
                <w:sz w:val="16"/>
                <w:szCs w:val="16"/>
                <w:lang w:eastAsia="zh-CN"/>
              </w:rPr>
              <w:t>For Option 1, we suggest to remove [or a validity timier] to reduce the spec effort as this is the last meeting.</w:t>
            </w:r>
          </w:p>
          <w:p w14:paraId="6672DF35" w14:textId="77777777" w:rsidR="00104BEC" w:rsidRDefault="002C2F80">
            <w:pPr>
              <w:spacing w:after="0"/>
              <w:rPr>
                <w:rFonts w:eastAsiaTheme="minorEastAsia"/>
                <w:bCs/>
                <w:sz w:val="16"/>
                <w:szCs w:val="16"/>
                <w:lang w:eastAsia="zh-CN"/>
              </w:rPr>
            </w:pPr>
            <w:ins w:id="576" w:author="Ren Da (CATT)" w:date="2021-11-17T16:39:00Z">
              <w:r>
                <w:rPr>
                  <w:rFonts w:eastAsiaTheme="minorEastAsia"/>
                  <w:bCs/>
                  <w:sz w:val="16"/>
                  <w:szCs w:val="16"/>
                  <w:lang w:eastAsia="zh-CN"/>
                </w:rPr>
                <w:t>F</w:t>
              </w:r>
            </w:ins>
            <w:ins w:id="577" w:author="Ren Da (CATT)" w:date="2021-11-17T16:40:00Z">
              <w:r>
                <w:rPr>
                  <w:rFonts w:eastAsiaTheme="minorEastAsia"/>
                  <w:bCs/>
                  <w:sz w:val="16"/>
                  <w:szCs w:val="16"/>
                  <w:lang w:eastAsia="zh-CN"/>
                </w:rPr>
                <w:t xml:space="preserve">L: We could remove the [a validity timer]. </w:t>
              </w:r>
            </w:ins>
          </w:p>
          <w:p w14:paraId="5FE9E4B8" w14:textId="77777777" w:rsidR="00104BEC" w:rsidRDefault="002C2F80">
            <w:pPr>
              <w:spacing w:after="0"/>
              <w:rPr>
                <w:rFonts w:eastAsiaTheme="minorEastAsia"/>
                <w:bCs/>
                <w:sz w:val="16"/>
                <w:szCs w:val="16"/>
                <w:lang w:eastAsia="zh-CN"/>
              </w:rPr>
            </w:pPr>
            <w:r>
              <w:rPr>
                <w:rFonts w:eastAsiaTheme="minorEastAsia"/>
                <w:bCs/>
                <w:sz w:val="16"/>
                <w:szCs w:val="16"/>
                <w:lang w:eastAsia="zh-CN"/>
              </w:rPr>
              <w:t xml:space="preserve">Regarding HW’s comment “The reason that we do not think Option 2 in Alt.1 is a good solution is that RAN1 may further need to discuss the criteria of TEG-SRS association change”, we faild to see that. No matter Option 1 and Option 2, the criteria of TEG-SRS association change should be the same. </w:t>
            </w:r>
          </w:p>
          <w:p w14:paraId="2AF85956" w14:textId="77777777" w:rsidR="00104BEC" w:rsidRDefault="00104BEC">
            <w:pPr>
              <w:spacing w:after="0"/>
              <w:rPr>
                <w:rFonts w:eastAsiaTheme="minorEastAsia"/>
                <w:bCs/>
                <w:sz w:val="16"/>
                <w:szCs w:val="16"/>
                <w:lang w:eastAsia="zh-CN"/>
              </w:rPr>
            </w:pPr>
          </w:p>
        </w:tc>
      </w:tr>
      <w:tr w:rsidR="00104BEC" w14:paraId="660E573C" w14:textId="77777777" w:rsidTr="00104BEC">
        <w:trPr>
          <w:trHeight w:val="124"/>
        </w:trPr>
        <w:tc>
          <w:tcPr>
            <w:tcW w:w="1804" w:type="dxa"/>
          </w:tcPr>
          <w:p w14:paraId="408F9F4E" w14:textId="77777777" w:rsidR="00104BEC" w:rsidRDefault="002C2F80">
            <w:pPr>
              <w:spacing w:after="0"/>
              <w:rPr>
                <w:rFonts w:eastAsiaTheme="minorEastAsia"/>
                <w:bCs/>
                <w:sz w:val="16"/>
                <w:szCs w:val="16"/>
                <w:lang w:eastAsia="zh-CN"/>
              </w:rPr>
            </w:pPr>
            <w:r>
              <w:rPr>
                <w:rFonts w:eastAsiaTheme="minorEastAsia"/>
                <w:bCs/>
                <w:sz w:val="16"/>
                <w:szCs w:val="16"/>
                <w:lang w:eastAsia="zh-CN"/>
              </w:rPr>
              <w:t>Ericsson</w:t>
            </w:r>
          </w:p>
        </w:tc>
        <w:tc>
          <w:tcPr>
            <w:tcW w:w="8811" w:type="dxa"/>
          </w:tcPr>
          <w:p w14:paraId="60DF49BA" w14:textId="77777777" w:rsidR="00104BEC" w:rsidRDefault="002C2F80">
            <w:pPr>
              <w:spacing w:after="0"/>
              <w:rPr>
                <w:ins w:id="578" w:author="Ren Da (CATT)" w:date="2021-11-17T16:40:00Z"/>
                <w:rFonts w:eastAsiaTheme="minorEastAsia"/>
                <w:bCs/>
                <w:sz w:val="16"/>
                <w:szCs w:val="16"/>
                <w:lang w:eastAsia="zh-CN"/>
              </w:rPr>
            </w:pPr>
            <w:r>
              <w:rPr>
                <w:rFonts w:eastAsiaTheme="minorEastAsia"/>
                <w:bCs/>
                <w:sz w:val="16"/>
                <w:szCs w:val="16"/>
                <w:lang w:eastAsia="zh-CN"/>
              </w:rPr>
              <w:t>As we commented in the last round, we are discussing signaling details relevant to RAN2.  We think it is better to go with Alt 2 since we have several other high priority proposals to close out this meeting.</w:t>
            </w:r>
          </w:p>
          <w:p w14:paraId="711C4EF7" w14:textId="77777777" w:rsidR="00104BEC" w:rsidRDefault="002C2F80">
            <w:pPr>
              <w:spacing w:after="0"/>
              <w:rPr>
                <w:rFonts w:eastAsiaTheme="minorEastAsia"/>
                <w:bCs/>
                <w:sz w:val="16"/>
                <w:szCs w:val="16"/>
                <w:lang w:eastAsia="zh-CN"/>
              </w:rPr>
            </w:pPr>
            <w:ins w:id="579" w:author="Ren Da (CATT)" w:date="2021-11-17T16:41:00Z">
              <w:r>
                <w:rPr>
                  <w:rFonts w:eastAsiaTheme="minorEastAsia"/>
                  <w:bCs/>
                  <w:sz w:val="16"/>
                  <w:szCs w:val="16"/>
                  <w:lang w:eastAsia="zh-CN"/>
                </w:rPr>
                <w:lastRenderedPageBreak/>
                <w:t xml:space="preserve"> </w:t>
              </w:r>
            </w:ins>
          </w:p>
        </w:tc>
      </w:tr>
      <w:tr w:rsidR="00104BEC" w14:paraId="6A48EABC" w14:textId="77777777" w:rsidTr="00104BEC">
        <w:trPr>
          <w:trHeight w:val="124"/>
        </w:trPr>
        <w:tc>
          <w:tcPr>
            <w:tcW w:w="1804" w:type="dxa"/>
          </w:tcPr>
          <w:p w14:paraId="4F357C3A"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lastRenderedPageBreak/>
              <w:t>CATT</w:t>
            </w:r>
          </w:p>
        </w:tc>
        <w:tc>
          <w:tcPr>
            <w:tcW w:w="8811" w:type="dxa"/>
          </w:tcPr>
          <w:p w14:paraId="51EB9855"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Support.</w:t>
            </w:r>
          </w:p>
          <w:p w14:paraId="563FD7DC"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 xml:space="preserve">In our point of view, Alt.1 will be better . And we support Option 2 due to the lower overhead and </w:t>
            </w:r>
            <w:r>
              <w:rPr>
                <w:rFonts w:eastAsiaTheme="minorEastAsia"/>
                <w:bCs/>
                <w:sz w:val="16"/>
                <w:szCs w:val="16"/>
                <w:lang w:eastAsia="zh-CN"/>
              </w:rPr>
              <w:t>latency</w:t>
            </w:r>
            <w:r>
              <w:rPr>
                <w:rFonts w:eastAsiaTheme="minorEastAsia" w:hint="eastAsia"/>
                <w:bCs/>
                <w:sz w:val="16"/>
                <w:szCs w:val="16"/>
                <w:lang w:eastAsia="zh-CN"/>
              </w:rPr>
              <w:t xml:space="preserve">. </w:t>
            </w:r>
          </w:p>
        </w:tc>
      </w:tr>
      <w:tr w:rsidR="00104BEC" w14:paraId="523EBDEF" w14:textId="77777777" w:rsidTr="00104BEC">
        <w:trPr>
          <w:trHeight w:val="124"/>
        </w:trPr>
        <w:tc>
          <w:tcPr>
            <w:tcW w:w="1804" w:type="dxa"/>
          </w:tcPr>
          <w:p w14:paraId="0A622A02" w14:textId="77777777" w:rsidR="00104BEC" w:rsidRDefault="002C2F80">
            <w:pPr>
              <w:spacing w:after="0"/>
              <w:rPr>
                <w:rFonts w:eastAsiaTheme="minorEastAsia"/>
                <w:bCs/>
                <w:sz w:val="16"/>
                <w:szCs w:val="16"/>
                <w:lang w:eastAsia="zh-CN"/>
              </w:rPr>
            </w:pPr>
            <w:r>
              <w:rPr>
                <w:rFonts w:eastAsia="Malgun Gothic" w:hint="eastAsia"/>
                <w:bCs/>
                <w:sz w:val="16"/>
                <w:szCs w:val="16"/>
                <w:lang w:eastAsia="ko-KR"/>
              </w:rPr>
              <w:t>LGE</w:t>
            </w:r>
          </w:p>
        </w:tc>
        <w:tc>
          <w:tcPr>
            <w:tcW w:w="8811" w:type="dxa"/>
          </w:tcPr>
          <w:p w14:paraId="72F23DEE" w14:textId="77777777" w:rsidR="00104BEC" w:rsidRDefault="002C2F80">
            <w:pPr>
              <w:spacing w:after="0"/>
              <w:rPr>
                <w:rFonts w:eastAsiaTheme="minorEastAsia"/>
                <w:bCs/>
                <w:sz w:val="16"/>
                <w:szCs w:val="16"/>
                <w:lang w:eastAsia="zh-CN"/>
              </w:rPr>
            </w:pPr>
            <w:r>
              <w:rPr>
                <w:rFonts w:eastAsia="Malgun Gothic"/>
                <w:bCs/>
                <w:sz w:val="16"/>
                <w:szCs w:val="16"/>
                <w:lang w:eastAsia="ko-KR"/>
              </w:rPr>
              <w:t xml:space="preserve">we are okay with either Alt.1 or Alt.2.  </w:t>
            </w:r>
          </w:p>
        </w:tc>
      </w:tr>
      <w:tr w:rsidR="00104BEC" w14:paraId="0A2669F7" w14:textId="77777777" w:rsidTr="00104BEC">
        <w:trPr>
          <w:trHeight w:val="124"/>
        </w:trPr>
        <w:tc>
          <w:tcPr>
            <w:tcW w:w="1804" w:type="dxa"/>
          </w:tcPr>
          <w:p w14:paraId="4C095802" w14:textId="77777777" w:rsidR="00104BEC" w:rsidRDefault="002C2F80">
            <w:pPr>
              <w:spacing w:after="0"/>
              <w:rPr>
                <w:rFonts w:eastAsia="Malgun Gothic"/>
                <w:bCs/>
                <w:sz w:val="16"/>
                <w:szCs w:val="16"/>
                <w:lang w:eastAsia="ko-KR"/>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1D822AEE" w14:textId="77777777" w:rsidR="00104BEC" w:rsidRDefault="002C2F80">
            <w:pPr>
              <w:spacing w:after="0"/>
              <w:rPr>
                <w:rFonts w:eastAsiaTheme="minorEastAsia"/>
                <w:bCs/>
                <w:sz w:val="16"/>
                <w:szCs w:val="16"/>
                <w:lang w:eastAsia="zh-CN"/>
              </w:rPr>
            </w:pPr>
            <w:r>
              <w:rPr>
                <w:rFonts w:eastAsiaTheme="minorEastAsia"/>
                <w:bCs/>
                <w:sz w:val="16"/>
                <w:szCs w:val="16"/>
                <w:lang w:eastAsia="zh-CN"/>
              </w:rPr>
              <w:t>Alt 1. Considering no more time left in this meeting, it is better to focus on selection of Alt1 or Alt2. Regarding Option 1 and Option2 in each alternative, we can downscope in the future.</w:t>
            </w:r>
          </w:p>
          <w:p w14:paraId="25B5BD03" w14:textId="77777777" w:rsidR="00104BEC" w:rsidRDefault="00104BEC">
            <w:pPr>
              <w:spacing w:after="0"/>
              <w:rPr>
                <w:rFonts w:eastAsiaTheme="minorEastAsia"/>
                <w:bCs/>
                <w:sz w:val="16"/>
                <w:szCs w:val="16"/>
                <w:lang w:eastAsia="zh-CN"/>
              </w:rPr>
            </w:pPr>
          </w:p>
          <w:p w14:paraId="4820D9AE" w14:textId="77777777" w:rsidR="00104BEC" w:rsidRDefault="002C2F80">
            <w:pPr>
              <w:spacing w:after="0"/>
              <w:rPr>
                <w:rFonts w:eastAsiaTheme="minorEastAsia"/>
                <w:bCs/>
                <w:sz w:val="16"/>
                <w:szCs w:val="16"/>
                <w:lang w:eastAsia="zh-CN"/>
              </w:rPr>
            </w:pPr>
            <w:r>
              <w:rPr>
                <w:rFonts w:eastAsiaTheme="minorEastAsia"/>
                <w:bCs/>
                <w:sz w:val="16"/>
                <w:szCs w:val="16"/>
                <w:lang w:eastAsia="zh-CN"/>
              </w:rPr>
              <w:t xml:space="preserve">We share the same view with Huawei about timestamp (question 1), and we can only keep the first sub-bullet about timestamp. Regarding whether the time stamp can be </w:t>
            </w:r>
            <w:r>
              <w:rPr>
                <w:rFonts w:eastAsiaTheme="minorEastAsia"/>
                <w:bCs/>
                <w:sz w:val="16"/>
                <w:szCs w:val="16"/>
                <w:lang w:val="en-US" w:eastAsia="zh-CN"/>
              </w:rPr>
              <w:t>associated with future time,</w:t>
            </w:r>
            <w:r>
              <w:rPr>
                <w:rFonts w:eastAsiaTheme="minorEastAsia"/>
                <w:bCs/>
                <w:sz w:val="16"/>
                <w:szCs w:val="16"/>
                <w:lang w:eastAsia="zh-CN"/>
              </w:rPr>
              <w:t xml:space="preserve"> from our understanding, TEG-SRS association is only applicable after SRS transmission, so the time stamp only represents that SRS-TEG association change occurred at this time</w:t>
            </w:r>
            <w:ins w:id="580" w:author="司晔" w:date="2021-11-17T16:33:00Z">
              <w:r>
                <w:rPr>
                  <w:rFonts w:eastAsiaTheme="minorEastAsia"/>
                  <w:bCs/>
                  <w:sz w:val="16"/>
                  <w:szCs w:val="16"/>
                  <w:lang w:eastAsia="zh-CN"/>
                </w:rPr>
                <w:t>.</w:t>
              </w:r>
            </w:ins>
          </w:p>
          <w:p w14:paraId="2F4BCDE4" w14:textId="77777777" w:rsidR="00104BEC" w:rsidRDefault="00104BEC">
            <w:pPr>
              <w:spacing w:after="0"/>
              <w:rPr>
                <w:rFonts w:eastAsia="Malgun Gothic"/>
                <w:bCs/>
                <w:sz w:val="16"/>
                <w:szCs w:val="16"/>
                <w:lang w:eastAsia="ko-KR"/>
              </w:rPr>
            </w:pPr>
          </w:p>
        </w:tc>
      </w:tr>
      <w:tr w:rsidR="00104BEC" w14:paraId="4FA5E2C3" w14:textId="77777777" w:rsidTr="00104BEC">
        <w:trPr>
          <w:trHeight w:val="124"/>
        </w:trPr>
        <w:tc>
          <w:tcPr>
            <w:tcW w:w="1804" w:type="dxa"/>
          </w:tcPr>
          <w:p w14:paraId="7EBBDCCD" w14:textId="77777777" w:rsidR="00104BEC" w:rsidRDefault="002C2F80">
            <w:pPr>
              <w:spacing w:after="0"/>
              <w:rPr>
                <w:rFonts w:eastAsiaTheme="minorEastAsia"/>
                <w:b/>
                <w:bCs/>
                <w:sz w:val="16"/>
                <w:szCs w:val="16"/>
                <w:lang w:eastAsia="zh-CN"/>
              </w:rPr>
            </w:pPr>
            <w:r>
              <w:rPr>
                <w:rFonts w:eastAsia="Malgun Gothic"/>
                <w:b/>
                <w:bCs/>
                <w:sz w:val="16"/>
                <w:szCs w:val="16"/>
                <w:lang w:eastAsia="ko-KR"/>
              </w:rPr>
              <w:t>FL</w:t>
            </w:r>
          </w:p>
        </w:tc>
        <w:tc>
          <w:tcPr>
            <w:tcW w:w="8811" w:type="dxa"/>
          </w:tcPr>
          <w:p w14:paraId="0812ADE5" w14:textId="77777777" w:rsidR="00104BEC" w:rsidRDefault="002C2F80">
            <w:pPr>
              <w:spacing w:after="0"/>
              <w:rPr>
                <w:rFonts w:eastAsiaTheme="minorEastAsia"/>
                <w:bCs/>
                <w:sz w:val="16"/>
                <w:szCs w:val="16"/>
                <w:lang w:eastAsia="zh-CN"/>
              </w:rPr>
            </w:pPr>
            <w:r>
              <w:rPr>
                <w:rFonts w:eastAsia="Malgun Gothic"/>
                <w:bCs/>
                <w:sz w:val="16"/>
                <w:szCs w:val="16"/>
                <w:lang w:eastAsia="ko-KR"/>
              </w:rPr>
              <w:t>It seems we may not be able to reach the consensus in offline discussion. We will consider bring it to online session if we have the chance to do so. Otherwise, we may have no choice but leave it to RAN2/3 to work on it.</w:t>
            </w:r>
          </w:p>
        </w:tc>
      </w:tr>
      <w:tr w:rsidR="00104BEC" w14:paraId="3A9D1034" w14:textId="77777777" w:rsidTr="00104BEC">
        <w:trPr>
          <w:trHeight w:val="124"/>
        </w:trPr>
        <w:tc>
          <w:tcPr>
            <w:tcW w:w="1804" w:type="dxa"/>
          </w:tcPr>
          <w:p w14:paraId="29F93200" w14:textId="77777777" w:rsidR="00104BEC" w:rsidRDefault="002C2F80">
            <w:pPr>
              <w:spacing w:after="0"/>
              <w:rPr>
                <w:rFonts w:eastAsia="Malgun Gothic"/>
                <w:b/>
                <w:bCs/>
                <w:sz w:val="16"/>
                <w:szCs w:val="16"/>
                <w:lang w:eastAsia="ko-KR"/>
              </w:rPr>
            </w:pPr>
            <w:r>
              <w:rPr>
                <w:rFonts w:eastAsiaTheme="minorEastAsia" w:hint="eastAsia"/>
                <w:bCs/>
                <w:sz w:val="16"/>
                <w:szCs w:val="16"/>
                <w:lang w:val="en-US" w:eastAsia="zh-CN"/>
              </w:rPr>
              <w:t>ZTE</w:t>
            </w:r>
          </w:p>
        </w:tc>
        <w:tc>
          <w:tcPr>
            <w:tcW w:w="8811" w:type="dxa"/>
          </w:tcPr>
          <w:p w14:paraId="57FFF7B3" w14:textId="77777777" w:rsidR="00104BEC" w:rsidRDefault="002C2F80">
            <w:pPr>
              <w:spacing w:after="0"/>
              <w:rPr>
                <w:rFonts w:eastAsia="SimSun"/>
                <w:bCs/>
                <w:sz w:val="16"/>
                <w:szCs w:val="16"/>
                <w:lang w:val="en-US" w:eastAsia="zh-CN"/>
              </w:rPr>
            </w:pPr>
            <w:r>
              <w:rPr>
                <w:rFonts w:eastAsia="SimSun" w:hint="eastAsia"/>
                <w:bCs/>
                <w:sz w:val="16"/>
                <w:szCs w:val="16"/>
                <w:lang w:val="en-US" w:eastAsia="zh-CN"/>
              </w:rPr>
              <w:t>We can support Alt.2 (Option 1).</w:t>
            </w:r>
          </w:p>
          <w:p w14:paraId="11CE75BB" w14:textId="77777777" w:rsidR="00104BEC" w:rsidRDefault="002C2F80">
            <w:pPr>
              <w:numPr>
                <w:ilvl w:val="0"/>
                <w:numId w:val="45"/>
              </w:numPr>
              <w:spacing w:after="0"/>
              <w:rPr>
                <w:rFonts w:eastAsia="SimSun"/>
                <w:bCs/>
                <w:sz w:val="16"/>
                <w:szCs w:val="16"/>
                <w:lang w:val="en-US" w:eastAsia="zh-CN"/>
              </w:rPr>
            </w:pPr>
            <w:r>
              <w:rPr>
                <w:rFonts w:eastAsia="SimSun" w:hint="eastAsia"/>
                <w:bCs/>
                <w:sz w:val="16"/>
                <w:szCs w:val="16"/>
                <w:lang w:val="en-US" w:eastAsia="zh-CN"/>
              </w:rPr>
              <w:t>We also think the first bullet is enough</w:t>
            </w:r>
          </w:p>
          <w:p w14:paraId="38874965" w14:textId="77777777" w:rsidR="00104BEC" w:rsidRDefault="002C2F80">
            <w:pPr>
              <w:pStyle w:val="ListParagraph"/>
              <w:numPr>
                <w:ilvl w:val="0"/>
                <w:numId w:val="43"/>
              </w:numPr>
              <w:spacing w:line="252" w:lineRule="auto"/>
              <w:rPr>
                <w:i/>
                <w:color w:val="000000"/>
              </w:rPr>
            </w:pPr>
            <w:r>
              <w:rPr>
                <w:i/>
                <w:color w:val="000000"/>
              </w:rPr>
              <w:t>A timestamp should be provided for the UE TX TEG for each SRS instance</w:t>
            </w:r>
          </w:p>
          <w:p w14:paraId="391785F4" w14:textId="77777777" w:rsidR="00104BEC" w:rsidRDefault="002C2F80">
            <w:pPr>
              <w:pStyle w:val="ListParagraph"/>
              <w:numPr>
                <w:ilvl w:val="0"/>
                <w:numId w:val="43"/>
              </w:numPr>
              <w:spacing w:line="252" w:lineRule="auto"/>
              <w:rPr>
                <w:i/>
                <w:color w:val="000000"/>
              </w:rPr>
            </w:pPr>
            <w:r>
              <w:rPr>
                <w:i/>
                <w:color w:val="000000"/>
              </w:rPr>
              <w:t>If one same SRS resource is associated with different Tx TEGs in different time occasions, each time occasion should be indicated by a time stamp</w:t>
            </w:r>
          </w:p>
          <w:p w14:paraId="567AA872" w14:textId="77777777" w:rsidR="00104BEC" w:rsidRDefault="002C2F80">
            <w:pPr>
              <w:numPr>
                <w:ilvl w:val="0"/>
                <w:numId w:val="45"/>
              </w:numPr>
              <w:spacing w:after="0"/>
              <w:rPr>
                <w:rFonts w:eastAsia="Malgun Gothic"/>
                <w:bCs/>
                <w:sz w:val="16"/>
                <w:szCs w:val="16"/>
                <w:lang w:eastAsia="ko-KR"/>
              </w:rPr>
            </w:pPr>
            <w:r>
              <w:rPr>
                <w:rFonts w:eastAsia="SimSun" w:hint="eastAsia"/>
                <w:bCs/>
                <w:sz w:val="16"/>
                <w:szCs w:val="16"/>
                <w:lang w:val="en-US" w:eastAsia="zh-CN"/>
              </w:rPr>
              <w:t>The TEG association is totally up to UE. So we think UE can only report the association information that UE has finished the transmission.</w:t>
            </w:r>
          </w:p>
        </w:tc>
      </w:tr>
      <w:tr w:rsidR="00104BEC" w14:paraId="242EEEB3" w14:textId="77777777" w:rsidTr="00104BEC">
        <w:trPr>
          <w:trHeight w:val="124"/>
        </w:trPr>
        <w:tc>
          <w:tcPr>
            <w:tcW w:w="1804" w:type="dxa"/>
          </w:tcPr>
          <w:p w14:paraId="36837F38" w14:textId="77777777" w:rsidR="00104BEC" w:rsidRDefault="002C2F80">
            <w:pPr>
              <w:spacing w:after="0"/>
              <w:rPr>
                <w:rFonts w:eastAsiaTheme="minorEastAsia"/>
                <w:bCs/>
                <w:sz w:val="16"/>
                <w:szCs w:val="16"/>
                <w:lang w:val="en-US" w:eastAsia="zh-CN"/>
              </w:rPr>
            </w:pPr>
            <w:r>
              <w:rPr>
                <w:rFonts w:eastAsiaTheme="minorEastAsia"/>
                <w:bCs/>
                <w:sz w:val="16"/>
                <w:szCs w:val="16"/>
                <w:lang w:val="en-US" w:eastAsia="zh-CN"/>
              </w:rPr>
              <w:t>vivo</w:t>
            </w:r>
          </w:p>
        </w:tc>
        <w:tc>
          <w:tcPr>
            <w:tcW w:w="8811" w:type="dxa"/>
          </w:tcPr>
          <w:p w14:paraId="6DB4697F" w14:textId="77777777" w:rsidR="00104BEC" w:rsidRDefault="002C2F80">
            <w:pPr>
              <w:tabs>
                <w:tab w:val="left" w:pos="656"/>
              </w:tabs>
              <w:spacing w:after="0"/>
              <w:rPr>
                <w:rFonts w:eastAsia="SimSun"/>
                <w:bCs/>
                <w:sz w:val="16"/>
                <w:szCs w:val="16"/>
                <w:lang w:val="en-US" w:eastAsia="zh-CN"/>
              </w:rPr>
            </w:pPr>
            <w:r>
              <w:rPr>
                <w:rFonts w:eastAsia="SimSun"/>
                <w:bCs/>
                <w:sz w:val="16"/>
                <w:szCs w:val="16"/>
                <w:lang w:val="en-US" w:eastAsia="zh-CN"/>
              </w:rPr>
              <w:t>Given previous working assumption, we think at least we can confirm in RAN1 that “subject to UE’s capability, support the serving gNB to request a UE to provide the association information of UL SRS resources for positioning with Tx TEGs to the serving gNB if the UE supports multiple UE Tx TEGs for UL TDOA” is supported.</w:t>
            </w:r>
          </w:p>
          <w:p w14:paraId="3D402B64" w14:textId="77777777" w:rsidR="00104BEC" w:rsidRDefault="00104BEC">
            <w:pPr>
              <w:tabs>
                <w:tab w:val="left" w:pos="656"/>
              </w:tabs>
              <w:spacing w:after="0"/>
              <w:jc w:val="center"/>
              <w:rPr>
                <w:rFonts w:eastAsia="SimSun"/>
                <w:bCs/>
                <w:sz w:val="16"/>
                <w:szCs w:val="16"/>
                <w:lang w:val="en-US" w:eastAsia="zh-CN"/>
              </w:rPr>
            </w:pPr>
          </w:p>
          <w:p w14:paraId="61CD77B7" w14:textId="77777777" w:rsidR="00104BEC" w:rsidRDefault="002C2F80">
            <w:pPr>
              <w:tabs>
                <w:tab w:val="left" w:pos="656"/>
              </w:tabs>
              <w:spacing w:after="0"/>
              <w:jc w:val="left"/>
              <w:rPr>
                <w:rFonts w:eastAsia="SimSun"/>
                <w:bCs/>
                <w:sz w:val="16"/>
                <w:szCs w:val="16"/>
                <w:lang w:val="en-US" w:eastAsia="zh-CN"/>
              </w:rPr>
            </w:pPr>
            <w:r>
              <w:rPr>
                <w:rFonts w:eastAsia="SimSun"/>
                <w:bCs/>
                <w:sz w:val="16"/>
                <w:szCs w:val="16"/>
                <w:lang w:val="en-US" w:eastAsia="zh-CN"/>
              </w:rPr>
              <w:t>It’s not clear to us that WA is confirmed or not with the first bullet of Alt.2</w:t>
            </w:r>
          </w:p>
          <w:p w14:paraId="22767FE6" w14:textId="77777777" w:rsidR="00104BEC" w:rsidRDefault="002C2F80">
            <w:pPr>
              <w:pStyle w:val="ListParagraph"/>
              <w:numPr>
                <w:ilvl w:val="0"/>
                <w:numId w:val="43"/>
              </w:numPr>
              <w:spacing w:line="252" w:lineRule="auto"/>
              <w:rPr>
                <w:i/>
                <w:color w:val="000000"/>
              </w:rPr>
            </w:pPr>
            <w:r>
              <w:rPr>
                <w:i/>
                <w:color w:val="000000"/>
              </w:rPr>
              <w:t xml:space="preserve">It will be up to RAN2/RAN3 to decide how the LMF/gNB to request and the UE to report the association information between UE Tx TEG IDs and positioning SRS resources. </w:t>
            </w:r>
          </w:p>
          <w:p w14:paraId="37155AEB" w14:textId="77777777" w:rsidR="00104BEC" w:rsidRDefault="00104BEC">
            <w:pPr>
              <w:spacing w:line="252" w:lineRule="auto"/>
              <w:ind w:left="284"/>
              <w:rPr>
                <w:ins w:id="581" w:author="Ren Da (CATT)" w:date="2021-11-17T18:04:00Z"/>
                <w:i/>
                <w:color w:val="000000"/>
              </w:rPr>
            </w:pPr>
          </w:p>
          <w:p w14:paraId="494DC455" w14:textId="77777777" w:rsidR="00104BEC" w:rsidRDefault="002C2F80">
            <w:pPr>
              <w:spacing w:line="252" w:lineRule="auto"/>
              <w:ind w:left="284"/>
              <w:rPr>
                <w:ins w:id="582" w:author="Ren Da (CATT)" w:date="2021-11-17T18:00:00Z"/>
                <w:i/>
                <w:color w:val="000000"/>
              </w:rPr>
            </w:pPr>
            <w:ins w:id="583" w:author="Ren Da (CATT)" w:date="2021-11-17T17:57:00Z">
              <w:r>
                <w:rPr>
                  <w:i/>
                  <w:color w:val="000000"/>
                </w:rPr>
                <w:t xml:space="preserve">FL: </w:t>
              </w:r>
            </w:ins>
            <w:ins w:id="584" w:author="Ren Da (CATT)" w:date="2021-11-17T18:04:00Z">
              <w:r>
                <w:rPr>
                  <w:i/>
                  <w:color w:val="000000"/>
                </w:rPr>
                <w:t>To address vivo’s comment, we can include the agreement and say</w:t>
              </w:r>
            </w:ins>
            <w:ins w:id="585" w:author="Ren Da (CATT)" w:date="2021-11-17T18:00:00Z">
              <w:r>
                <w:rPr>
                  <w:i/>
                  <w:color w:val="000000"/>
                </w:rPr>
                <w:t>s:</w:t>
              </w:r>
            </w:ins>
          </w:p>
          <w:p w14:paraId="4771DE59" w14:textId="77777777" w:rsidR="00104BEC" w:rsidRDefault="002C2F80">
            <w:pPr>
              <w:pStyle w:val="ListParagraph"/>
              <w:numPr>
                <w:ilvl w:val="0"/>
                <w:numId w:val="43"/>
              </w:numPr>
              <w:spacing w:line="252" w:lineRule="auto"/>
              <w:rPr>
                <w:i/>
                <w:color w:val="000000"/>
              </w:rPr>
            </w:pPr>
            <w:ins w:id="586" w:author="Ren Da (CATT)" w:date="2021-11-17T17:59:00Z">
              <w:r>
                <w:rPr>
                  <w:i/>
                  <w:color w:val="000000"/>
                </w:rPr>
                <w:t xml:space="preserve"> </w:t>
              </w:r>
            </w:ins>
            <w:ins w:id="587" w:author="Ren Da (CATT)" w:date="2021-11-17T18:00:00Z">
              <w:r>
                <w:rPr>
                  <w:i/>
                  <w:color w:val="000000"/>
                </w:rPr>
                <w:t>In RAN1’s view</w:t>
              </w:r>
            </w:ins>
            <w:ins w:id="588" w:author="Ren Da (CATT)" w:date="2021-11-17T18:01:00Z">
              <w:r>
                <w:rPr>
                  <w:i/>
                  <w:color w:val="000000"/>
                </w:rPr>
                <w:t>, i</w:t>
              </w:r>
            </w:ins>
            <w:del w:id="589" w:author="Ren Da (CATT)" w:date="2021-11-17T18:01:00Z">
              <w:r>
                <w:rPr>
                  <w:i/>
                  <w:color w:val="000000"/>
                </w:rPr>
                <w:delText>I</w:delText>
              </w:r>
            </w:del>
            <w:r>
              <w:rPr>
                <w:i/>
                <w:color w:val="000000"/>
              </w:rPr>
              <w:t>t will be up to RAN2/RAN3 to decide</w:t>
            </w:r>
            <w:ins w:id="590" w:author="Ren Da (CATT)" w:date="2021-11-17T18:03:00Z">
              <w:r>
                <w:rPr>
                  <w:i/>
                  <w:color w:val="000000"/>
                </w:rPr>
                <w:t xml:space="preserve"> when and</w:t>
              </w:r>
            </w:ins>
            <w:r>
              <w:rPr>
                <w:i/>
                <w:color w:val="000000"/>
              </w:rPr>
              <w:t xml:space="preserve"> how the LMF/gNB to request and the UE to report the association information between UE Tx TEG IDs and positioning SRS resources. </w:t>
            </w:r>
          </w:p>
          <w:p w14:paraId="766BE4A1" w14:textId="77777777" w:rsidR="00104BEC" w:rsidRDefault="00104BEC">
            <w:pPr>
              <w:spacing w:line="252" w:lineRule="auto"/>
              <w:ind w:left="284"/>
              <w:rPr>
                <w:i/>
                <w:color w:val="000000"/>
              </w:rPr>
            </w:pPr>
          </w:p>
        </w:tc>
      </w:tr>
      <w:tr w:rsidR="00104BEC" w14:paraId="1A92A4BB" w14:textId="77777777" w:rsidTr="00104BEC">
        <w:trPr>
          <w:trHeight w:val="124"/>
        </w:trPr>
        <w:tc>
          <w:tcPr>
            <w:tcW w:w="1804" w:type="dxa"/>
          </w:tcPr>
          <w:p w14:paraId="37880665" w14:textId="77777777" w:rsidR="00104BEC" w:rsidRDefault="002C2F80">
            <w:pPr>
              <w:spacing w:after="0"/>
              <w:rPr>
                <w:rFonts w:eastAsiaTheme="minorEastAsia"/>
                <w:bCs/>
                <w:sz w:val="16"/>
                <w:szCs w:val="16"/>
                <w:lang w:val="en-US" w:eastAsia="zh-CN"/>
              </w:rPr>
            </w:pPr>
            <w:r>
              <w:rPr>
                <w:rFonts w:eastAsiaTheme="minorEastAsia"/>
                <w:bCs/>
                <w:sz w:val="16"/>
                <w:szCs w:val="16"/>
                <w:lang w:val="en-US" w:eastAsia="zh-CN"/>
              </w:rPr>
              <w:t>Apple</w:t>
            </w:r>
          </w:p>
        </w:tc>
        <w:tc>
          <w:tcPr>
            <w:tcW w:w="8811" w:type="dxa"/>
          </w:tcPr>
          <w:p w14:paraId="786A2176" w14:textId="77777777" w:rsidR="00104BEC" w:rsidRDefault="002C2F80">
            <w:pPr>
              <w:tabs>
                <w:tab w:val="left" w:pos="656"/>
              </w:tabs>
              <w:spacing w:after="0"/>
              <w:rPr>
                <w:rFonts w:eastAsia="SimSun"/>
                <w:bCs/>
                <w:sz w:val="16"/>
                <w:szCs w:val="16"/>
                <w:lang w:val="en-US" w:eastAsia="zh-CN"/>
              </w:rPr>
            </w:pPr>
            <w:r>
              <w:rPr>
                <w:rFonts w:eastAsia="SimSun"/>
                <w:bCs/>
                <w:sz w:val="16"/>
                <w:szCs w:val="16"/>
                <w:lang w:val="en-US" w:eastAsia="zh-CN"/>
              </w:rPr>
              <w:t>Alt1/Opt.2</w:t>
            </w:r>
          </w:p>
        </w:tc>
      </w:tr>
      <w:tr w:rsidR="00104BEC" w14:paraId="4853DD09" w14:textId="77777777" w:rsidTr="00104BEC">
        <w:trPr>
          <w:trHeight w:val="124"/>
        </w:trPr>
        <w:tc>
          <w:tcPr>
            <w:tcW w:w="1804" w:type="dxa"/>
          </w:tcPr>
          <w:p w14:paraId="06C64CF7" w14:textId="77777777" w:rsidR="00104BEC" w:rsidRDefault="002C2F80">
            <w:pPr>
              <w:spacing w:after="0"/>
              <w:rPr>
                <w:rFonts w:eastAsiaTheme="minorEastAsia"/>
                <w:bCs/>
                <w:sz w:val="16"/>
                <w:szCs w:val="16"/>
                <w:lang w:val="en-US" w:eastAsia="zh-CN"/>
              </w:rPr>
            </w:pPr>
            <w:r>
              <w:rPr>
                <w:rFonts w:eastAsiaTheme="minorEastAsia"/>
                <w:bCs/>
                <w:sz w:val="16"/>
                <w:szCs w:val="16"/>
                <w:lang w:val="en-US" w:eastAsia="zh-CN"/>
              </w:rPr>
              <w:t>Ericsson</w:t>
            </w:r>
          </w:p>
        </w:tc>
        <w:tc>
          <w:tcPr>
            <w:tcW w:w="8811" w:type="dxa"/>
          </w:tcPr>
          <w:p w14:paraId="00834799" w14:textId="77777777" w:rsidR="00104BEC" w:rsidRDefault="002C2F80">
            <w:pPr>
              <w:tabs>
                <w:tab w:val="left" w:pos="656"/>
              </w:tabs>
              <w:spacing w:after="0"/>
              <w:rPr>
                <w:rFonts w:eastAsia="SimSun"/>
                <w:bCs/>
                <w:sz w:val="16"/>
                <w:szCs w:val="16"/>
                <w:lang w:val="en-US" w:eastAsia="zh-CN"/>
              </w:rPr>
            </w:pPr>
            <w:r>
              <w:rPr>
                <w:rFonts w:eastAsia="SimSun"/>
                <w:bCs/>
                <w:sz w:val="16"/>
                <w:szCs w:val="16"/>
                <w:lang w:val="en-US" w:eastAsia="zh-CN"/>
              </w:rPr>
              <w:t>We are supportive to leaving the decision to RAN2/RAN3 but it should be made clear in the LS that the UE reports to the gNB for UL TDOA and directly to the LMF for multi-RTT (agreement 3.2b) not to reopen that discussion. For multi-RTT we think the option to include the association information between UE TX TEG and SRS resources in the multi-RTT report should be included in the list of options for RAN2 to consider. Thus we propose the following agreement:</w:t>
            </w:r>
          </w:p>
          <w:p w14:paraId="475E5DF9" w14:textId="77777777" w:rsidR="00104BEC" w:rsidRDefault="00104BEC">
            <w:pPr>
              <w:tabs>
                <w:tab w:val="left" w:pos="656"/>
              </w:tabs>
              <w:spacing w:after="0"/>
              <w:rPr>
                <w:rFonts w:eastAsia="SimSun"/>
                <w:bCs/>
                <w:sz w:val="16"/>
                <w:szCs w:val="16"/>
                <w:lang w:val="en-US" w:eastAsia="zh-CN"/>
              </w:rPr>
            </w:pPr>
          </w:p>
          <w:p w14:paraId="0A47E570" w14:textId="77777777" w:rsidR="00104BEC" w:rsidRDefault="002C2F80">
            <w:pPr>
              <w:pStyle w:val="ListParagraph"/>
              <w:numPr>
                <w:ilvl w:val="0"/>
                <w:numId w:val="43"/>
              </w:numPr>
              <w:spacing w:line="252" w:lineRule="auto"/>
              <w:rPr>
                <w:i/>
                <w:color w:val="000000"/>
              </w:rPr>
            </w:pPr>
            <w:r>
              <w:rPr>
                <w:i/>
                <w:color w:val="000000"/>
              </w:rPr>
              <w:t xml:space="preserve">Send an LS to RAN2/3, which </w:t>
            </w:r>
          </w:p>
          <w:p w14:paraId="0339BFAD" w14:textId="77777777" w:rsidR="00104BEC" w:rsidRDefault="002C2F80">
            <w:pPr>
              <w:pStyle w:val="ListParagraph"/>
              <w:numPr>
                <w:ilvl w:val="1"/>
                <w:numId w:val="43"/>
              </w:numPr>
              <w:spacing w:line="252" w:lineRule="auto"/>
              <w:rPr>
                <w:i/>
                <w:color w:val="000000"/>
              </w:rPr>
            </w:pPr>
            <w:r>
              <w:rPr>
                <w:i/>
                <w:color w:val="000000"/>
              </w:rPr>
              <w:t>Include RAN1’s agreement related to the reporting of the UE Tx TEG</w:t>
            </w:r>
          </w:p>
          <w:p w14:paraId="597AF5FC" w14:textId="77777777" w:rsidR="00104BEC" w:rsidRDefault="002C2F80">
            <w:pPr>
              <w:pStyle w:val="ListParagraph"/>
              <w:numPr>
                <w:ilvl w:val="1"/>
                <w:numId w:val="43"/>
              </w:numPr>
              <w:spacing w:line="252" w:lineRule="auto"/>
              <w:rPr>
                <w:i/>
                <w:color w:val="000000"/>
              </w:rPr>
            </w:pPr>
            <w:r>
              <w:rPr>
                <w:i/>
                <w:color w:val="000000"/>
              </w:rPr>
              <w:t xml:space="preserve">Inform RAN2/RAN3 that in RAN1’s view, it will be up to RAN2/RAN3 to decide when and how the </w:t>
            </w:r>
            <w:r w:rsidRPr="00A3116E">
              <w:rPr>
                <w:i/>
                <w:color w:val="000000"/>
                <w:highlight w:val="yellow"/>
                <w:rPrChange w:id="591" w:author="Ren Da (CATT)" w:date="2021-11-18T08:04:00Z">
                  <w:rPr>
                    <w:i/>
                    <w:color w:val="000000"/>
                  </w:rPr>
                </w:rPrChange>
              </w:rPr>
              <w:t>gNB</w:t>
            </w:r>
            <w:r>
              <w:rPr>
                <w:i/>
                <w:color w:val="000000"/>
              </w:rPr>
              <w:t xml:space="preserve"> to request and the UE to report the Tx TEG association information between UE Tx TEG IDs and positioning SRS resources for UL-TDOA. </w:t>
            </w:r>
          </w:p>
          <w:p w14:paraId="5D3BAFD8" w14:textId="77777777" w:rsidR="00104BEC" w:rsidRDefault="002C2F80">
            <w:pPr>
              <w:pStyle w:val="ListParagraph"/>
              <w:numPr>
                <w:ilvl w:val="1"/>
                <w:numId w:val="43"/>
              </w:numPr>
              <w:spacing w:line="252" w:lineRule="auto"/>
              <w:rPr>
                <w:i/>
                <w:color w:val="000000"/>
              </w:rPr>
            </w:pPr>
            <w:r>
              <w:rPr>
                <w:i/>
                <w:color w:val="000000"/>
              </w:rPr>
              <w:t xml:space="preserve">Suggest RAN2/RAN3 to consider the following options: </w:t>
            </w:r>
          </w:p>
          <w:p w14:paraId="55D5E681" w14:textId="77777777" w:rsidR="00104BEC" w:rsidRDefault="002C2F80">
            <w:pPr>
              <w:pStyle w:val="ListParagraph"/>
              <w:numPr>
                <w:ilvl w:val="2"/>
                <w:numId w:val="43"/>
              </w:numPr>
              <w:spacing w:line="252" w:lineRule="auto"/>
              <w:rPr>
                <w:i/>
                <w:color w:val="000000"/>
              </w:rPr>
            </w:pPr>
            <w:r>
              <w:rPr>
                <w:i/>
                <w:color w:val="000000"/>
              </w:rPr>
              <w:t xml:space="preserve">Option 1:, based on a configured periodicity </w:t>
            </w:r>
            <w:r>
              <w:rPr>
                <w:i/>
                <w:strike/>
                <w:color w:val="FF0000"/>
              </w:rPr>
              <w:t>[or a validity timer]</w:t>
            </w:r>
          </w:p>
          <w:p w14:paraId="09F8D86E" w14:textId="77777777" w:rsidR="00104BEC" w:rsidRDefault="002C2F80">
            <w:pPr>
              <w:pStyle w:val="ListParagraph"/>
              <w:numPr>
                <w:ilvl w:val="3"/>
                <w:numId w:val="43"/>
              </w:numPr>
              <w:spacing w:line="252" w:lineRule="auto"/>
              <w:rPr>
                <w:i/>
                <w:color w:val="000000"/>
              </w:rPr>
            </w:pPr>
            <w:r>
              <w:rPr>
                <w:i/>
                <w:color w:val="000000"/>
              </w:rPr>
              <w:t xml:space="preserve">the values of the configurable periodicities </w:t>
            </w:r>
            <w:r w:rsidRPr="00A3116E">
              <w:rPr>
                <w:i/>
                <w:strike/>
                <w:color w:val="000000"/>
                <w:highlight w:val="yellow"/>
                <w:rPrChange w:id="592" w:author="Ren Da (CATT)" w:date="2021-11-18T08:04:00Z">
                  <w:rPr>
                    <w:i/>
                    <w:color w:val="000000"/>
                  </w:rPr>
                </w:rPrChange>
              </w:rPr>
              <w:t>[or a validity timer</w:t>
            </w:r>
            <w:r>
              <w:rPr>
                <w:i/>
                <w:color w:val="000000"/>
              </w:rPr>
              <w:t>] is decided by RAN2/RAN3</w:t>
            </w:r>
          </w:p>
          <w:p w14:paraId="2A93A737" w14:textId="77777777" w:rsidR="00104BEC" w:rsidRDefault="002C2F80">
            <w:pPr>
              <w:pStyle w:val="ListParagraph"/>
              <w:numPr>
                <w:ilvl w:val="3"/>
                <w:numId w:val="43"/>
              </w:numPr>
              <w:spacing w:line="252" w:lineRule="auto"/>
              <w:rPr>
                <w:i/>
                <w:color w:val="000000"/>
              </w:rPr>
            </w:pPr>
            <w:r>
              <w:rPr>
                <w:i/>
                <w:color w:val="000000"/>
              </w:rPr>
              <w:t>The UE TX TEG association is reported for each SRS instance during the configured period</w:t>
            </w:r>
          </w:p>
          <w:p w14:paraId="7D82A5BE" w14:textId="77777777" w:rsidR="00104BEC" w:rsidRDefault="002C2F80">
            <w:pPr>
              <w:pStyle w:val="ListParagraph"/>
              <w:numPr>
                <w:ilvl w:val="4"/>
                <w:numId w:val="43"/>
              </w:numPr>
              <w:spacing w:line="252" w:lineRule="auto"/>
              <w:rPr>
                <w:i/>
                <w:color w:val="000000"/>
              </w:rPr>
            </w:pPr>
            <w:r>
              <w:rPr>
                <w:i/>
                <w:color w:val="000000"/>
              </w:rPr>
              <w:t>A timestamp should be provided for the UE TX TEG for each SRS instance</w:t>
            </w:r>
          </w:p>
          <w:p w14:paraId="181D7624" w14:textId="77777777" w:rsidR="00104BEC" w:rsidRDefault="002C2F80">
            <w:pPr>
              <w:pStyle w:val="ListParagraph"/>
              <w:numPr>
                <w:ilvl w:val="4"/>
                <w:numId w:val="43"/>
              </w:numPr>
              <w:spacing w:line="252" w:lineRule="auto"/>
              <w:rPr>
                <w:i/>
                <w:color w:val="000000"/>
              </w:rPr>
            </w:pPr>
            <w:r>
              <w:rPr>
                <w:i/>
                <w:color w:val="000000"/>
              </w:rPr>
              <w:t>If one same SRS resource is associated with different Tx TEGs in different time occasions, each time occasion should be indicated by a time stamp</w:t>
            </w:r>
          </w:p>
          <w:p w14:paraId="3D4A1054" w14:textId="77777777" w:rsidR="00104BEC" w:rsidRDefault="002C2F80">
            <w:pPr>
              <w:pStyle w:val="ListParagraph"/>
              <w:numPr>
                <w:ilvl w:val="2"/>
                <w:numId w:val="43"/>
              </w:numPr>
              <w:spacing w:line="252" w:lineRule="auto"/>
              <w:rPr>
                <w:i/>
                <w:color w:val="000000"/>
              </w:rPr>
            </w:pPr>
            <w:r>
              <w:rPr>
                <w:i/>
                <w:color w:val="000000"/>
              </w:rPr>
              <w:t>Option 2: whenever the UE determines the previous UE Tx TEG association information is no longer valid</w:t>
            </w:r>
          </w:p>
          <w:p w14:paraId="5D614AC5" w14:textId="77777777" w:rsidR="00104BEC" w:rsidRDefault="002C2F80">
            <w:pPr>
              <w:pStyle w:val="ListParagraph"/>
              <w:numPr>
                <w:ilvl w:val="3"/>
                <w:numId w:val="43"/>
              </w:numPr>
              <w:spacing w:line="252" w:lineRule="auto"/>
              <w:rPr>
                <w:i/>
                <w:color w:val="000000"/>
              </w:rPr>
            </w:pPr>
            <w:r>
              <w:rPr>
                <w:i/>
                <w:color w:val="000000"/>
              </w:rPr>
              <w:t>A timestamp is provided that indicates the starting time for the valid of the UE Tx TEG association</w:t>
            </w:r>
          </w:p>
          <w:p w14:paraId="787E42C0" w14:textId="77777777" w:rsidR="00104BEC" w:rsidRDefault="002C2F80">
            <w:pPr>
              <w:pStyle w:val="ListParagraph"/>
              <w:numPr>
                <w:ilvl w:val="3"/>
                <w:numId w:val="43"/>
              </w:numPr>
              <w:spacing w:line="252" w:lineRule="auto"/>
              <w:rPr>
                <w:i/>
                <w:color w:val="000000"/>
              </w:rPr>
            </w:pPr>
            <w:r>
              <w:rPr>
                <w:i/>
                <w:color w:val="000000"/>
              </w:rPr>
              <w:lastRenderedPageBreak/>
              <w:t>Note: It is up to the UE to determine when and whether the previous association information is no longer valid</w:t>
            </w:r>
          </w:p>
          <w:p w14:paraId="1ED3C221" w14:textId="77777777" w:rsidR="00104BEC" w:rsidRDefault="002C2F80">
            <w:pPr>
              <w:pStyle w:val="ListParagraph"/>
              <w:numPr>
                <w:ilvl w:val="1"/>
                <w:numId w:val="43"/>
              </w:numPr>
              <w:spacing w:line="252" w:lineRule="auto"/>
              <w:rPr>
                <w:i/>
                <w:color w:val="000000"/>
              </w:rPr>
            </w:pPr>
            <w:r>
              <w:rPr>
                <w:i/>
                <w:color w:val="000000"/>
              </w:rPr>
              <w:t xml:space="preserve">Inform RAN2/RAN3 that in RAN1’s view, it will be up to RAN2/RAN3 to decide when and how the LMF to request and the UE to report the Tx TEG association information between UE Tx TEG IDs and positioning SRS resources for multi-RTT. </w:t>
            </w:r>
          </w:p>
          <w:p w14:paraId="3CCB2190" w14:textId="77777777" w:rsidR="00104BEC" w:rsidRDefault="002C2F80">
            <w:pPr>
              <w:pStyle w:val="ListParagraph"/>
              <w:numPr>
                <w:ilvl w:val="1"/>
                <w:numId w:val="43"/>
              </w:numPr>
              <w:spacing w:line="252" w:lineRule="auto"/>
              <w:rPr>
                <w:i/>
                <w:color w:val="000000"/>
              </w:rPr>
            </w:pPr>
            <w:r>
              <w:rPr>
                <w:i/>
                <w:color w:val="000000"/>
              </w:rPr>
              <w:t xml:space="preserve">Suggest RAN2/RAN3 to consider the following options: </w:t>
            </w:r>
          </w:p>
          <w:p w14:paraId="57D36648" w14:textId="77777777" w:rsidR="00104BEC" w:rsidRDefault="002C2F80">
            <w:pPr>
              <w:pStyle w:val="ListParagraph"/>
              <w:numPr>
                <w:ilvl w:val="2"/>
                <w:numId w:val="43"/>
              </w:numPr>
              <w:spacing w:line="252" w:lineRule="auto"/>
              <w:rPr>
                <w:i/>
                <w:color w:val="000000"/>
              </w:rPr>
            </w:pPr>
            <w:r>
              <w:rPr>
                <w:i/>
                <w:color w:val="000000"/>
              </w:rPr>
              <w:t xml:space="preserve">Option 1:, based on a configured periodicity </w:t>
            </w:r>
            <w:r>
              <w:rPr>
                <w:i/>
                <w:strike/>
                <w:color w:val="FF0000"/>
              </w:rPr>
              <w:t>[or a validity timer]</w:t>
            </w:r>
          </w:p>
          <w:p w14:paraId="6407B13E" w14:textId="77777777" w:rsidR="00104BEC" w:rsidRDefault="002C2F80">
            <w:pPr>
              <w:pStyle w:val="ListParagraph"/>
              <w:numPr>
                <w:ilvl w:val="3"/>
                <w:numId w:val="43"/>
              </w:numPr>
              <w:spacing w:line="252" w:lineRule="auto"/>
              <w:rPr>
                <w:i/>
                <w:color w:val="000000"/>
              </w:rPr>
            </w:pPr>
            <w:r>
              <w:rPr>
                <w:i/>
                <w:color w:val="000000"/>
              </w:rPr>
              <w:t xml:space="preserve">the values of the configurable periodicities </w:t>
            </w:r>
            <w:r w:rsidRPr="00A3116E">
              <w:rPr>
                <w:i/>
                <w:strike/>
                <w:color w:val="000000"/>
                <w:highlight w:val="yellow"/>
              </w:rPr>
              <w:t>[or a validity timer]</w:t>
            </w:r>
            <w:r>
              <w:rPr>
                <w:i/>
                <w:color w:val="000000"/>
              </w:rPr>
              <w:t xml:space="preserve"> is decided by RAN2/RAN3</w:t>
            </w:r>
          </w:p>
          <w:p w14:paraId="1627969B" w14:textId="77777777" w:rsidR="00104BEC" w:rsidRDefault="002C2F80">
            <w:pPr>
              <w:pStyle w:val="ListParagraph"/>
              <w:numPr>
                <w:ilvl w:val="3"/>
                <w:numId w:val="43"/>
              </w:numPr>
              <w:spacing w:line="252" w:lineRule="auto"/>
              <w:rPr>
                <w:i/>
                <w:color w:val="000000"/>
              </w:rPr>
            </w:pPr>
            <w:r>
              <w:rPr>
                <w:i/>
                <w:color w:val="000000"/>
              </w:rPr>
              <w:t>The UE TX TEG association is reported for each SRS instance during the configured period</w:t>
            </w:r>
          </w:p>
          <w:p w14:paraId="07C96E30" w14:textId="77777777" w:rsidR="00104BEC" w:rsidRDefault="002C2F80">
            <w:pPr>
              <w:pStyle w:val="ListParagraph"/>
              <w:numPr>
                <w:ilvl w:val="4"/>
                <w:numId w:val="43"/>
              </w:numPr>
              <w:spacing w:line="252" w:lineRule="auto"/>
              <w:rPr>
                <w:i/>
                <w:color w:val="000000"/>
              </w:rPr>
            </w:pPr>
            <w:r>
              <w:rPr>
                <w:i/>
                <w:color w:val="000000"/>
              </w:rPr>
              <w:t>A timestamp should be provided for the UE TX TEG for each SRS instance</w:t>
            </w:r>
          </w:p>
          <w:p w14:paraId="5594CB8D" w14:textId="77777777" w:rsidR="00104BEC" w:rsidRDefault="002C2F80">
            <w:pPr>
              <w:pStyle w:val="ListParagraph"/>
              <w:numPr>
                <w:ilvl w:val="4"/>
                <w:numId w:val="43"/>
              </w:numPr>
              <w:spacing w:line="252" w:lineRule="auto"/>
              <w:rPr>
                <w:i/>
                <w:color w:val="000000"/>
              </w:rPr>
            </w:pPr>
            <w:r>
              <w:rPr>
                <w:i/>
                <w:color w:val="000000"/>
              </w:rPr>
              <w:t>If one same SRS resource is associated with different Tx TEGs in different time occasions, each time occasion should be indicated by a time stamp</w:t>
            </w:r>
          </w:p>
          <w:p w14:paraId="4851CF31" w14:textId="77777777" w:rsidR="00104BEC" w:rsidRDefault="002C2F80">
            <w:pPr>
              <w:pStyle w:val="ListParagraph"/>
              <w:numPr>
                <w:ilvl w:val="2"/>
                <w:numId w:val="43"/>
              </w:numPr>
              <w:spacing w:line="252" w:lineRule="auto"/>
              <w:rPr>
                <w:i/>
                <w:color w:val="000000"/>
              </w:rPr>
            </w:pPr>
            <w:r>
              <w:rPr>
                <w:i/>
                <w:color w:val="000000"/>
              </w:rPr>
              <w:t>Option 2: whenever the UE determines the previous UE Tx TEG association information is no longer valid</w:t>
            </w:r>
          </w:p>
          <w:p w14:paraId="05866505" w14:textId="77777777" w:rsidR="00104BEC" w:rsidRDefault="002C2F80">
            <w:pPr>
              <w:pStyle w:val="ListParagraph"/>
              <w:numPr>
                <w:ilvl w:val="3"/>
                <w:numId w:val="43"/>
              </w:numPr>
              <w:spacing w:line="252" w:lineRule="auto"/>
              <w:rPr>
                <w:i/>
                <w:color w:val="000000"/>
              </w:rPr>
            </w:pPr>
            <w:r>
              <w:rPr>
                <w:i/>
                <w:color w:val="000000"/>
              </w:rPr>
              <w:t>A timestamp is provided that indicates the starting time for the valid of the UE Tx TEG association</w:t>
            </w:r>
          </w:p>
          <w:p w14:paraId="0FDE189B" w14:textId="77777777" w:rsidR="00104BEC" w:rsidRDefault="002C2F80">
            <w:pPr>
              <w:pStyle w:val="ListParagraph"/>
              <w:numPr>
                <w:ilvl w:val="3"/>
                <w:numId w:val="43"/>
              </w:numPr>
              <w:spacing w:line="252" w:lineRule="auto"/>
              <w:rPr>
                <w:i/>
                <w:color w:val="000000"/>
              </w:rPr>
            </w:pPr>
            <w:r>
              <w:rPr>
                <w:i/>
                <w:color w:val="000000"/>
              </w:rPr>
              <w:t>Note: It is up to the UE to determine when and whether the previous association information is no longer valid</w:t>
            </w:r>
          </w:p>
          <w:p w14:paraId="5662B717" w14:textId="77777777" w:rsidR="00104BEC" w:rsidRDefault="002C2F80">
            <w:pPr>
              <w:pStyle w:val="ListParagraph"/>
              <w:numPr>
                <w:ilvl w:val="2"/>
                <w:numId w:val="43"/>
              </w:numPr>
              <w:spacing w:line="252" w:lineRule="auto"/>
              <w:rPr>
                <w:i/>
                <w:color w:val="000000"/>
              </w:rPr>
            </w:pPr>
            <w:r>
              <w:rPr>
                <w:i/>
                <w:color w:val="000000"/>
              </w:rPr>
              <w:t>Option 3: As part of the multi-RTT report</w:t>
            </w:r>
          </w:p>
          <w:p w14:paraId="2416E3D2" w14:textId="77777777" w:rsidR="00104BEC" w:rsidRDefault="00104BEC">
            <w:pPr>
              <w:tabs>
                <w:tab w:val="left" w:pos="656"/>
              </w:tabs>
              <w:spacing w:after="0"/>
              <w:rPr>
                <w:rFonts w:eastAsia="SimSun"/>
                <w:bCs/>
                <w:sz w:val="16"/>
                <w:szCs w:val="16"/>
                <w:lang w:val="en-US" w:eastAsia="zh-CN"/>
              </w:rPr>
            </w:pPr>
          </w:p>
          <w:p w14:paraId="1D2EA970" w14:textId="77777777" w:rsidR="00104BEC" w:rsidRDefault="00104BEC">
            <w:pPr>
              <w:tabs>
                <w:tab w:val="left" w:pos="656"/>
              </w:tabs>
              <w:spacing w:after="0"/>
              <w:rPr>
                <w:rFonts w:eastAsia="SimSun"/>
                <w:bCs/>
                <w:sz w:val="16"/>
                <w:szCs w:val="16"/>
                <w:lang w:val="en-US" w:eastAsia="zh-CN"/>
              </w:rPr>
            </w:pPr>
          </w:p>
          <w:p w14:paraId="2226DF5E" w14:textId="77777777" w:rsidR="00104BEC" w:rsidRDefault="00104BEC">
            <w:pPr>
              <w:tabs>
                <w:tab w:val="left" w:pos="656"/>
              </w:tabs>
              <w:spacing w:after="0"/>
              <w:rPr>
                <w:rFonts w:eastAsia="SimSun"/>
                <w:bCs/>
                <w:sz w:val="16"/>
                <w:szCs w:val="16"/>
                <w:lang w:val="en-US" w:eastAsia="zh-CN"/>
              </w:rPr>
            </w:pPr>
          </w:p>
        </w:tc>
      </w:tr>
      <w:tr w:rsidR="00104BEC" w14:paraId="31D5D722" w14:textId="77777777" w:rsidTr="00104BEC">
        <w:trPr>
          <w:trHeight w:val="124"/>
        </w:trPr>
        <w:tc>
          <w:tcPr>
            <w:tcW w:w="1804" w:type="dxa"/>
          </w:tcPr>
          <w:p w14:paraId="54536B79" w14:textId="77777777" w:rsidR="00104BEC" w:rsidRDefault="002C2F80">
            <w:pPr>
              <w:spacing w:after="0"/>
              <w:rPr>
                <w:rFonts w:eastAsiaTheme="minorEastAsia"/>
                <w:bCs/>
                <w:sz w:val="16"/>
                <w:szCs w:val="16"/>
                <w:lang w:val="en-US" w:eastAsia="zh-CN"/>
              </w:rPr>
            </w:pPr>
            <w:r>
              <w:rPr>
                <w:rFonts w:eastAsiaTheme="minorEastAsia" w:hint="eastAsia"/>
                <w:bCs/>
                <w:sz w:val="16"/>
                <w:szCs w:val="16"/>
                <w:lang w:val="en-US" w:eastAsia="zh-CN"/>
              </w:rPr>
              <w:lastRenderedPageBreak/>
              <w:t>ZTE2</w:t>
            </w:r>
          </w:p>
        </w:tc>
        <w:tc>
          <w:tcPr>
            <w:tcW w:w="8811" w:type="dxa"/>
          </w:tcPr>
          <w:p w14:paraId="1F4EEC8E" w14:textId="77777777" w:rsidR="00104BEC" w:rsidRDefault="002C2F80">
            <w:pPr>
              <w:tabs>
                <w:tab w:val="left" w:pos="656"/>
              </w:tabs>
              <w:spacing w:after="0"/>
              <w:rPr>
                <w:rFonts w:eastAsia="SimSun"/>
                <w:bCs/>
                <w:sz w:val="16"/>
                <w:szCs w:val="16"/>
                <w:lang w:val="en-US" w:eastAsia="zh-CN"/>
              </w:rPr>
            </w:pPr>
            <w:r>
              <w:rPr>
                <w:rFonts w:eastAsia="SimSun" w:hint="eastAsia"/>
                <w:bCs/>
                <w:sz w:val="16"/>
                <w:szCs w:val="16"/>
                <w:lang w:val="en-US" w:eastAsia="zh-CN"/>
              </w:rPr>
              <w:t>We suggest not to send LS to RAN2/RAN3. RAN1 familiar with the TEG definition and TEG association, we don</w:t>
            </w:r>
            <w:r>
              <w:rPr>
                <w:rFonts w:eastAsia="SimSun"/>
                <w:bCs/>
                <w:sz w:val="16"/>
                <w:szCs w:val="16"/>
                <w:lang w:val="en-US" w:eastAsia="zh-CN"/>
              </w:rPr>
              <w:t>’</w:t>
            </w:r>
            <w:r>
              <w:rPr>
                <w:rFonts w:eastAsia="SimSun" w:hint="eastAsia"/>
                <w:bCs/>
                <w:sz w:val="16"/>
                <w:szCs w:val="16"/>
                <w:lang w:val="en-US" w:eastAsia="zh-CN"/>
              </w:rPr>
              <w:t xml:space="preserve">t think RAN2/RAN3 can have the full picture. To avoid kicking the ball back and forth, we can </w:t>
            </w:r>
            <w:r w:rsidRPr="0057794F">
              <w:rPr>
                <w:rFonts w:eastAsia="SimSun"/>
                <w:bCs/>
                <w:sz w:val="16"/>
                <w:szCs w:val="16"/>
                <w:highlight w:val="yellow"/>
                <w:lang w:val="en-US" w:eastAsia="zh-CN"/>
                <w:rPrChange w:id="593" w:author="Ren Da (CATT)" w:date="2021-11-18T07:52:00Z">
                  <w:rPr>
                    <w:rFonts w:eastAsia="SimSun"/>
                    <w:bCs/>
                    <w:sz w:val="16"/>
                    <w:szCs w:val="16"/>
                    <w:lang w:val="en-US" w:eastAsia="zh-CN"/>
                  </w:rPr>
                </w:rPrChange>
              </w:rPr>
              <w:t>make a compromise to support both options in Alt.1</w:t>
            </w:r>
            <w:r>
              <w:rPr>
                <w:rFonts w:eastAsia="SimSun" w:hint="eastAsia"/>
                <w:bCs/>
                <w:sz w:val="16"/>
                <w:szCs w:val="16"/>
                <w:lang w:val="en-US" w:eastAsia="zh-CN"/>
              </w:rPr>
              <w:t>.</w:t>
            </w:r>
          </w:p>
        </w:tc>
      </w:tr>
      <w:tr w:rsidR="00F42603" w14:paraId="542FDB9E" w14:textId="77777777" w:rsidTr="00104BEC">
        <w:trPr>
          <w:trHeight w:val="124"/>
        </w:trPr>
        <w:tc>
          <w:tcPr>
            <w:tcW w:w="1804" w:type="dxa"/>
          </w:tcPr>
          <w:p w14:paraId="0B6EB686" w14:textId="094D0565" w:rsidR="00F42603" w:rsidRPr="00F42603" w:rsidRDefault="00F42603" w:rsidP="00F42603">
            <w:pPr>
              <w:spacing w:after="0"/>
              <w:rPr>
                <w:rFonts w:eastAsia="SimSun"/>
                <w:bCs/>
                <w:sz w:val="16"/>
                <w:szCs w:val="16"/>
                <w:lang w:val="en-US" w:eastAsia="zh-CN"/>
              </w:rPr>
            </w:pPr>
            <w:r w:rsidRPr="00F42603">
              <w:rPr>
                <w:rFonts w:eastAsia="SimSun"/>
                <w:bCs/>
                <w:sz w:val="16"/>
                <w:szCs w:val="16"/>
                <w:lang w:val="en-US" w:eastAsia="zh-CN"/>
              </w:rPr>
              <w:t>Intel</w:t>
            </w:r>
          </w:p>
        </w:tc>
        <w:tc>
          <w:tcPr>
            <w:tcW w:w="8811" w:type="dxa"/>
          </w:tcPr>
          <w:p w14:paraId="315CE7A8" w14:textId="3344D814" w:rsidR="00F42603" w:rsidRDefault="00F42603" w:rsidP="00F42603">
            <w:pPr>
              <w:tabs>
                <w:tab w:val="left" w:pos="656"/>
              </w:tabs>
              <w:spacing w:after="0"/>
              <w:rPr>
                <w:rFonts w:eastAsia="SimSun"/>
                <w:bCs/>
                <w:sz w:val="16"/>
                <w:szCs w:val="16"/>
                <w:lang w:val="en-US" w:eastAsia="zh-CN"/>
              </w:rPr>
            </w:pPr>
            <w:r w:rsidRPr="00F42603">
              <w:rPr>
                <w:rFonts w:eastAsia="SimSun"/>
                <w:bCs/>
                <w:sz w:val="16"/>
                <w:szCs w:val="16"/>
                <w:lang w:val="en-US" w:eastAsia="zh-CN"/>
              </w:rPr>
              <w:t>Prefer to leave it to the RAN2/3. Option 1 is preferable.</w:t>
            </w:r>
          </w:p>
        </w:tc>
      </w:tr>
    </w:tbl>
    <w:p w14:paraId="73AAFB21" w14:textId="77777777" w:rsidR="00104BEC" w:rsidRDefault="00104BEC"/>
    <w:p w14:paraId="017121A5" w14:textId="116A2535" w:rsidR="00104BEC" w:rsidRDefault="00104BEC">
      <w:pPr>
        <w:spacing w:after="0"/>
        <w:rPr>
          <w:lang w:val="en-US"/>
        </w:rPr>
      </w:pPr>
    </w:p>
    <w:p w14:paraId="30222DB5" w14:textId="2A404F39" w:rsidR="00720894" w:rsidRDefault="00720894">
      <w:pPr>
        <w:spacing w:after="0"/>
        <w:rPr>
          <w:lang w:val="en-US"/>
        </w:rPr>
      </w:pPr>
    </w:p>
    <w:p w14:paraId="002C08B7" w14:textId="34570124" w:rsidR="00720894" w:rsidRDefault="00720894">
      <w:pPr>
        <w:spacing w:after="0"/>
        <w:rPr>
          <w:lang w:val="en-US"/>
        </w:rPr>
      </w:pPr>
    </w:p>
    <w:p w14:paraId="182D312C" w14:textId="77777777" w:rsidR="00720894" w:rsidRDefault="00720894" w:rsidP="00720894">
      <w:pPr>
        <w:spacing w:after="0"/>
        <w:rPr>
          <w:lang w:val="en-IN"/>
        </w:rPr>
      </w:pPr>
    </w:p>
    <w:p w14:paraId="18C415FD" w14:textId="6BC7EFEE" w:rsidR="00720894" w:rsidRPr="00075A7F" w:rsidRDefault="00720894" w:rsidP="00075A7F">
      <w:pPr>
        <w:pStyle w:val="00BodyText"/>
        <w:rPr>
          <w:highlight w:val="lightGray"/>
        </w:rPr>
      </w:pPr>
      <w:r w:rsidRPr="00075A7F">
        <w:rPr>
          <w:highlight w:val="lightGray"/>
        </w:rPr>
        <w:t>(Round 4) Proposal 3.4 (H)</w:t>
      </w:r>
    </w:p>
    <w:p w14:paraId="358C5CCF" w14:textId="77777777" w:rsidR="00720894" w:rsidRDefault="00720894" w:rsidP="00720894">
      <w:pPr>
        <w:spacing w:after="0"/>
        <w:rPr>
          <w:rFonts w:eastAsiaTheme="minorEastAsia"/>
          <w:bCs/>
          <w:sz w:val="16"/>
          <w:szCs w:val="16"/>
          <w:lang w:eastAsia="zh-CN"/>
        </w:rPr>
      </w:pPr>
    </w:p>
    <w:p w14:paraId="64D13921" w14:textId="77777777" w:rsidR="00720894" w:rsidRDefault="00720894" w:rsidP="00720894">
      <w:pPr>
        <w:spacing w:after="0"/>
        <w:rPr>
          <w:i/>
          <w:color w:val="000000"/>
        </w:rPr>
      </w:pPr>
      <w:r>
        <w:rPr>
          <w:i/>
          <w:color w:val="000000"/>
        </w:rPr>
        <w:t>For UL TDOA, downselect one of the following alternatives in RAN1#107e:</w:t>
      </w:r>
    </w:p>
    <w:p w14:paraId="49898F37" w14:textId="77777777" w:rsidR="00720894" w:rsidRDefault="00720894" w:rsidP="00720894">
      <w:pPr>
        <w:spacing w:after="0"/>
        <w:rPr>
          <w:i/>
          <w:color w:val="000000"/>
        </w:rPr>
      </w:pPr>
    </w:p>
    <w:p w14:paraId="3D47FDDB" w14:textId="77777777" w:rsidR="00720894" w:rsidRDefault="00720894" w:rsidP="00720894">
      <w:pPr>
        <w:spacing w:after="0"/>
        <w:rPr>
          <w:rFonts w:eastAsiaTheme="minorEastAsia"/>
          <w:b/>
          <w:bCs/>
          <w:lang w:eastAsia="zh-CN"/>
        </w:rPr>
      </w:pPr>
      <w:r>
        <w:rPr>
          <w:rFonts w:eastAsiaTheme="minorEastAsia"/>
          <w:b/>
          <w:bCs/>
          <w:lang w:eastAsia="zh-CN"/>
        </w:rPr>
        <w:t>Alt.1:</w:t>
      </w:r>
    </w:p>
    <w:p w14:paraId="0DE2A256" w14:textId="77777777" w:rsidR="00720894" w:rsidRDefault="00720894" w:rsidP="00720894">
      <w:pPr>
        <w:spacing w:after="0"/>
        <w:rPr>
          <w:i/>
          <w:color w:val="000000"/>
        </w:rPr>
      </w:pPr>
    </w:p>
    <w:p w14:paraId="4A7A86AC" w14:textId="70C06F6A" w:rsidR="00720894" w:rsidRDefault="00DA686C" w:rsidP="00720894">
      <w:pPr>
        <w:pStyle w:val="ListParagraph"/>
        <w:numPr>
          <w:ilvl w:val="0"/>
          <w:numId w:val="43"/>
        </w:numPr>
        <w:spacing w:line="252" w:lineRule="auto"/>
        <w:rPr>
          <w:i/>
          <w:color w:val="000000"/>
        </w:rPr>
      </w:pPr>
      <w:r>
        <w:rPr>
          <w:i/>
          <w:color w:val="000000"/>
        </w:rPr>
        <w:t>For UL-TDOA, s</w:t>
      </w:r>
      <w:r w:rsidR="00720894">
        <w:rPr>
          <w:i/>
          <w:color w:val="000000"/>
        </w:rPr>
        <w:t xml:space="preserve">upporting the following options for the gNB to request a UE to report the </w:t>
      </w:r>
      <w:r>
        <w:rPr>
          <w:i/>
          <w:color w:val="000000"/>
        </w:rPr>
        <w:t xml:space="preserve">Tx TEG </w:t>
      </w:r>
      <w:r w:rsidR="00720894">
        <w:rPr>
          <w:i/>
          <w:color w:val="000000"/>
        </w:rPr>
        <w:t xml:space="preserve">association information between UE Tx TEG IDs and positioning SRS resources, subject to UE capability: </w:t>
      </w:r>
    </w:p>
    <w:p w14:paraId="598D4E9F" w14:textId="6F92D02A" w:rsidR="00720894" w:rsidRDefault="00720894" w:rsidP="00720894">
      <w:pPr>
        <w:pStyle w:val="ListParagraph"/>
        <w:numPr>
          <w:ilvl w:val="1"/>
          <w:numId w:val="43"/>
        </w:numPr>
        <w:spacing w:line="252" w:lineRule="auto"/>
        <w:rPr>
          <w:i/>
          <w:color w:val="000000"/>
        </w:rPr>
      </w:pPr>
      <w:r>
        <w:rPr>
          <w:i/>
          <w:color w:val="000000"/>
        </w:rPr>
        <w:t>Option 1:, based on a configured periodicity</w:t>
      </w:r>
    </w:p>
    <w:p w14:paraId="1D0E174F" w14:textId="506C7038" w:rsidR="00720894" w:rsidRDefault="00720894" w:rsidP="00720894">
      <w:pPr>
        <w:pStyle w:val="ListParagraph"/>
        <w:numPr>
          <w:ilvl w:val="2"/>
          <w:numId w:val="43"/>
        </w:numPr>
        <w:spacing w:line="252" w:lineRule="auto"/>
        <w:rPr>
          <w:i/>
          <w:color w:val="000000"/>
        </w:rPr>
      </w:pPr>
      <w:r>
        <w:rPr>
          <w:i/>
          <w:color w:val="000000"/>
        </w:rPr>
        <w:t>FFS: the values of the configurable periodicities</w:t>
      </w:r>
    </w:p>
    <w:p w14:paraId="40A0FA9B" w14:textId="77777777" w:rsidR="00720894" w:rsidRDefault="00720894" w:rsidP="00720894">
      <w:pPr>
        <w:pStyle w:val="ListParagraph"/>
        <w:numPr>
          <w:ilvl w:val="2"/>
          <w:numId w:val="43"/>
        </w:numPr>
        <w:spacing w:line="252" w:lineRule="auto"/>
        <w:rPr>
          <w:i/>
          <w:color w:val="000000"/>
        </w:rPr>
      </w:pPr>
      <w:r>
        <w:rPr>
          <w:i/>
          <w:color w:val="000000"/>
        </w:rPr>
        <w:t>The UE TX TEG association is reported for each SRS instance during the configured period</w:t>
      </w:r>
    </w:p>
    <w:p w14:paraId="7F85C981" w14:textId="63FA0AC7" w:rsidR="007E60ED" w:rsidRPr="007E60ED" w:rsidRDefault="007E60ED" w:rsidP="007E60ED">
      <w:pPr>
        <w:pStyle w:val="ListParagraph"/>
        <w:numPr>
          <w:ilvl w:val="3"/>
          <w:numId w:val="43"/>
        </w:numPr>
        <w:spacing w:line="252" w:lineRule="auto"/>
        <w:rPr>
          <w:i/>
          <w:color w:val="000000" w:themeColor="text1"/>
        </w:rPr>
      </w:pPr>
      <w:r w:rsidRPr="007E60ED">
        <w:rPr>
          <w:i/>
          <w:color w:val="000000" w:themeColor="text1"/>
        </w:rPr>
        <w:t xml:space="preserve">A timestamp should be provided for the UE TX TEG for each SRS </w:t>
      </w:r>
      <w:r w:rsidRPr="007E60ED">
        <w:rPr>
          <w:i/>
          <w:color w:val="FF0000"/>
          <w:u w:val="single"/>
        </w:rPr>
        <w:t>transmission time occasion</w:t>
      </w:r>
    </w:p>
    <w:p w14:paraId="3D2E5867" w14:textId="0A7C6849" w:rsidR="007E60ED" w:rsidRPr="007E60ED" w:rsidRDefault="007E60ED" w:rsidP="007E60ED">
      <w:pPr>
        <w:pStyle w:val="ListParagraph"/>
        <w:numPr>
          <w:ilvl w:val="3"/>
          <w:numId w:val="43"/>
        </w:numPr>
        <w:spacing w:line="252" w:lineRule="auto"/>
        <w:rPr>
          <w:i/>
          <w:color w:val="FF0000"/>
          <w:u w:val="single"/>
        </w:rPr>
      </w:pPr>
      <w:r w:rsidRPr="007E60ED">
        <w:rPr>
          <w:i/>
          <w:color w:val="FF0000"/>
          <w:u w:val="single"/>
        </w:rPr>
        <w:t>If the Tx TEG asscoation for a SRS resource is changed to a different Tx TEG, the change of the association should be indicated with the timestamp</w:t>
      </w:r>
    </w:p>
    <w:p w14:paraId="6D9802EF" w14:textId="77777777" w:rsidR="00720894" w:rsidRPr="007E60ED" w:rsidRDefault="00720894" w:rsidP="00720894">
      <w:pPr>
        <w:pStyle w:val="ListParagraph"/>
        <w:numPr>
          <w:ilvl w:val="3"/>
          <w:numId w:val="43"/>
        </w:numPr>
        <w:spacing w:line="252" w:lineRule="auto"/>
        <w:rPr>
          <w:i/>
          <w:strike/>
          <w:color w:val="FF0000"/>
        </w:rPr>
      </w:pPr>
      <w:r w:rsidRPr="007E60ED">
        <w:rPr>
          <w:i/>
          <w:strike/>
          <w:color w:val="FF0000"/>
        </w:rPr>
        <w:t>If one same SRS resource is associated with different Tx TEGs in different time occasions, each time occasion should be indicated by a time stamp</w:t>
      </w:r>
    </w:p>
    <w:p w14:paraId="7BB5778B" w14:textId="77777777" w:rsidR="00720894" w:rsidRDefault="00720894" w:rsidP="00720894">
      <w:pPr>
        <w:pStyle w:val="ListParagraph"/>
        <w:numPr>
          <w:ilvl w:val="1"/>
          <w:numId w:val="43"/>
        </w:numPr>
        <w:spacing w:line="252" w:lineRule="auto"/>
        <w:rPr>
          <w:i/>
          <w:color w:val="000000"/>
        </w:rPr>
      </w:pPr>
      <w:r>
        <w:rPr>
          <w:i/>
          <w:color w:val="000000"/>
        </w:rPr>
        <w:t>Option 2: whenever the UE determines the previous UE Tx TEG association information is no longer valid</w:t>
      </w:r>
    </w:p>
    <w:p w14:paraId="7BB7FEE9" w14:textId="77777777" w:rsidR="00720894" w:rsidRDefault="00720894" w:rsidP="00720894">
      <w:pPr>
        <w:pStyle w:val="ListParagraph"/>
        <w:numPr>
          <w:ilvl w:val="2"/>
          <w:numId w:val="43"/>
        </w:numPr>
        <w:spacing w:line="252" w:lineRule="auto"/>
        <w:rPr>
          <w:i/>
          <w:color w:val="000000"/>
        </w:rPr>
      </w:pPr>
      <w:r>
        <w:rPr>
          <w:i/>
          <w:color w:val="000000"/>
        </w:rPr>
        <w:t>A timestamp should be provided that indicates the starting time for the valid of the UE Tx TEG association</w:t>
      </w:r>
    </w:p>
    <w:p w14:paraId="5CBB34BE" w14:textId="77777777" w:rsidR="00720894" w:rsidRDefault="00720894" w:rsidP="00720894">
      <w:pPr>
        <w:pStyle w:val="ListParagraph"/>
        <w:numPr>
          <w:ilvl w:val="2"/>
          <w:numId w:val="43"/>
        </w:numPr>
        <w:spacing w:line="252" w:lineRule="auto"/>
        <w:rPr>
          <w:i/>
          <w:color w:val="000000"/>
        </w:rPr>
      </w:pPr>
      <w:r>
        <w:rPr>
          <w:i/>
          <w:color w:val="000000"/>
        </w:rPr>
        <w:t>Note: It is up to the UE to determine when and whether the previous association information is no longer valid</w:t>
      </w:r>
    </w:p>
    <w:p w14:paraId="14E33FDB" w14:textId="77777777" w:rsidR="00720894" w:rsidRDefault="00720894" w:rsidP="00720894">
      <w:pPr>
        <w:spacing w:after="0"/>
        <w:rPr>
          <w:lang w:val="en-US"/>
        </w:rPr>
      </w:pPr>
    </w:p>
    <w:p w14:paraId="1CA2D67B" w14:textId="5700AF16" w:rsidR="00DA686C" w:rsidRDefault="00DA686C" w:rsidP="00DA686C">
      <w:pPr>
        <w:pStyle w:val="ListParagraph"/>
        <w:numPr>
          <w:ilvl w:val="0"/>
          <w:numId w:val="43"/>
        </w:numPr>
        <w:spacing w:line="252" w:lineRule="auto"/>
        <w:rPr>
          <w:i/>
          <w:color w:val="000000"/>
        </w:rPr>
      </w:pPr>
      <w:r>
        <w:rPr>
          <w:i/>
          <w:color w:val="000000"/>
        </w:rPr>
        <w:t xml:space="preserve">For multi-RTT, supporting the following options for the LMF to request a UE to report the Tx TEG association information between UE Tx TEG IDs and positioning SRS resources, subject to UE capability: </w:t>
      </w:r>
    </w:p>
    <w:p w14:paraId="2E0AE4A8" w14:textId="77777777" w:rsidR="00DA686C" w:rsidRDefault="00DA686C" w:rsidP="00DA686C">
      <w:pPr>
        <w:pStyle w:val="ListParagraph"/>
        <w:numPr>
          <w:ilvl w:val="1"/>
          <w:numId w:val="43"/>
        </w:numPr>
        <w:spacing w:line="252" w:lineRule="auto"/>
        <w:rPr>
          <w:i/>
          <w:color w:val="000000"/>
        </w:rPr>
      </w:pPr>
      <w:r>
        <w:rPr>
          <w:i/>
          <w:color w:val="000000"/>
        </w:rPr>
        <w:lastRenderedPageBreak/>
        <w:t>Option 1:, based on a configured periodicity</w:t>
      </w:r>
    </w:p>
    <w:p w14:paraId="72F2CECE" w14:textId="77777777" w:rsidR="00DA686C" w:rsidRDefault="00DA686C" w:rsidP="00DA686C">
      <w:pPr>
        <w:pStyle w:val="ListParagraph"/>
        <w:numPr>
          <w:ilvl w:val="2"/>
          <w:numId w:val="43"/>
        </w:numPr>
        <w:spacing w:line="252" w:lineRule="auto"/>
        <w:rPr>
          <w:i/>
          <w:color w:val="000000"/>
        </w:rPr>
      </w:pPr>
      <w:r>
        <w:rPr>
          <w:i/>
          <w:color w:val="000000"/>
        </w:rPr>
        <w:t>FFS: the values of the configurable periodicities</w:t>
      </w:r>
    </w:p>
    <w:p w14:paraId="67F4A381" w14:textId="77777777" w:rsidR="00DA686C" w:rsidRDefault="00DA686C" w:rsidP="00DA686C">
      <w:pPr>
        <w:pStyle w:val="ListParagraph"/>
        <w:numPr>
          <w:ilvl w:val="2"/>
          <w:numId w:val="43"/>
        </w:numPr>
        <w:spacing w:line="252" w:lineRule="auto"/>
        <w:rPr>
          <w:i/>
          <w:color w:val="000000"/>
        </w:rPr>
      </w:pPr>
      <w:r>
        <w:rPr>
          <w:i/>
          <w:color w:val="000000"/>
        </w:rPr>
        <w:t>The UE TX TEG association is reported for each SRS instance during the configured period</w:t>
      </w:r>
    </w:p>
    <w:p w14:paraId="759485C3" w14:textId="77777777" w:rsidR="002679A2" w:rsidRPr="007E60ED" w:rsidRDefault="002679A2" w:rsidP="002679A2">
      <w:pPr>
        <w:pStyle w:val="ListParagraph"/>
        <w:numPr>
          <w:ilvl w:val="3"/>
          <w:numId w:val="43"/>
        </w:numPr>
        <w:spacing w:line="252" w:lineRule="auto"/>
        <w:rPr>
          <w:i/>
          <w:color w:val="000000" w:themeColor="text1"/>
        </w:rPr>
      </w:pPr>
      <w:r w:rsidRPr="007E60ED">
        <w:rPr>
          <w:i/>
          <w:color w:val="000000" w:themeColor="text1"/>
        </w:rPr>
        <w:t xml:space="preserve">A timestamp should be provided for the UE TX TEG for each SRS </w:t>
      </w:r>
      <w:r w:rsidRPr="007E60ED">
        <w:rPr>
          <w:i/>
          <w:color w:val="FF0000"/>
          <w:u w:val="single"/>
        </w:rPr>
        <w:t>transmission time occasion</w:t>
      </w:r>
    </w:p>
    <w:p w14:paraId="5DDC77FC" w14:textId="77777777" w:rsidR="002679A2" w:rsidRPr="007E60ED" w:rsidRDefault="002679A2" w:rsidP="002679A2">
      <w:pPr>
        <w:pStyle w:val="ListParagraph"/>
        <w:numPr>
          <w:ilvl w:val="3"/>
          <w:numId w:val="43"/>
        </w:numPr>
        <w:spacing w:line="252" w:lineRule="auto"/>
        <w:rPr>
          <w:i/>
          <w:color w:val="FF0000"/>
          <w:u w:val="single"/>
        </w:rPr>
      </w:pPr>
      <w:r w:rsidRPr="007E60ED">
        <w:rPr>
          <w:i/>
          <w:color w:val="FF0000"/>
          <w:u w:val="single"/>
        </w:rPr>
        <w:t>If the Tx TEG asscoation for a SRS resource is changed to a different Tx TEG, the change of the association should be indicated with the timestamp</w:t>
      </w:r>
    </w:p>
    <w:p w14:paraId="2527AF3E" w14:textId="77777777" w:rsidR="00DA686C" w:rsidRDefault="00DA686C" w:rsidP="00DA686C">
      <w:pPr>
        <w:pStyle w:val="ListParagraph"/>
        <w:numPr>
          <w:ilvl w:val="1"/>
          <w:numId w:val="43"/>
        </w:numPr>
        <w:spacing w:line="252" w:lineRule="auto"/>
        <w:rPr>
          <w:i/>
          <w:color w:val="000000"/>
        </w:rPr>
      </w:pPr>
      <w:r>
        <w:rPr>
          <w:i/>
          <w:color w:val="000000"/>
        </w:rPr>
        <w:t>Option 2: whenever the UE determines the previous UE Tx TEG association information is no longer valid</w:t>
      </w:r>
    </w:p>
    <w:p w14:paraId="7E7A95B7" w14:textId="77777777" w:rsidR="00DA686C" w:rsidRDefault="00DA686C" w:rsidP="00DA686C">
      <w:pPr>
        <w:pStyle w:val="ListParagraph"/>
        <w:numPr>
          <w:ilvl w:val="2"/>
          <w:numId w:val="43"/>
        </w:numPr>
        <w:spacing w:line="252" w:lineRule="auto"/>
        <w:rPr>
          <w:i/>
          <w:color w:val="000000"/>
        </w:rPr>
      </w:pPr>
      <w:r>
        <w:rPr>
          <w:i/>
          <w:color w:val="000000"/>
        </w:rPr>
        <w:t>A timestamp should be provided that indicates the starting time for the valid of the UE Tx TEG association</w:t>
      </w:r>
    </w:p>
    <w:p w14:paraId="3FCE9686" w14:textId="77777777" w:rsidR="00DA686C" w:rsidRDefault="00DA686C" w:rsidP="00DA686C">
      <w:pPr>
        <w:pStyle w:val="ListParagraph"/>
        <w:numPr>
          <w:ilvl w:val="2"/>
          <w:numId w:val="43"/>
        </w:numPr>
        <w:spacing w:line="252" w:lineRule="auto"/>
        <w:rPr>
          <w:i/>
          <w:color w:val="000000"/>
        </w:rPr>
      </w:pPr>
      <w:r>
        <w:rPr>
          <w:i/>
          <w:color w:val="000000"/>
        </w:rPr>
        <w:t>Note: It is up to the UE to determine when and whether the previous association information is no longer valid</w:t>
      </w:r>
    </w:p>
    <w:p w14:paraId="6D157E6F" w14:textId="77777777" w:rsidR="00720894" w:rsidRDefault="00720894" w:rsidP="00720894">
      <w:pPr>
        <w:spacing w:after="0"/>
        <w:rPr>
          <w:rFonts w:eastAsiaTheme="minorEastAsia"/>
          <w:b/>
          <w:bCs/>
          <w:lang w:eastAsia="zh-CN"/>
        </w:rPr>
      </w:pPr>
      <w:r>
        <w:rPr>
          <w:rFonts w:eastAsiaTheme="minorEastAsia"/>
          <w:b/>
          <w:bCs/>
          <w:lang w:eastAsia="zh-CN"/>
        </w:rPr>
        <w:t>Alt.2:</w:t>
      </w:r>
    </w:p>
    <w:p w14:paraId="6CA06C45" w14:textId="77777777" w:rsidR="00720894" w:rsidRDefault="00720894" w:rsidP="00720894">
      <w:pPr>
        <w:spacing w:after="0"/>
        <w:rPr>
          <w:lang w:val="en-US"/>
        </w:rPr>
      </w:pPr>
    </w:p>
    <w:p w14:paraId="704C74BF" w14:textId="77777777" w:rsidR="00720894" w:rsidRDefault="00720894" w:rsidP="00720894">
      <w:pPr>
        <w:tabs>
          <w:tab w:val="left" w:pos="656"/>
        </w:tabs>
        <w:spacing w:after="0"/>
        <w:rPr>
          <w:rFonts w:eastAsia="SimSun"/>
          <w:bCs/>
          <w:sz w:val="16"/>
          <w:szCs w:val="16"/>
          <w:lang w:val="en-US" w:eastAsia="zh-CN"/>
        </w:rPr>
      </w:pPr>
    </w:p>
    <w:p w14:paraId="4027A3D2" w14:textId="7C0A9CE5" w:rsidR="00720894" w:rsidRDefault="00720894" w:rsidP="00720894">
      <w:pPr>
        <w:pStyle w:val="ListParagraph"/>
        <w:numPr>
          <w:ilvl w:val="0"/>
          <w:numId w:val="43"/>
        </w:numPr>
        <w:spacing w:line="252" w:lineRule="auto"/>
        <w:rPr>
          <w:i/>
          <w:color w:val="000000"/>
        </w:rPr>
      </w:pPr>
      <w:r>
        <w:rPr>
          <w:i/>
          <w:color w:val="000000"/>
        </w:rPr>
        <w:t xml:space="preserve">Send an LS to RAN2/RAN3(cc: RAN4), which </w:t>
      </w:r>
    </w:p>
    <w:p w14:paraId="4BC48070" w14:textId="77777777" w:rsidR="00720894" w:rsidRDefault="00720894" w:rsidP="00720894">
      <w:pPr>
        <w:pStyle w:val="ListParagraph"/>
        <w:numPr>
          <w:ilvl w:val="1"/>
          <w:numId w:val="43"/>
        </w:numPr>
        <w:spacing w:line="252" w:lineRule="auto"/>
        <w:rPr>
          <w:i/>
          <w:color w:val="000000"/>
        </w:rPr>
      </w:pPr>
      <w:r>
        <w:rPr>
          <w:i/>
          <w:color w:val="000000"/>
        </w:rPr>
        <w:t>Include RAN1’s agreement related to the reporting of the UE Tx TEG</w:t>
      </w:r>
    </w:p>
    <w:p w14:paraId="4C8017A9" w14:textId="2F7FD71E" w:rsidR="00720894" w:rsidRDefault="00720894" w:rsidP="00720894">
      <w:pPr>
        <w:pStyle w:val="ListParagraph"/>
        <w:numPr>
          <w:ilvl w:val="1"/>
          <w:numId w:val="43"/>
        </w:numPr>
        <w:spacing w:line="252" w:lineRule="auto"/>
        <w:rPr>
          <w:i/>
          <w:color w:val="000000"/>
        </w:rPr>
      </w:pPr>
      <w:r>
        <w:rPr>
          <w:i/>
          <w:color w:val="000000"/>
        </w:rPr>
        <w:t xml:space="preserve">Inform RAN2/RAN3 that in RAN1’s </w:t>
      </w:r>
      <w:r w:rsidR="00DA686C">
        <w:rPr>
          <w:i/>
          <w:color w:val="000000"/>
        </w:rPr>
        <w:t>perspective</w:t>
      </w:r>
      <w:r>
        <w:rPr>
          <w:i/>
          <w:color w:val="000000"/>
        </w:rPr>
        <w:t xml:space="preserve">, it will be up to RAN2/RAN3 to decide when and how the </w:t>
      </w:r>
      <w:r w:rsidRPr="00720894">
        <w:rPr>
          <w:i/>
          <w:color w:val="000000"/>
        </w:rPr>
        <w:t>gNB</w:t>
      </w:r>
      <w:r>
        <w:rPr>
          <w:i/>
          <w:color w:val="000000"/>
        </w:rPr>
        <w:t xml:space="preserve"> to request and the UE to report the Tx TEG association information between UE Tx TEG IDs and positioning SRS resources for UL-TDOA. </w:t>
      </w:r>
    </w:p>
    <w:p w14:paraId="69189977" w14:textId="10B85D73" w:rsidR="00720894" w:rsidRDefault="00720894" w:rsidP="00720894">
      <w:pPr>
        <w:pStyle w:val="ListParagraph"/>
        <w:numPr>
          <w:ilvl w:val="1"/>
          <w:numId w:val="43"/>
        </w:numPr>
        <w:spacing w:line="252" w:lineRule="auto"/>
        <w:rPr>
          <w:i/>
          <w:color w:val="000000"/>
        </w:rPr>
      </w:pPr>
      <w:r>
        <w:rPr>
          <w:i/>
          <w:color w:val="000000"/>
        </w:rPr>
        <w:t>Suggest RAN2/RAN3 to consider the following options</w:t>
      </w:r>
      <w:r w:rsidR="00DA686C">
        <w:rPr>
          <w:i/>
          <w:color w:val="000000"/>
        </w:rPr>
        <w:t xml:space="preserve"> for </w:t>
      </w:r>
      <w:r>
        <w:rPr>
          <w:i/>
          <w:color w:val="000000"/>
        </w:rPr>
        <w:t xml:space="preserve">: </w:t>
      </w:r>
    </w:p>
    <w:p w14:paraId="6FC459B9" w14:textId="7BA44F6E" w:rsidR="00720894" w:rsidRDefault="00720894" w:rsidP="00720894">
      <w:pPr>
        <w:pStyle w:val="ListParagraph"/>
        <w:numPr>
          <w:ilvl w:val="2"/>
          <w:numId w:val="43"/>
        </w:numPr>
        <w:spacing w:line="252" w:lineRule="auto"/>
        <w:rPr>
          <w:i/>
          <w:color w:val="000000"/>
        </w:rPr>
      </w:pPr>
      <w:r>
        <w:rPr>
          <w:i/>
          <w:color w:val="000000"/>
        </w:rPr>
        <w:t>Option 1:, based on a configured periodicity</w:t>
      </w:r>
    </w:p>
    <w:p w14:paraId="5AB2F2D6" w14:textId="70B23B61" w:rsidR="00720894" w:rsidRDefault="00720894" w:rsidP="00720894">
      <w:pPr>
        <w:pStyle w:val="ListParagraph"/>
        <w:numPr>
          <w:ilvl w:val="3"/>
          <w:numId w:val="43"/>
        </w:numPr>
        <w:spacing w:line="252" w:lineRule="auto"/>
        <w:rPr>
          <w:i/>
          <w:color w:val="000000"/>
        </w:rPr>
      </w:pPr>
      <w:r>
        <w:rPr>
          <w:i/>
          <w:color w:val="000000"/>
        </w:rPr>
        <w:t>the values of the configurable periodicities is decided by RAN2/RAN3</w:t>
      </w:r>
    </w:p>
    <w:p w14:paraId="1E1AD37C" w14:textId="77777777" w:rsidR="00720894" w:rsidRDefault="00720894" w:rsidP="00720894">
      <w:pPr>
        <w:pStyle w:val="ListParagraph"/>
        <w:numPr>
          <w:ilvl w:val="3"/>
          <w:numId w:val="43"/>
        </w:numPr>
        <w:spacing w:line="252" w:lineRule="auto"/>
        <w:rPr>
          <w:i/>
          <w:color w:val="000000"/>
        </w:rPr>
      </w:pPr>
      <w:r>
        <w:rPr>
          <w:i/>
          <w:color w:val="000000"/>
        </w:rPr>
        <w:t>The UE TX TEG association is reported for each SRS instance during the configured period</w:t>
      </w:r>
    </w:p>
    <w:p w14:paraId="6DF3D8FC" w14:textId="77777777" w:rsidR="002679A2" w:rsidRPr="007E60ED" w:rsidRDefault="002679A2" w:rsidP="002679A2">
      <w:pPr>
        <w:pStyle w:val="ListParagraph"/>
        <w:numPr>
          <w:ilvl w:val="4"/>
          <w:numId w:val="43"/>
        </w:numPr>
        <w:spacing w:line="252" w:lineRule="auto"/>
        <w:rPr>
          <w:i/>
          <w:color w:val="000000" w:themeColor="text1"/>
        </w:rPr>
      </w:pPr>
      <w:r w:rsidRPr="007E60ED">
        <w:rPr>
          <w:i/>
          <w:color w:val="000000" w:themeColor="text1"/>
        </w:rPr>
        <w:t xml:space="preserve">A timestamp should be provided for the UE TX TEG for each SRS </w:t>
      </w:r>
      <w:r w:rsidRPr="007E60ED">
        <w:rPr>
          <w:i/>
          <w:color w:val="FF0000"/>
          <w:u w:val="single"/>
        </w:rPr>
        <w:t>transmission time occasion</w:t>
      </w:r>
    </w:p>
    <w:p w14:paraId="3ED81E9A" w14:textId="77777777" w:rsidR="002679A2" w:rsidRPr="007E60ED" w:rsidRDefault="002679A2" w:rsidP="002679A2">
      <w:pPr>
        <w:pStyle w:val="ListParagraph"/>
        <w:numPr>
          <w:ilvl w:val="4"/>
          <w:numId w:val="43"/>
        </w:numPr>
        <w:spacing w:line="252" w:lineRule="auto"/>
        <w:rPr>
          <w:i/>
          <w:color w:val="FF0000"/>
          <w:u w:val="single"/>
        </w:rPr>
      </w:pPr>
      <w:r w:rsidRPr="007E60ED">
        <w:rPr>
          <w:i/>
          <w:color w:val="FF0000"/>
          <w:u w:val="single"/>
        </w:rPr>
        <w:t>If the Tx TEG asscoation for a SRS resource is changed to a different Tx TEG, the change of the association should be indicated with the timestamp</w:t>
      </w:r>
    </w:p>
    <w:p w14:paraId="0D0609D6" w14:textId="77777777" w:rsidR="00720894" w:rsidRDefault="00720894" w:rsidP="00720894">
      <w:pPr>
        <w:pStyle w:val="ListParagraph"/>
        <w:numPr>
          <w:ilvl w:val="2"/>
          <w:numId w:val="43"/>
        </w:numPr>
        <w:spacing w:line="252" w:lineRule="auto"/>
        <w:rPr>
          <w:i/>
          <w:color w:val="000000"/>
        </w:rPr>
      </w:pPr>
      <w:r>
        <w:rPr>
          <w:i/>
          <w:color w:val="000000"/>
        </w:rPr>
        <w:t>Option 2: whenever the UE determines the previous UE Tx TEG association information is no longer valid</w:t>
      </w:r>
    </w:p>
    <w:p w14:paraId="3BB41203" w14:textId="77777777" w:rsidR="00720894" w:rsidRDefault="00720894" w:rsidP="00720894">
      <w:pPr>
        <w:pStyle w:val="ListParagraph"/>
        <w:numPr>
          <w:ilvl w:val="3"/>
          <w:numId w:val="43"/>
        </w:numPr>
        <w:spacing w:line="252" w:lineRule="auto"/>
        <w:rPr>
          <w:i/>
          <w:color w:val="000000"/>
        </w:rPr>
      </w:pPr>
      <w:r>
        <w:rPr>
          <w:i/>
          <w:color w:val="000000"/>
        </w:rPr>
        <w:t>A timestamp is provided that indicates the starting time for the valid of the UE Tx TEG association</w:t>
      </w:r>
    </w:p>
    <w:p w14:paraId="1C7546C7" w14:textId="6219BFF2" w:rsidR="00720894" w:rsidRPr="00DA686C" w:rsidRDefault="00720894" w:rsidP="00720894">
      <w:pPr>
        <w:pStyle w:val="ListParagraph"/>
        <w:numPr>
          <w:ilvl w:val="3"/>
          <w:numId w:val="43"/>
        </w:numPr>
        <w:spacing w:line="252" w:lineRule="auto"/>
        <w:rPr>
          <w:i/>
          <w:color w:val="000000"/>
        </w:rPr>
      </w:pPr>
      <w:r>
        <w:rPr>
          <w:i/>
          <w:color w:val="000000"/>
        </w:rPr>
        <w:t>Note: It is up to the UE to determine when and whether the previous association information is no longer valid</w:t>
      </w:r>
    </w:p>
    <w:p w14:paraId="2B49AA20" w14:textId="77777777" w:rsidR="00DA686C" w:rsidRDefault="00DA686C" w:rsidP="00DA686C">
      <w:pPr>
        <w:pStyle w:val="ListParagraph"/>
        <w:numPr>
          <w:ilvl w:val="1"/>
          <w:numId w:val="43"/>
        </w:numPr>
        <w:spacing w:line="252" w:lineRule="auto"/>
        <w:rPr>
          <w:i/>
          <w:color w:val="000000"/>
        </w:rPr>
      </w:pPr>
      <w:r>
        <w:rPr>
          <w:i/>
          <w:color w:val="000000"/>
        </w:rPr>
        <w:t xml:space="preserve">Inform RAN2/RAN3 that in RAN1’s view, it will be up to RAN2/RAN3 to decide when and how the LMF to request and the UE to report the Tx TEG association information between UE Tx TEG IDs and positioning SRS resources for multi-RTT. </w:t>
      </w:r>
    </w:p>
    <w:p w14:paraId="44104FC9" w14:textId="77777777" w:rsidR="00DA686C" w:rsidRDefault="00DA686C" w:rsidP="00DA686C">
      <w:pPr>
        <w:pStyle w:val="ListParagraph"/>
        <w:numPr>
          <w:ilvl w:val="1"/>
          <w:numId w:val="43"/>
        </w:numPr>
        <w:spacing w:line="252" w:lineRule="auto"/>
        <w:rPr>
          <w:i/>
          <w:color w:val="000000"/>
        </w:rPr>
      </w:pPr>
      <w:r>
        <w:rPr>
          <w:i/>
          <w:color w:val="000000"/>
        </w:rPr>
        <w:t xml:space="preserve">Suggest RAN2/RAN3 to consider the following options for : </w:t>
      </w:r>
    </w:p>
    <w:p w14:paraId="40D1BAC5" w14:textId="77777777" w:rsidR="00DA686C" w:rsidRDefault="00DA686C" w:rsidP="00DA686C">
      <w:pPr>
        <w:pStyle w:val="ListParagraph"/>
        <w:numPr>
          <w:ilvl w:val="2"/>
          <w:numId w:val="43"/>
        </w:numPr>
        <w:spacing w:line="252" w:lineRule="auto"/>
        <w:rPr>
          <w:i/>
          <w:color w:val="000000"/>
        </w:rPr>
      </w:pPr>
      <w:r>
        <w:rPr>
          <w:i/>
          <w:color w:val="000000"/>
        </w:rPr>
        <w:t>Option 1:, based on a configured periodicity</w:t>
      </w:r>
    </w:p>
    <w:p w14:paraId="48F6EEDC" w14:textId="77777777" w:rsidR="00DA686C" w:rsidRDefault="00DA686C" w:rsidP="00DA686C">
      <w:pPr>
        <w:pStyle w:val="ListParagraph"/>
        <w:numPr>
          <w:ilvl w:val="3"/>
          <w:numId w:val="43"/>
        </w:numPr>
        <w:spacing w:line="252" w:lineRule="auto"/>
        <w:rPr>
          <w:i/>
          <w:color w:val="000000"/>
        </w:rPr>
      </w:pPr>
      <w:r>
        <w:rPr>
          <w:i/>
          <w:color w:val="000000"/>
        </w:rPr>
        <w:t>the values of the configurable periodicities is decided by RAN2/RAN3</w:t>
      </w:r>
    </w:p>
    <w:p w14:paraId="443638DA" w14:textId="77777777" w:rsidR="00DA686C" w:rsidRDefault="00DA686C" w:rsidP="00DA686C">
      <w:pPr>
        <w:pStyle w:val="ListParagraph"/>
        <w:numPr>
          <w:ilvl w:val="3"/>
          <w:numId w:val="43"/>
        </w:numPr>
        <w:spacing w:line="252" w:lineRule="auto"/>
        <w:rPr>
          <w:i/>
          <w:color w:val="000000"/>
        </w:rPr>
      </w:pPr>
      <w:r>
        <w:rPr>
          <w:i/>
          <w:color w:val="000000"/>
        </w:rPr>
        <w:t>The UE TX TEG association is reported for each SRS instance during the configured period</w:t>
      </w:r>
    </w:p>
    <w:p w14:paraId="17EB5B42" w14:textId="77777777" w:rsidR="002679A2" w:rsidRPr="007E60ED" w:rsidRDefault="002679A2" w:rsidP="002679A2">
      <w:pPr>
        <w:pStyle w:val="ListParagraph"/>
        <w:numPr>
          <w:ilvl w:val="4"/>
          <w:numId w:val="43"/>
        </w:numPr>
        <w:spacing w:line="252" w:lineRule="auto"/>
        <w:rPr>
          <w:i/>
          <w:color w:val="000000" w:themeColor="text1"/>
        </w:rPr>
      </w:pPr>
      <w:r w:rsidRPr="007E60ED">
        <w:rPr>
          <w:i/>
          <w:color w:val="000000" w:themeColor="text1"/>
        </w:rPr>
        <w:t xml:space="preserve">A timestamp should be provided for the UE TX TEG for each SRS </w:t>
      </w:r>
      <w:r w:rsidRPr="007E60ED">
        <w:rPr>
          <w:i/>
          <w:color w:val="FF0000"/>
          <w:u w:val="single"/>
        </w:rPr>
        <w:t>transmission time occasion</w:t>
      </w:r>
    </w:p>
    <w:p w14:paraId="3B18B451" w14:textId="77777777" w:rsidR="002679A2" w:rsidRPr="007E60ED" w:rsidRDefault="002679A2" w:rsidP="002679A2">
      <w:pPr>
        <w:pStyle w:val="ListParagraph"/>
        <w:numPr>
          <w:ilvl w:val="4"/>
          <w:numId w:val="43"/>
        </w:numPr>
        <w:spacing w:line="252" w:lineRule="auto"/>
        <w:rPr>
          <w:i/>
          <w:color w:val="FF0000"/>
          <w:u w:val="single"/>
        </w:rPr>
      </w:pPr>
      <w:r w:rsidRPr="007E60ED">
        <w:rPr>
          <w:i/>
          <w:color w:val="FF0000"/>
          <w:u w:val="single"/>
        </w:rPr>
        <w:t>If the Tx TEG asscoation for a SRS resource is changed to a different Tx TEG, the change of the association should be indicated with the timestamp</w:t>
      </w:r>
    </w:p>
    <w:p w14:paraId="4CB3A235" w14:textId="77777777" w:rsidR="00DA686C" w:rsidRDefault="00DA686C" w:rsidP="00DA686C">
      <w:pPr>
        <w:pStyle w:val="ListParagraph"/>
        <w:numPr>
          <w:ilvl w:val="2"/>
          <w:numId w:val="43"/>
        </w:numPr>
        <w:spacing w:line="252" w:lineRule="auto"/>
        <w:rPr>
          <w:i/>
          <w:color w:val="000000"/>
        </w:rPr>
      </w:pPr>
      <w:r>
        <w:rPr>
          <w:i/>
          <w:color w:val="000000"/>
        </w:rPr>
        <w:t>Option 2: whenever the UE determines the previous UE Tx TEG association information is no longer valid</w:t>
      </w:r>
    </w:p>
    <w:p w14:paraId="2262AF36" w14:textId="77777777" w:rsidR="00DA686C" w:rsidRDefault="00DA686C" w:rsidP="00DA686C">
      <w:pPr>
        <w:pStyle w:val="ListParagraph"/>
        <w:numPr>
          <w:ilvl w:val="3"/>
          <w:numId w:val="43"/>
        </w:numPr>
        <w:spacing w:line="252" w:lineRule="auto"/>
        <w:rPr>
          <w:i/>
          <w:color w:val="000000"/>
        </w:rPr>
      </w:pPr>
      <w:r>
        <w:rPr>
          <w:i/>
          <w:color w:val="000000"/>
        </w:rPr>
        <w:t>A timestamp is provided that indicates the starting time for the valid of the UE Tx TEG association</w:t>
      </w:r>
    </w:p>
    <w:p w14:paraId="3EE869EF" w14:textId="77777777" w:rsidR="00DA686C" w:rsidRDefault="00DA686C" w:rsidP="00DA686C">
      <w:pPr>
        <w:pStyle w:val="ListParagraph"/>
        <w:numPr>
          <w:ilvl w:val="3"/>
          <w:numId w:val="43"/>
        </w:numPr>
        <w:spacing w:line="252" w:lineRule="auto"/>
        <w:rPr>
          <w:i/>
          <w:color w:val="000000"/>
        </w:rPr>
      </w:pPr>
      <w:r>
        <w:rPr>
          <w:i/>
          <w:color w:val="000000"/>
        </w:rPr>
        <w:t>Note: It is up to the UE to determine when and whether the previous association information is no longer valid</w:t>
      </w:r>
    </w:p>
    <w:p w14:paraId="7534BBF4" w14:textId="77777777" w:rsidR="00DA686C" w:rsidRDefault="00DA686C" w:rsidP="00DA686C">
      <w:pPr>
        <w:spacing w:after="0"/>
        <w:rPr>
          <w:lang w:val="en-US"/>
        </w:rPr>
      </w:pPr>
    </w:p>
    <w:p w14:paraId="08D37F73" w14:textId="34CD1793" w:rsidR="00720894" w:rsidRDefault="00720894">
      <w:pPr>
        <w:spacing w:after="0"/>
        <w:rPr>
          <w:lang w:val="en-US"/>
        </w:rPr>
      </w:pPr>
    </w:p>
    <w:p w14:paraId="0CDD88E1" w14:textId="77777777" w:rsidR="000B7F2E" w:rsidRDefault="000B7F2E" w:rsidP="000B7F2E">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0B7F2E" w14:paraId="20B54ACA" w14:textId="77777777" w:rsidTr="00A71AFB">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29D8E8A5" w14:textId="77777777" w:rsidR="000B7F2E" w:rsidRDefault="000B7F2E" w:rsidP="00A71AFB">
            <w:pPr>
              <w:spacing w:after="0"/>
              <w:rPr>
                <w:b/>
                <w:caps w:val="0"/>
                <w:sz w:val="16"/>
                <w:szCs w:val="16"/>
              </w:rPr>
            </w:pPr>
            <w:r>
              <w:rPr>
                <w:b/>
                <w:sz w:val="16"/>
                <w:szCs w:val="16"/>
              </w:rPr>
              <w:t>Company</w:t>
            </w:r>
          </w:p>
        </w:tc>
        <w:tc>
          <w:tcPr>
            <w:tcW w:w="8811" w:type="dxa"/>
          </w:tcPr>
          <w:p w14:paraId="0161D1AB" w14:textId="77777777" w:rsidR="000B7F2E" w:rsidRDefault="000B7F2E" w:rsidP="00A71AFB">
            <w:pPr>
              <w:spacing w:after="0"/>
              <w:rPr>
                <w:b/>
                <w:caps w:val="0"/>
                <w:sz w:val="16"/>
                <w:szCs w:val="16"/>
              </w:rPr>
            </w:pPr>
            <w:r>
              <w:rPr>
                <w:b/>
                <w:sz w:val="16"/>
                <w:szCs w:val="16"/>
              </w:rPr>
              <w:t xml:space="preserve">Comments </w:t>
            </w:r>
          </w:p>
        </w:tc>
      </w:tr>
      <w:tr w:rsidR="000B7F2E" w14:paraId="5BFFB57C" w14:textId="77777777" w:rsidTr="00A71AFB">
        <w:trPr>
          <w:trHeight w:val="260"/>
        </w:trPr>
        <w:tc>
          <w:tcPr>
            <w:tcW w:w="1804" w:type="dxa"/>
          </w:tcPr>
          <w:p w14:paraId="1B81E7D1" w14:textId="7DF38339" w:rsidR="000B7F2E" w:rsidRPr="000C0F61" w:rsidRDefault="000C0F61" w:rsidP="00A71AFB">
            <w:pPr>
              <w:spacing w:after="0"/>
              <w:rPr>
                <w:rFonts w:eastAsiaTheme="minorEastAsia"/>
                <w:b/>
                <w:bCs/>
                <w:sz w:val="16"/>
                <w:szCs w:val="16"/>
                <w:lang w:eastAsia="zh-CN"/>
              </w:rPr>
            </w:pPr>
            <w:r w:rsidRPr="000C0F61">
              <w:rPr>
                <w:rFonts w:eastAsiaTheme="minorEastAsia"/>
                <w:b/>
                <w:bCs/>
                <w:sz w:val="16"/>
                <w:szCs w:val="16"/>
                <w:lang w:eastAsia="zh-CN"/>
              </w:rPr>
              <w:t>FL</w:t>
            </w:r>
          </w:p>
        </w:tc>
        <w:tc>
          <w:tcPr>
            <w:tcW w:w="8811" w:type="dxa"/>
          </w:tcPr>
          <w:p w14:paraId="0786CE45" w14:textId="77777777" w:rsidR="00A6569C" w:rsidRPr="00A6569C" w:rsidRDefault="00A6569C" w:rsidP="00A71AFB">
            <w:pPr>
              <w:spacing w:after="0"/>
              <w:rPr>
                <w:rFonts w:eastAsiaTheme="minorEastAsia"/>
                <w:b/>
                <w:bCs/>
                <w:sz w:val="16"/>
                <w:szCs w:val="16"/>
                <w:lang w:eastAsia="zh-CN"/>
              </w:rPr>
            </w:pPr>
            <w:r w:rsidRPr="00A6569C">
              <w:rPr>
                <w:rFonts w:eastAsiaTheme="minorEastAsia"/>
                <w:b/>
                <w:bCs/>
                <w:sz w:val="16"/>
                <w:szCs w:val="16"/>
                <w:lang w:eastAsia="zh-CN"/>
              </w:rPr>
              <w:t>To all:</w:t>
            </w:r>
          </w:p>
          <w:p w14:paraId="017968B0" w14:textId="77777777" w:rsidR="00A6569C" w:rsidRDefault="00A6569C" w:rsidP="00A71AFB">
            <w:pPr>
              <w:spacing w:after="0"/>
              <w:rPr>
                <w:rFonts w:eastAsiaTheme="minorEastAsia"/>
                <w:bCs/>
                <w:sz w:val="16"/>
                <w:szCs w:val="16"/>
                <w:lang w:eastAsia="zh-CN"/>
              </w:rPr>
            </w:pPr>
          </w:p>
          <w:p w14:paraId="32BAA510" w14:textId="118D1404" w:rsidR="000B7F2E" w:rsidRPr="00A6569C" w:rsidRDefault="000C0F61" w:rsidP="00A6569C">
            <w:pPr>
              <w:pStyle w:val="ListParagraph"/>
              <w:numPr>
                <w:ilvl w:val="0"/>
                <w:numId w:val="71"/>
              </w:numPr>
              <w:rPr>
                <w:rFonts w:eastAsiaTheme="minorEastAsia"/>
                <w:bCs/>
                <w:sz w:val="16"/>
                <w:szCs w:val="16"/>
                <w:lang w:eastAsia="zh-CN"/>
              </w:rPr>
            </w:pPr>
            <w:r w:rsidRPr="00A6569C">
              <w:rPr>
                <w:rFonts w:eastAsiaTheme="minorEastAsia"/>
                <w:bCs/>
                <w:sz w:val="16"/>
                <w:szCs w:val="16"/>
                <w:lang w:eastAsia="zh-CN"/>
              </w:rPr>
              <w:t>My understanding of</w:t>
            </w:r>
            <w:r w:rsidR="004C3BD4" w:rsidRPr="00A6569C">
              <w:rPr>
                <w:rFonts w:eastAsiaTheme="minorEastAsia"/>
                <w:bCs/>
                <w:sz w:val="16"/>
                <w:szCs w:val="16"/>
                <w:lang w:eastAsia="zh-CN"/>
              </w:rPr>
              <w:t xml:space="preserve">: </w:t>
            </w:r>
          </w:p>
          <w:p w14:paraId="6C7D9E53" w14:textId="58861F12" w:rsidR="000C0F61" w:rsidRDefault="000C0F61" w:rsidP="000C0F61">
            <w:pPr>
              <w:tabs>
                <w:tab w:val="left" w:pos="876"/>
              </w:tabs>
              <w:spacing w:after="0"/>
              <w:rPr>
                <w:rFonts w:eastAsiaTheme="minorEastAsia"/>
                <w:bCs/>
                <w:sz w:val="16"/>
                <w:szCs w:val="16"/>
                <w:lang w:eastAsia="zh-CN"/>
              </w:rPr>
            </w:pPr>
          </w:p>
          <w:p w14:paraId="3DEE748B" w14:textId="77777777" w:rsidR="000C0F61" w:rsidRPr="000C0F61" w:rsidRDefault="000C0F61" w:rsidP="000C0F61">
            <w:pPr>
              <w:spacing w:after="0"/>
              <w:rPr>
                <w:rFonts w:eastAsiaTheme="minorEastAsia"/>
                <w:bCs/>
                <w:i/>
                <w:sz w:val="16"/>
                <w:szCs w:val="16"/>
                <w:lang w:val="en-US" w:eastAsia="zh-CN"/>
              </w:rPr>
            </w:pPr>
            <w:r w:rsidRPr="000C0F61">
              <w:rPr>
                <w:rFonts w:eastAsiaTheme="minorEastAsia"/>
                <w:bCs/>
                <w:i/>
                <w:sz w:val="16"/>
                <w:szCs w:val="16"/>
                <w:lang w:val="en-US" w:eastAsia="zh-CN"/>
              </w:rPr>
              <w:t>o</w:t>
            </w:r>
            <w:r w:rsidRPr="000C0F61">
              <w:rPr>
                <w:rFonts w:eastAsiaTheme="minorEastAsia"/>
                <w:bCs/>
                <w:i/>
                <w:sz w:val="16"/>
                <w:szCs w:val="16"/>
                <w:lang w:val="en-US" w:eastAsia="zh-CN"/>
              </w:rPr>
              <w:tab/>
              <w:t>A timestamp should be provided for the UE TX TEG for each SRS instance</w:t>
            </w:r>
          </w:p>
          <w:p w14:paraId="7877D5BB" w14:textId="77777777" w:rsidR="000C0F61" w:rsidRPr="000C0F61" w:rsidRDefault="000C0F61" w:rsidP="000C0F61">
            <w:pPr>
              <w:spacing w:after="0"/>
              <w:rPr>
                <w:rFonts w:eastAsiaTheme="minorEastAsia"/>
                <w:bCs/>
                <w:i/>
                <w:sz w:val="16"/>
                <w:szCs w:val="16"/>
                <w:lang w:val="en-US" w:eastAsia="zh-CN"/>
              </w:rPr>
            </w:pPr>
            <w:r w:rsidRPr="000C0F61">
              <w:rPr>
                <w:rFonts w:eastAsiaTheme="minorEastAsia"/>
                <w:bCs/>
                <w:i/>
                <w:sz w:val="16"/>
                <w:szCs w:val="16"/>
                <w:lang w:val="en-US" w:eastAsia="zh-CN"/>
              </w:rPr>
              <w:t>o</w:t>
            </w:r>
            <w:r w:rsidRPr="000C0F61">
              <w:rPr>
                <w:rFonts w:eastAsiaTheme="minorEastAsia"/>
                <w:bCs/>
                <w:i/>
                <w:sz w:val="16"/>
                <w:szCs w:val="16"/>
                <w:lang w:val="en-US" w:eastAsia="zh-CN"/>
              </w:rPr>
              <w:tab/>
              <w:t>If one same SRS resource is associated with different Tx TEGs in different time occasions, each time occasion should be indicated by a time stamp</w:t>
            </w:r>
          </w:p>
          <w:p w14:paraId="05BF234C" w14:textId="77777777" w:rsidR="000C0F61" w:rsidRDefault="000C0F61" w:rsidP="000C0F61">
            <w:pPr>
              <w:spacing w:after="0"/>
              <w:rPr>
                <w:rFonts w:eastAsiaTheme="minorEastAsia"/>
                <w:bCs/>
                <w:sz w:val="16"/>
                <w:szCs w:val="16"/>
                <w:lang w:val="en-US" w:eastAsia="zh-CN"/>
              </w:rPr>
            </w:pPr>
          </w:p>
          <w:p w14:paraId="545E17C2" w14:textId="07F09A4A" w:rsidR="000C0F61" w:rsidRDefault="000C0F61" w:rsidP="004C3BD4">
            <w:pPr>
              <w:pStyle w:val="ListParagraph"/>
              <w:numPr>
                <w:ilvl w:val="0"/>
                <w:numId w:val="70"/>
              </w:numPr>
              <w:rPr>
                <w:rFonts w:eastAsiaTheme="minorEastAsia"/>
                <w:bCs/>
                <w:sz w:val="16"/>
                <w:szCs w:val="16"/>
                <w:lang w:eastAsia="zh-CN"/>
              </w:rPr>
            </w:pPr>
            <w:r>
              <w:rPr>
                <w:rFonts w:eastAsiaTheme="minorEastAsia"/>
                <w:bCs/>
                <w:sz w:val="16"/>
                <w:szCs w:val="16"/>
                <w:lang w:eastAsia="zh-CN"/>
              </w:rPr>
              <w:t>Assume SRS are transmitted at the time: t0, t1, t2, t3, t4 in a configured period.., Then, the report we include these timestapmp;</w:t>
            </w:r>
          </w:p>
          <w:p w14:paraId="29834B06" w14:textId="77777777" w:rsidR="000C0F61" w:rsidRDefault="000C0F61" w:rsidP="004C3BD4">
            <w:pPr>
              <w:pStyle w:val="ListParagraph"/>
              <w:numPr>
                <w:ilvl w:val="0"/>
                <w:numId w:val="70"/>
              </w:numPr>
              <w:rPr>
                <w:rFonts w:eastAsiaTheme="minorEastAsia"/>
                <w:bCs/>
                <w:sz w:val="16"/>
                <w:szCs w:val="16"/>
                <w:lang w:eastAsia="zh-CN"/>
              </w:rPr>
            </w:pPr>
            <w:r>
              <w:rPr>
                <w:rFonts w:eastAsiaTheme="minorEastAsia"/>
                <w:bCs/>
                <w:sz w:val="16"/>
                <w:szCs w:val="16"/>
                <w:lang w:eastAsia="zh-CN"/>
              </w:rPr>
              <w:lastRenderedPageBreak/>
              <w:t xml:space="preserve">Assume we have: </w:t>
            </w:r>
          </w:p>
          <w:p w14:paraId="5C1B9B4A" w14:textId="64C14310" w:rsidR="000C0F61" w:rsidRDefault="000C0F61" w:rsidP="000C0F61">
            <w:pPr>
              <w:pStyle w:val="ListParagraph"/>
              <w:rPr>
                <w:rFonts w:eastAsiaTheme="minorEastAsia"/>
                <w:bCs/>
                <w:sz w:val="16"/>
                <w:szCs w:val="16"/>
                <w:lang w:eastAsia="zh-CN"/>
              </w:rPr>
            </w:pPr>
            <w:r>
              <w:rPr>
                <w:rFonts w:eastAsiaTheme="minorEastAsia"/>
                <w:bCs/>
                <w:sz w:val="16"/>
                <w:szCs w:val="16"/>
                <w:lang w:eastAsia="zh-CN"/>
              </w:rPr>
              <w:t xml:space="preserve">t0: TEG1 (SRS1, SRS2), TEG2(SRS3, SRS4), </w:t>
            </w:r>
          </w:p>
          <w:p w14:paraId="7F433C87" w14:textId="5E98E4CA" w:rsidR="000C0F61" w:rsidRDefault="000C0F61" w:rsidP="000C0F61">
            <w:pPr>
              <w:pStyle w:val="ListParagraph"/>
              <w:rPr>
                <w:rFonts w:eastAsiaTheme="minorEastAsia"/>
                <w:bCs/>
                <w:sz w:val="16"/>
                <w:szCs w:val="16"/>
                <w:lang w:eastAsia="zh-CN"/>
              </w:rPr>
            </w:pPr>
            <w:r>
              <w:rPr>
                <w:rFonts w:eastAsiaTheme="minorEastAsia"/>
                <w:bCs/>
                <w:sz w:val="16"/>
                <w:szCs w:val="16"/>
                <w:lang w:eastAsia="zh-CN"/>
              </w:rPr>
              <w:t xml:space="preserve">t1: TEG1 (SRS1, SRS2), TEG2(SRS3, SRS4), </w:t>
            </w:r>
          </w:p>
          <w:p w14:paraId="5176061F" w14:textId="40D12A83" w:rsidR="000C0F61" w:rsidRDefault="000C0F61" w:rsidP="000C0F61">
            <w:pPr>
              <w:pStyle w:val="ListParagraph"/>
              <w:rPr>
                <w:rFonts w:eastAsiaTheme="minorEastAsia"/>
                <w:bCs/>
                <w:sz w:val="16"/>
                <w:szCs w:val="16"/>
                <w:lang w:eastAsia="zh-CN"/>
              </w:rPr>
            </w:pPr>
            <w:r>
              <w:rPr>
                <w:rFonts w:eastAsiaTheme="minorEastAsia"/>
                <w:bCs/>
                <w:sz w:val="16"/>
                <w:szCs w:val="16"/>
                <w:lang w:eastAsia="zh-CN"/>
              </w:rPr>
              <w:t xml:space="preserve">t2: TEG1 (SRS1, SRS3), TEG2(SRS2, SRS4), </w:t>
            </w:r>
          </w:p>
          <w:p w14:paraId="37D5AF80" w14:textId="7319D3E9" w:rsidR="000C0F61" w:rsidRDefault="000C0F61" w:rsidP="000C0F61">
            <w:pPr>
              <w:pStyle w:val="ListParagraph"/>
              <w:rPr>
                <w:rFonts w:eastAsiaTheme="minorEastAsia"/>
                <w:bCs/>
                <w:sz w:val="16"/>
                <w:szCs w:val="16"/>
                <w:lang w:eastAsia="zh-CN"/>
              </w:rPr>
            </w:pPr>
            <w:r>
              <w:rPr>
                <w:rFonts w:eastAsiaTheme="minorEastAsia"/>
                <w:bCs/>
                <w:sz w:val="16"/>
                <w:szCs w:val="16"/>
                <w:lang w:eastAsia="zh-CN"/>
              </w:rPr>
              <w:t>t3: TEG1 (SRS2, SRS3), TEG2(SRS1, SRS</w:t>
            </w:r>
            <w:r w:rsidR="00FE7E61">
              <w:rPr>
                <w:rFonts w:eastAsiaTheme="minorEastAsia"/>
                <w:bCs/>
                <w:sz w:val="16"/>
                <w:szCs w:val="16"/>
                <w:lang w:eastAsia="zh-CN"/>
              </w:rPr>
              <w:t>5</w:t>
            </w:r>
            <w:r>
              <w:rPr>
                <w:rFonts w:eastAsiaTheme="minorEastAsia"/>
                <w:bCs/>
                <w:sz w:val="16"/>
                <w:szCs w:val="16"/>
                <w:lang w:eastAsia="zh-CN"/>
              </w:rPr>
              <w:t xml:space="preserve">), </w:t>
            </w:r>
          </w:p>
          <w:p w14:paraId="3EB19EAD" w14:textId="77777777" w:rsidR="000C0F61" w:rsidRDefault="000C0F61" w:rsidP="000C0F61">
            <w:pPr>
              <w:pStyle w:val="ListParagraph"/>
              <w:rPr>
                <w:rFonts w:eastAsiaTheme="minorEastAsia"/>
                <w:bCs/>
                <w:sz w:val="16"/>
                <w:szCs w:val="16"/>
                <w:lang w:eastAsia="zh-CN"/>
              </w:rPr>
            </w:pPr>
          </w:p>
          <w:p w14:paraId="01D881F3" w14:textId="7259DB8A" w:rsidR="000C0F61" w:rsidRDefault="000C0F61" w:rsidP="000C0F61">
            <w:pPr>
              <w:ind w:left="360"/>
              <w:rPr>
                <w:rFonts w:eastAsiaTheme="minorEastAsia"/>
                <w:bCs/>
                <w:sz w:val="16"/>
                <w:szCs w:val="16"/>
                <w:lang w:eastAsia="zh-CN"/>
              </w:rPr>
            </w:pPr>
            <w:r>
              <w:rPr>
                <w:rFonts w:eastAsiaTheme="minorEastAsia"/>
                <w:bCs/>
                <w:sz w:val="16"/>
                <w:szCs w:val="16"/>
                <w:lang w:eastAsia="zh-CN"/>
              </w:rPr>
              <w:t>Then, the following needs to be included in the report:</w:t>
            </w:r>
          </w:p>
          <w:p w14:paraId="5B51DC3A" w14:textId="4E19ECDD" w:rsidR="000C0F61" w:rsidRDefault="000C0F61" w:rsidP="000C0F61">
            <w:pPr>
              <w:pStyle w:val="ListParagraph"/>
              <w:rPr>
                <w:rFonts w:eastAsiaTheme="minorEastAsia"/>
                <w:bCs/>
                <w:sz w:val="16"/>
                <w:szCs w:val="16"/>
                <w:lang w:eastAsia="zh-CN"/>
              </w:rPr>
            </w:pPr>
            <w:r>
              <w:rPr>
                <w:rFonts w:eastAsiaTheme="minorEastAsia"/>
                <w:bCs/>
                <w:sz w:val="16"/>
                <w:szCs w:val="16"/>
                <w:lang w:eastAsia="zh-CN"/>
              </w:rPr>
              <w:t>t0</w:t>
            </w:r>
            <w:r w:rsidR="00FE7E61">
              <w:rPr>
                <w:rFonts w:eastAsiaTheme="minorEastAsia"/>
                <w:bCs/>
                <w:sz w:val="16"/>
                <w:szCs w:val="16"/>
                <w:lang w:eastAsia="zh-CN"/>
              </w:rPr>
              <w:t xml:space="preserve"> and</w:t>
            </w:r>
            <w:r>
              <w:rPr>
                <w:rFonts w:eastAsiaTheme="minorEastAsia"/>
                <w:bCs/>
                <w:sz w:val="16"/>
                <w:szCs w:val="16"/>
                <w:lang w:eastAsia="zh-CN"/>
              </w:rPr>
              <w:t xml:space="preserve"> TEG1 (SRS1, SRS2), TEG2(SRS3, SRS4)</w:t>
            </w:r>
          </w:p>
          <w:p w14:paraId="7AFE370E" w14:textId="4E5C607B" w:rsidR="000C0F61" w:rsidRDefault="000C0F61" w:rsidP="000C0F61">
            <w:pPr>
              <w:pStyle w:val="ListParagraph"/>
              <w:rPr>
                <w:rFonts w:eastAsiaTheme="minorEastAsia"/>
                <w:bCs/>
                <w:sz w:val="16"/>
                <w:szCs w:val="16"/>
                <w:lang w:eastAsia="zh-CN"/>
              </w:rPr>
            </w:pPr>
            <w:r>
              <w:rPr>
                <w:rFonts w:eastAsiaTheme="minorEastAsia"/>
                <w:bCs/>
                <w:sz w:val="16"/>
                <w:szCs w:val="16"/>
                <w:lang w:eastAsia="zh-CN"/>
              </w:rPr>
              <w:t>t1</w:t>
            </w:r>
            <w:r w:rsidR="00FE7E61">
              <w:rPr>
                <w:rFonts w:eastAsiaTheme="minorEastAsia"/>
                <w:bCs/>
                <w:sz w:val="16"/>
                <w:szCs w:val="16"/>
                <w:lang w:eastAsia="zh-CN"/>
              </w:rPr>
              <w:t xml:space="preserve"> only. </w:t>
            </w:r>
            <w:r>
              <w:rPr>
                <w:rFonts w:eastAsiaTheme="minorEastAsia"/>
                <w:bCs/>
                <w:sz w:val="16"/>
                <w:szCs w:val="16"/>
                <w:lang w:eastAsia="zh-CN"/>
              </w:rPr>
              <w:t>No need to report anything else instead of the timestamp</w:t>
            </w:r>
          </w:p>
          <w:p w14:paraId="39AB6826" w14:textId="3720814B" w:rsidR="000C0F61" w:rsidRDefault="000C0F61" w:rsidP="000C0F61">
            <w:pPr>
              <w:pStyle w:val="ListParagraph"/>
              <w:rPr>
                <w:rFonts w:eastAsiaTheme="minorEastAsia"/>
                <w:bCs/>
                <w:sz w:val="16"/>
                <w:szCs w:val="16"/>
                <w:lang w:eastAsia="zh-CN"/>
              </w:rPr>
            </w:pPr>
            <w:r>
              <w:rPr>
                <w:rFonts w:eastAsiaTheme="minorEastAsia"/>
                <w:bCs/>
                <w:sz w:val="16"/>
                <w:szCs w:val="16"/>
                <w:lang w:eastAsia="zh-CN"/>
              </w:rPr>
              <w:t xml:space="preserve">t2: TEG1 (SRS3), TEG2(SRS3). No need to include SRS1/SRS4 </w:t>
            </w:r>
          </w:p>
          <w:p w14:paraId="1FE3324C" w14:textId="7487C1DA" w:rsidR="000C0F61" w:rsidRDefault="000C0F61" w:rsidP="000C0F61">
            <w:pPr>
              <w:pStyle w:val="ListParagraph"/>
              <w:rPr>
                <w:rFonts w:eastAsiaTheme="minorEastAsia"/>
                <w:bCs/>
                <w:sz w:val="16"/>
                <w:szCs w:val="16"/>
                <w:lang w:eastAsia="zh-CN"/>
              </w:rPr>
            </w:pPr>
            <w:r>
              <w:rPr>
                <w:rFonts w:eastAsiaTheme="minorEastAsia"/>
                <w:bCs/>
                <w:sz w:val="16"/>
                <w:szCs w:val="16"/>
                <w:lang w:eastAsia="zh-CN"/>
              </w:rPr>
              <w:t>t3: TEG1 (SRS2), TEG2(SRS1</w:t>
            </w:r>
            <w:r w:rsidR="00FE7E61">
              <w:rPr>
                <w:rFonts w:eastAsiaTheme="minorEastAsia"/>
                <w:bCs/>
                <w:sz w:val="16"/>
                <w:szCs w:val="16"/>
                <w:lang w:eastAsia="zh-CN"/>
              </w:rPr>
              <w:t>, SRS5</w:t>
            </w:r>
            <w:r>
              <w:rPr>
                <w:rFonts w:eastAsiaTheme="minorEastAsia"/>
                <w:bCs/>
                <w:sz w:val="16"/>
                <w:szCs w:val="16"/>
                <w:lang w:eastAsia="zh-CN"/>
              </w:rPr>
              <w:t>). No need to include SRS3</w:t>
            </w:r>
            <w:r w:rsidR="00FE7E61">
              <w:rPr>
                <w:rFonts w:eastAsiaTheme="minorEastAsia"/>
                <w:bCs/>
                <w:sz w:val="16"/>
                <w:szCs w:val="16"/>
                <w:lang w:eastAsia="zh-CN"/>
              </w:rPr>
              <w:t xml:space="preserve">/SRS4. </w:t>
            </w:r>
          </w:p>
          <w:p w14:paraId="384960E5" w14:textId="0EE43E6D" w:rsidR="000C0F61" w:rsidRDefault="000C0F61" w:rsidP="000C0F61">
            <w:pPr>
              <w:rPr>
                <w:rFonts w:eastAsiaTheme="minorEastAsia"/>
                <w:bCs/>
                <w:sz w:val="16"/>
                <w:szCs w:val="16"/>
                <w:lang w:eastAsia="zh-CN"/>
              </w:rPr>
            </w:pPr>
          </w:p>
          <w:p w14:paraId="653B9391" w14:textId="600D1164" w:rsidR="00FE7E61" w:rsidRDefault="00FE7E61" w:rsidP="000C0F61">
            <w:pPr>
              <w:rPr>
                <w:rFonts w:eastAsiaTheme="minorEastAsia"/>
                <w:bCs/>
                <w:sz w:val="16"/>
                <w:szCs w:val="16"/>
                <w:lang w:eastAsia="zh-CN"/>
              </w:rPr>
            </w:pPr>
            <w:r>
              <w:rPr>
                <w:rFonts w:eastAsiaTheme="minorEastAsia"/>
                <w:bCs/>
                <w:sz w:val="16"/>
                <w:szCs w:val="16"/>
                <w:lang w:eastAsia="zh-CN"/>
              </w:rPr>
              <w:t>With above understanding, we may change the wording as follows:</w:t>
            </w:r>
          </w:p>
          <w:p w14:paraId="26DFF563" w14:textId="77777777" w:rsidR="004C3BD4" w:rsidRPr="007E60ED" w:rsidRDefault="004C3BD4" w:rsidP="004C3BD4">
            <w:pPr>
              <w:pStyle w:val="ListParagraph"/>
              <w:numPr>
                <w:ilvl w:val="0"/>
                <w:numId w:val="70"/>
              </w:numPr>
              <w:spacing w:line="252" w:lineRule="auto"/>
              <w:rPr>
                <w:i/>
                <w:color w:val="000000" w:themeColor="text1"/>
              </w:rPr>
            </w:pPr>
            <w:r w:rsidRPr="007E60ED">
              <w:rPr>
                <w:i/>
                <w:color w:val="000000" w:themeColor="text1"/>
              </w:rPr>
              <w:t xml:space="preserve">A timestamp should be provided for the UE TX TEG for each SRS </w:t>
            </w:r>
            <w:r w:rsidRPr="007E60ED">
              <w:rPr>
                <w:i/>
                <w:color w:val="FF0000"/>
                <w:u w:val="single"/>
              </w:rPr>
              <w:t>transmission time occasion</w:t>
            </w:r>
          </w:p>
          <w:p w14:paraId="78D5A63C" w14:textId="77777777" w:rsidR="004C3BD4" w:rsidRPr="007E60ED" w:rsidRDefault="004C3BD4" w:rsidP="004C3BD4">
            <w:pPr>
              <w:pStyle w:val="ListParagraph"/>
              <w:numPr>
                <w:ilvl w:val="0"/>
                <w:numId w:val="70"/>
              </w:numPr>
              <w:spacing w:line="252" w:lineRule="auto"/>
              <w:rPr>
                <w:i/>
                <w:color w:val="FF0000"/>
                <w:u w:val="single"/>
              </w:rPr>
            </w:pPr>
            <w:r w:rsidRPr="007E60ED">
              <w:rPr>
                <w:i/>
                <w:color w:val="FF0000"/>
                <w:u w:val="single"/>
              </w:rPr>
              <w:t>If the Tx TEG asscoation for a SRS resource is changed to a different Tx TEG, the change of the association should be indicated with the timestamp</w:t>
            </w:r>
          </w:p>
          <w:p w14:paraId="5E0F9D03" w14:textId="77777777" w:rsidR="000C0F61" w:rsidRDefault="000C0F61" w:rsidP="00A6569C">
            <w:pPr>
              <w:rPr>
                <w:rFonts w:eastAsiaTheme="minorEastAsia"/>
                <w:bCs/>
                <w:sz w:val="16"/>
                <w:szCs w:val="16"/>
                <w:lang w:eastAsia="zh-CN"/>
              </w:rPr>
            </w:pPr>
          </w:p>
          <w:p w14:paraId="0D09E0DB" w14:textId="4F03F944" w:rsidR="00A6569C" w:rsidRPr="00A6569C" w:rsidRDefault="00A6569C" w:rsidP="00A6569C">
            <w:pPr>
              <w:pStyle w:val="ListParagraph"/>
              <w:numPr>
                <w:ilvl w:val="0"/>
                <w:numId w:val="71"/>
              </w:numPr>
              <w:rPr>
                <w:rFonts w:eastAsiaTheme="minorEastAsia"/>
                <w:bCs/>
                <w:sz w:val="16"/>
                <w:szCs w:val="16"/>
                <w:lang w:eastAsia="zh-CN"/>
              </w:rPr>
            </w:pPr>
            <w:r w:rsidRPr="00A6569C">
              <w:rPr>
                <w:rFonts w:eastAsiaTheme="minorEastAsia"/>
                <w:bCs/>
                <w:sz w:val="16"/>
                <w:szCs w:val="16"/>
                <w:lang w:eastAsia="zh-CN"/>
              </w:rPr>
              <w:t xml:space="preserve">The main reason for me to recommend both options is that either option has its own benefits and issues: </w:t>
            </w:r>
          </w:p>
          <w:p w14:paraId="3F5FFA32" w14:textId="7147545E" w:rsidR="00857C06" w:rsidRPr="00857C06" w:rsidRDefault="00857C06" w:rsidP="00857C06">
            <w:pPr>
              <w:pStyle w:val="ListParagraph"/>
              <w:numPr>
                <w:ilvl w:val="1"/>
                <w:numId w:val="71"/>
              </w:numPr>
              <w:rPr>
                <w:rFonts w:eastAsiaTheme="minorEastAsia"/>
                <w:bCs/>
                <w:sz w:val="16"/>
                <w:szCs w:val="16"/>
                <w:lang w:eastAsia="zh-CN"/>
              </w:rPr>
            </w:pPr>
            <w:r w:rsidRPr="00857C06">
              <w:rPr>
                <w:rFonts w:eastAsiaTheme="minorEastAsia"/>
                <w:bCs/>
                <w:sz w:val="16"/>
                <w:szCs w:val="16"/>
                <w:lang w:eastAsia="zh-CN"/>
              </w:rPr>
              <w:t xml:space="preserve">For Option 1, the advantage is that LMF/gNB gets Tx TEG report whenever it wants. The potential issue, as pointed out by multiple companies, is that the LMF may not know when UE TX TEG changes, which may result either the configured periodicity too short, which increase the traffic, or too long, which may result in the LMF does not get the report timely; </w:t>
            </w:r>
          </w:p>
          <w:p w14:paraId="600E134C" w14:textId="1D6BE7E0" w:rsidR="00857C06" w:rsidRPr="00857C06" w:rsidRDefault="00857C06" w:rsidP="00857C06">
            <w:pPr>
              <w:pStyle w:val="ListParagraph"/>
              <w:numPr>
                <w:ilvl w:val="1"/>
                <w:numId w:val="71"/>
              </w:numPr>
              <w:rPr>
                <w:rFonts w:eastAsiaTheme="minorEastAsia"/>
                <w:bCs/>
                <w:sz w:val="16"/>
                <w:szCs w:val="16"/>
                <w:lang w:eastAsia="zh-CN"/>
              </w:rPr>
            </w:pPr>
            <w:r w:rsidRPr="00857C06">
              <w:rPr>
                <w:rFonts w:eastAsiaTheme="minorEastAsia"/>
                <w:bCs/>
                <w:sz w:val="16"/>
                <w:szCs w:val="16"/>
                <w:lang w:eastAsia="zh-CN"/>
              </w:rPr>
              <w:t>For Option 2, the issue is that the LMF may get the UE TX TEG changes when the LMF does not need it. For example, the LMF calculates the UE positioning every 32s, but the UE TX TEG changes in every second. Then, the UE may also report more Tx TEG information than what the LMF needs.</w:t>
            </w:r>
          </w:p>
          <w:p w14:paraId="17074139" w14:textId="5653FE5C" w:rsidR="00857C06" w:rsidRPr="00857C06" w:rsidRDefault="00857C06" w:rsidP="00857C06">
            <w:pPr>
              <w:pStyle w:val="ListParagraph"/>
              <w:numPr>
                <w:ilvl w:val="1"/>
                <w:numId w:val="71"/>
              </w:numPr>
              <w:rPr>
                <w:rFonts w:eastAsiaTheme="minorEastAsia"/>
                <w:bCs/>
                <w:sz w:val="16"/>
                <w:szCs w:val="16"/>
                <w:lang w:eastAsia="zh-CN"/>
              </w:rPr>
            </w:pPr>
            <w:r w:rsidRPr="00857C06">
              <w:rPr>
                <w:rFonts w:eastAsiaTheme="minorEastAsia"/>
                <w:bCs/>
                <w:sz w:val="16"/>
                <w:szCs w:val="16"/>
                <w:lang w:eastAsia="zh-CN"/>
              </w:rPr>
              <w:t xml:space="preserve">Supporting both options gives the LMF/gNB more flexibility. </w:t>
            </w:r>
          </w:p>
          <w:p w14:paraId="624242B3" w14:textId="25E588E4" w:rsidR="00443DA6" w:rsidRDefault="00857C06" w:rsidP="00857C06">
            <w:pPr>
              <w:numPr>
                <w:ilvl w:val="1"/>
                <w:numId w:val="71"/>
              </w:numPr>
              <w:rPr>
                <w:rFonts w:eastAsiaTheme="minorEastAsia"/>
                <w:bCs/>
                <w:sz w:val="16"/>
                <w:szCs w:val="16"/>
                <w:lang w:eastAsia="zh-CN"/>
              </w:rPr>
            </w:pPr>
            <w:r w:rsidRPr="00857C06">
              <w:rPr>
                <w:rFonts w:eastAsiaTheme="minorEastAsia"/>
                <w:bCs/>
                <w:sz w:val="16"/>
                <w:szCs w:val="16"/>
                <w:lang w:eastAsia="zh-CN"/>
              </w:rPr>
              <w:t>In my view, supporting the reporting of the Tx TEG is the basic part of the UE capability to support Tx TEG, and thus, there is no need to have a separate capability for supporting the reporting for either Option 1 and/or Option 2.</w:t>
            </w:r>
          </w:p>
          <w:p w14:paraId="61A6EDDA" w14:textId="6E7002FB" w:rsidR="00443DA6" w:rsidRPr="00443DA6" w:rsidRDefault="00443DA6" w:rsidP="00443DA6">
            <w:pPr>
              <w:pStyle w:val="ListParagraph"/>
              <w:numPr>
                <w:ilvl w:val="0"/>
                <w:numId w:val="71"/>
              </w:numPr>
              <w:rPr>
                <w:rFonts w:eastAsiaTheme="minorEastAsia"/>
                <w:bCs/>
                <w:sz w:val="16"/>
                <w:szCs w:val="16"/>
                <w:lang w:eastAsia="zh-CN"/>
              </w:rPr>
            </w:pPr>
            <w:r>
              <w:rPr>
                <w:rFonts w:eastAsiaTheme="minorEastAsia"/>
                <w:bCs/>
                <w:sz w:val="16"/>
                <w:szCs w:val="16"/>
                <w:lang w:val="en-GB" w:eastAsia="zh-CN"/>
              </w:rPr>
              <w:t xml:space="preserve">In my view, regardless which option is used, UE needs to able to determine the </w:t>
            </w:r>
            <w:r>
              <w:rPr>
                <w:rFonts w:eastAsiaTheme="minorEastAsia"/>
                <w:bCs/>
                <w:sz w:val="16"/>
                <w:szCs w:val="16"/>
                <w:lang w:eastAsia="zh-CN"/>
              </w:rPr>
              <w:t xml:space="preserve">Tx TEG association or the change of the Tx TEG association. I assume that is the basic requirements that the UE needs to support if the UE claims it has the capability to support Tx TEG. </w:t>
            </w:r>
          </w:p>
        </w:tc>
      </w:tr>
      <w:tr w:rsidR="000B7F2E" w14:paraId="326BD00B" w14:textId="77777777" w:rsidTr="000B7F2E">
        <w:trPr>
          <w:trHeight w:val="260"/>
        </w:trPr>
        <w:tc>
          <w:tcPr>
            <w:tcW w:w="1804" w:type="dxa"/>
          </w:tcPr>
          <w:p w14:paraId="0F2B312D" w14:textId="77777777" w:rsidR="000B7F2E" w:rsidRDefault="000B7F2E" w:rsidP="00A71AFB">
            <w:pPr>
              <w:spacing w:after="0"/>
              <w:rPr>
                <w:rFonts w:eastAsiaTheme="minorEastAsia"/>
                <w:bCs/>
                <w:sz w:val="16"/>
                <w:szCs w:val="16"/>
                <w:lang w:eastAsia="zh-CN"/>
              </w:rPr>
            </w:pPr>
          </w:p>
        </w:tc>
        <w:tc>
          <w:tcPr>
            <w:tcW w:w="8811" w:type="dxa"/>
          </w:tcPr>
          <w:p w14:paraId="070A5502" w14:textId="77777777" w:rsidR="000B7F2E" w:rsidRDefault="000B7F2E" w:rsidP="00A71AFB">
            <w:pPr>
              <w:spacing w:after="0"/>
              <w:rPr>
                <w:rFonts w:eastAsiaTheme="minorEastAsia"/>
                <w:bCs/>
                <w:sz w:val="16"/>
                <w:szCs w:val="16"/>
                <w:lang w:eastAsia="zh-CN"/>
              </w:rPr>
            </w:pPr>
          </w:p>
        </w:tc>
      </w:tr>
    </w:tbl>
    <w:p w14:paraId="3B0E301B" w14:textId="0A71400C" w:rsidR="00720894" w:rsidRDefault="00720894">
      <w:pPr>
        <w:spacing w:after="0"/>
        <w:rPr>
          <w:lang w:val="en-US"/>
        </w:rPr>
      </w:pPr>
    </w:p>
    <w:p w14:paraId="35B2B592" w14:textId="23EC7822" w:rsidR="00B500F7" w:rsidRDefault="00B500F7">
      <w:pPr>
        <w:spacing w:after="0"/>
        <w:rPr>
          <w:lang w:val="en-US"/>
        </w:rPr>
      </w:pPr>
    </w:p>
    <w:p w14:paraId="41C97EE0" w14:textId="77777777" w:rsidR="00B500F7" w:rsidRDefault="00B500F7">
      <w:pPr>
        <w:spacing w:after="0"/>
        <w:rPr>
          <w:lang w:val="en-US"/>
        </w:rPr>
      </w:pPr>
    </w:p>
    <w:p w14:paraId="162E9D45" w14:textId="155417F7" w:rsidR="00720894" w:rsidRDefault="00720894">
      <w:pPr>
        <w:spacing w:after="0"/>
        <w:rPr>
          <w:lang w:val="en-US"/>
        </w:rPr>
      </w:pPr>
    </w:p>
    <w:p w14:paraId="523DB147" w14:textId="54C90093" w:rsidR="00720894" w:rsidRDefault="00720894">
      <w:pPr>
        <w:spacing w:after="0"/>
        <w:rPr>
          <w:lang w:val="en-US"/>
        </w:rPr>
      </w:pPr>
    </w:p>
    <w:p w14:paraId="5424DABB" w14:textId="197E63FE" w:rsidR="00B500F7" w:rsidRPr="00075A7F" w:rsidRDefault="00B500F7" w:rsidP="00075A7F">
      <w:pPr>
        <w:pStyle w:val="00BodyText"/>
        <w:rPr>
          <w:highlight w:val="lightGray"/>
        </w:rPr>
      </w:pPr>
      <w:r w:rsidRPr="00075A7F">
        <w:rPr>
          <w:highlight w:val="lightGray"/>
        </w:rPr>
        <w:t>(Round 5) Proposal 3.4 (H)</w:t>
      </w:r>
    </w:p>
    <w:p w14:paraId="39816E19" w14:textId="77777777" w:rsidR="00B500F7" w:rsidRDefault="00B500F7" w:rsidP="00B500F7">
      <w:pPr>
        <w:spacing w:after="0"/>
        <w:rPr>
          <w:i/>
          <w:color w:val="000000"/>
        </w:rPr>
      </w:pPr>
    </w:p>
    <w:p w14:paraId="3569822F" w14:textId="77777777" w:rsidR="00B500F7" w:rsidRDefault="00B500F7" w:rsidP="00B500F7">
      <w:pPr>
        <w:spacing w:after="0"/>
        <w:rPr>
          <w:rFonts w:eastAsiaTheme="minorEastAsia"/>
          <w:b/>
          <w:bCs/>
          <w:lang w:eastAsia="zh-CN"/>
        </w:rPr>
      </w:pPr>
      <w:r>
        <w:rPr>
          <w:rFonts w:eastAsiaTheme="minorEastAsia"/>
          <w:b/>
          <w:bCs/>
          <w:lang w:eastAsia="zh-CN"/>
        </w:rPr>
        <w:t>Alt.1:</w:t>
      </w:r>
    </w:p>
    <w:p w14:paraId="2BB41B65" w14:textId="77777777" w:rsidR="00B500F7" w:rsidRDefault="00B500F7" w:rsidP="00B500F7">
      <w:pPr>
        <w:spacing w:after="0"/>
        <w:rPr>
          <w:i/>
          <w:color w:val="000000"/>
        </w:rPr>
      </w:pPr>
    </w:p>
    <w:p w14:paraId="378BAEC2" w14:textId="77777777" w:rsidR="00B500F7" w:rsidRDefault="00B500F7" w:rsidP="00B500F7">
      <w:pPr>
        <w:pStyle w:val="ListParagraph"/>
        <w:numPr>
          <w:ilvl w:val="0"/>
          <w:numId w:val="43"/>
        </w:numPr>
        <w:spacing w:line="252" w:lineRule="auto"/>
        <w:rPr>
          <w:i/>
          <w:color w:val="000000"/>
        </w:rPr>
      </w:pPr>
      <w:r>
        <w:rPr>
          <w:i/>
          <w:color w:val="000000"/>
        </w:rPr>
        <w:t xml:space="preserve">For UL-TDOA, supporting the following options for the gNB to request a UE to report the Tx TEG association information between UE Tx TEG IDs and positioning SRS resources, subject to UE capability: </w:t>
      </w:r>
    </w:p>
    <w:p w14:paraId="04BC23BE" w14:textId="77777777" w:rsidR="00B500F7" w:rsidRDefault="00B500F7" w:rsidP="00B500F7">
      <w:pPr>
        <w:pStyle w:val="ListParagraph"/>
        <w:numPr>
          <w:ilvl w:val="1"/>
          <w:numId w:val="43"/>
        </w:numPr>
        <w:spacing w:line="252" w:lineRule="auto"/>
        <w:rPr>
          <w:i/>
          <w:color w:val="000000"/>
        </w:rPr>
      </w:pPr>
      <w:r>
        <w:rPr>
          <w:i/>
          <w:color w:val="000000"/>
        </w:rPr>
        <w:t>Option 1:, based on a configured periodicity</w:t>
      </w:r>
    </w:p>
    <w:p w14:paraId="40B3ECA4" w14:textId="77777777" w:rsidR="00B500F7" w:rsidRDefault="00B500F7" w:rsidP="00B500F7">
      <w:pPr>
        <w:pStyle w:val="ListParagraph"/>
        <w:numPr>
          <w:ilvl w:val="2"/>
          <w:numId w:val="43"/>
        </w:numPr>
        <w:spacing w:line="252" w:lineRule="auto"/>
        <w:rPr>
          <w:i/>
          <w:color w:val="000000"/>
        </w:rPr>
      </w:pPr>
      <w:r>
        <w:rPr>
          <w:i/>
          <w:color w:val="000000"/>
        </w:rPr>
        <w:t>FFS: the values of the configurable periodicities</w:t>
      </w:r>
    </w:p>
    <w:p w14:paraId="518A2765" w14:textId="77777777" w:rsidR="00B500F7" w:rsidRDefault="00B500F7" w:rsidP="00B500F7">
      <w:pPr>
        <w:pStyle w:val="ListParagraph"/>
        <w:numPr>
          <w:ilvl w:val="2"/>
          <w:numId w:val="43"/>
        </w:numPr>
        <w:spacing w:line="252" w:lineRule="auto"/>
        <w:rPr>
          <w:i/>
          <w:color w:val="000000"/>
        </w:rPr>
      </w:pPr>
      <w:r>
        <w:rPr>
          <w:i/>
          <w:color w:val="000000"/>
        </w:rPr>
        <w:t>The UE TX TEG association is reported for each SRS instance during the configured period</w:t>
      </w:r>
    </w:p>
    <w:p w14:paraId="3C162309" w14:textId="77777777" w:rsidR="00B500F7" w:rsidRPr="007E60ED" w:rsidRDefault="00B500F7" w:rsidP="00B500F7">
      <w:pPr>
        <w:pStyle w:val="ListParagraph"/>
        <w:numPr>
          <w:ilvl w:val="3"/>
          <w:numId w:val="43"/>
        </w:numPr>
        <w:spacing w:line="252" w:lineRule="auto"/>
        <w:rPr>
          <w:i/>
          <w:color w:val="000000" w:themeColor="text1"/>
        </w:rPr>
      </w:pPr>
      <w:r w:rsidRPr="007E60ED">
        <w:rPr>
          <w:i/>
          <w:color w:val="000000" w:themeColor="text1"/>
        </w:rPr>
        <w:t xml:space="preserve">A timestamp should be provided for the UE TX TEG for each SRS </w:t>
      </w:r>
      <w:r w:rsidRPr="007E60ED">
        <w:rPr>
          <w:i/>
          <w:color w:val="FF0000"/>
          <w:u w:val="single"/>
        </w:rPr>
        <w:t>transmission time occasion</w:t>
      </w:r>
    </w:p>
    <w:p w14:paraId="384AE5D7" w14:textId="77777777" w:rsidR="00B500F7" w:rsidRPr="007E60ED" w:rsidRDefault="00B500F7" w:rsidP="00B500F7">
      <w:pPr>
        <w:pStyle w:val="ListParagraph"/>
        <w:numPr>
          <w:ilvl w:val="3"/>
          <w:numId w:val="43"/>
        </w:numPr>
        <w:spacing w:line="252" w:lineRule="auto"/>
        <w:rPr>
          <w:i/>
          <w:color w:val="FF0000"/>
          <w:u w:val="single"/>
        </w:rPr>
      </w:pPr>
      <w:r w:rsidRPr="007E60ED">
        <w:rPr>
          <w:i/>
          <w:color w:val="FF0000"/>
          <w:u w:val="single"/>
        </w:rPr>
        <w:t>If the Tx TEG asscoation for a SRS resource is changed to a different Tx TEG, the change of the association should be indicated with the timestamp</w:t>
      </w:r>
    </w:p>
    <w:p w14:paraId="2C602D38" w14:textId="77777777" w:rsidR="00B500F7" w:rsidRPr="007E60ED" w:rsidRDefault="00B500F7" w:rsidP="00B500F7">
      <w:pPr>
        <w:pStyle w:val="ListParagraph"/>
        <w:numPr>
          <w:ilvl w:val="3"/>
          <w:numId w:val="43"/>
        </w:numPr>
        <w:spacing w:line="252" w:lineRule="auto"/>
        <w:rPr>
          <w:i/>
          <w:strike/>
          <w:color w:val="FF0000"/>
        </w:rPr>
      </w:pPr>
      <w:r w:rsidRPr="007E60ED">
        <w:rPr>
          <w:i/>
          <w:strike/>
          <w:color w:val="FF0000"/>
        </w:rPr>
        <w:t>If one same SRS resource is associated with different Tx TEGs in different time occasions, each time occasion should be indicated by a time stamp</w:t>
      </w:r>
    </w:p>
    <w:p w14:paraId="00B37518" w14:textId="77777777" w:rsidR="00B500F7" w:rsidRDefault="00B500F7" w:rsidP="00B500F7">
      <w:pPr>
        <w:pStyle w:val="ListParagraph"/>
        <w:numPr>
          <w:ilvl w:val="1"/>
          <w:numId w:val="43"/>
        </w:numPr>
        <w:spacing w:line="252" w:lineRule="auto"/>
        <w:rPr>
          <w:i/>
          <w:color w:val="000000"/>
        </w:rPr>
      </w:pPr>
      <w:r>
        <w:rPr>
          <w:i/>
          <w:color w:val="000000"/>
        </w:rPr>
        <w:t>Option 2: whenever the UE determines the previous UE Tx TEG association information is no longer valid</w:t>
      </w:r>
    </w:p>
    <w:p w14:paraId="7F9FD296" w14:textId="77777777" w:rsidR="00B500F7" w:rsidRDefault="00B500F7" w:rsidP="00B500F7">
      <w:pPr>
        <w:pStyle w:val="ListParagraph"/>
        <w:numPr>
          <w:ilvl w:val="2"/>
          <w:numId w:val="43"/>
        </w:numPr>
        <w:spacing w:line="252" w:lineRule="auto"/>
        <w:rPr>
          <w:i/>
          <w:color w:val="000000"/>
        </w:rPr>
      </w:pPr>
      <w:r>
        <w:rPr>
          <w:i/>
          <w:color w:val="000000"/>
        </w:rPr>
        <w:t>A timestamp should be provided that indicates the starting time for the valid of the UE Tx TEG association</w:t>
      </w:r>
    </w:p>
    <w:p w14:paraId="315EBF87" w14:textId="77777777" w:rsidR="00B500F7" w:rsidRDefault="00B500F7" w:rsidP="00B500F7">
      <w:pPr>
        <w:pStyle w:val="ListParagraph"/>
        <w:numPr>
          <w:ilvl w:val="2"/>
          <w:numId w:val="43"/>
        </w:numPr>
        <w:spacing w:line="252" w:lineRule="auto"/>
        <w:rPr>
          <w:i/>
          <w:color w:val="000000"/>
        </w:rPr>
      </w:pPr>
      <w:r>
        <w:rPr>
          <w:i/>
          <w:color w:val="000000"/>
        </w:rPr>
        <w:t>Note: It is up to the UE to determine when and whether the previous association information is no longer valid</w:t>
      </w:r>
    </w:p>
    <w:p w14:paraId="1AE666CD" w14:textId="77777777" w:rsidR="00B500F7" w:rsidRDefault="00B500F7" w:rsidP="00B500F7">
      <w:pPr>
        <w:spacing w:after="0"/>
        <w:rPr>
          <w:lang w:val="en-US"/>
        </w:rPr>
      </w:pPr>
    </w:p>
    <w:p w14:paraId="14028843" w14:textId="77777777" w:rsidR="00B500F7" w:rsidRDefault="00B500F7" w:rsidP="00B500F7">
      <w:pPr>
        <w:pStyle w:val="ListParagraph"/>
        <w:numPr>
          <w:ilvl w:val="0"/>
          <w:numId w:val="43"/>
        </w:numPr>
        <w:spacing w:line="252" w:lineRule="auto"/>
        <w:rPr>
          <w:i/>
          <w:color w:val="000000"/>
        </w:rPr>
      </w:pPr>
      <w:r>
        <w:rPr>
          <w:i/>
          <w:color w:val="000000"/>
        </w:rPr>
        <w:t xml:space="preserve">For multi-RTT, supporting the following options for the LMF to request a UE to report the Tx TEG association information between UE Tx TEG IDs and positioning SRS resources, subject to UE capability: </w:t>
      </w:r>
    </w:p>
    <w:p w14:paraId="40323840" w14:textId="77777777" w:rsidR="00B500F7" w:rsidRDefault="00B500F7" w:rsidP="00B500F7">
      <w:pPr>
        <w:pStyle w:val="ListParagraph"/>
        <w:numPr>
          <w:ilvl w:val="1"/>
          <w:numId w:val="43"/>
        </w:numPr>
        <w:spacing w:line="252" w:lineRule="auto"/>
        <w:rPr>
          <w:i/>
          <w:color w:val="000000"/>
        </w:rPr>
      </w:pPr>
      <w:r>
        <w:rPr>
          <w:i/>
          <w:color w:val="000000"/>
        </w:rPr>
        <w:lastRenderedPageBreak/>
        <w:t>Option 1:, based on a configured periodicity</w:t>
      </w:r>
    </w:p>
    <w:p w14:paraId="61A4B4C8" w14:textId="77777777" w:rsidR="00B500F7" w:rsidRDefault="00B500F7" w:rsidP="00B500F7">
      <w:pPr>
        <w:pStyle w:val="ListParagraph"/>
        <w:numPr>
          <w:ilvl w:val="2"/>
          <w:numId w:val="43"/>
        </w:numPr>
        <w:spacing w:line="252" w:lineRule="auto"/>
        <w:rPr>
          <w:i/>
          <w:color w:val="000000"/>
        </w:rPr>
      </w:pPr>
      <w:r>
        <w:rPr>
          <w:i/>
          <w:color w:val="000000"/>
        </w:rPr>
        <w:t>FFS: the values of the configurable periodicities</w:t>
      </w:r>
    </w:p>
    <w:p w14:paraId="06B84C14" w14:textId="77777777" w:rsidR="00B500F7" w:rsidRDefault="00B500F7" w:rsidP="00B500F7">
      <w:pPr>
        <w:pStyle w:val="ListParagraph"/>
        <w:numPr>
          <w:ilvl w:val="2"/>
          <w:numId w:val="43"/>
        </w:numPr>
        <w:spacing w:line="252" w:lineRule="auto"/>
        <w:rPr>
          <w:i/>
          <w:color w:val="000000"/>
        </w:rPr>
      </w:pPr>
      <w:r>
        <w:rPr>
          <w:i/>
          <w:color w:val="000000"/>
        </w:rPr>
        <w:t>The UE TX TEG association is reported for each SRS instance during the configured period</w:t>
      </w:r>
    </w:p>
    <w:p w14:paraId="674B5290" w14:textId="77777777" w:rsidR="00B500F7" w:rsidRPr="007E60ED" w:rsidRDefault="00B500F7" w:rsidP="00B500F7">
      <w:pPr>
        <w:pStyle w:val="ListParagraph"/>
        <w:numPr>
          <w:ilvl w:val="3"/>
          <w:numId w:val="43"/>
        </w:numPr>
        <w:spacing w:line="252" w:lineRule="auto"/>
        <w:rPr>
          <w:i/>
          <w:color w:val="000000" w:themeColor="text1"/>
        </w:rPr>
      </w:pPr>
      <w:r w:rsidRPr="007E60ED">
        <w:rPr>
          <w:i/>
          <w:color w:val="000000" w:themeColor="text1"/>
        </w:rPr>
        <w:t xml:space="preserve">A timestamp should be provided for the UE TX TEG for each SRS </w:t>
      </w:r>
      <w:r w:rsidRPr="007E60ED">
        <w:rPr>
          <w:i/>
          <w:color w:val="FF0000"/>
          <w:u w:val="single"/>
        </w:rPr>
        <w:t>transmission time occasion</w:t>
      </w:r>
    </w:p>
    <w:p w14:paraId="4FAB3A19" w14:textId="77777777" w:rsidR="00B500F7" w:rsidRPr="007E60ED" w:rsidRDefault="00B500F7" w:rsidP="00B500F7">
      <w:pPr>
        <w:pStyle w:val="ListParagraph"/>
        <w:numPr>
          <w:ilvl w:val="3"/>
          <w:numId w:val="43"/>
        </w:numPr>
        <w:spacing w:line="252" w:lineRule="auto"/>
        <w:rPr>
          <w:i/>
          <w:color w:val="FF0000"/>
          <w:u w:val="single"/>
        </w:rPr>
      </w:pPr>
      <w:r w:rsidRPr="007E60ED">
        <w:rPr>
          <w:i/>
          <w:color w:val="FF0000"/>
          <w:u w:val="single"/>
        </w:rPr>
        <w:t>If the Tx TEG asscoation for a SRS resource is changed to a different Tx TEG, the change of the association should be indicated with the timestamp</w:t>
      </w:r>
    </w:p>
    <w:p w14:paraId="76E0BE79" w14:textId="77777777" w:rsidR="00B500F7" w:rsidRDefault="00B500F7" w:rsidP="00B500F7">
      <w:pPr>
        <w:pStyle w:val="ListParagraph"/>
        <w:numPr>
          <w:ilvl w:val="1"/>
          <w:numId w:val="43"/>
        </w:numPr>
        <w:spacing w:line="252" w:lineRule="auto"/>
        <w:rPr>
          <w:i/>
          <w:color w:val="000000"/>
        </w:rPr>
      </w:pPr>
      <w:r>
        <w:rPr>
          <w:i/>
          <w:color w:val="000000"/>
        </w:rPr>
        <w:t>Option 2: whenever the UE determines the previous UE Tx TEG association information is no longer valid</w:t>
      </w:r>
    </w:p>
    <w:p w14:paraId="26F82FA7" w14:textId="77777777" w:rsidR="00B500F7" w:rsidRDefault="00B500F7" w:rsidP="00B500F7">
      <w:pPr>
        <w:pStyle w:val="ListParagraph"/>
        <w:numPr>
          <w:ilvl w:val="2"/>
          <w:numId w:val="43"/>
        </w:numPr>
        <w:spacing w:line="252" w:lineRule="auto"/>
        <w:rPr>
          <w:i/>
          <w:color w:val="000000"/>
        </w:rPr>
      </w:pPr>
      <w:r>
        <w:rPr>
          <w:i/>
          <w:color w:val="000000"/>
        </w:rPr>
        <w:t>A timestamp should be provided that indicates the starting time for the valid of the UE Tx TEG association</w:t>
      </w:r>
    </w:p>
    <w:p w14:paraId="1A48F1B6" w14:textId="77777777" w:rsidR="00B500F7" w:rsidRDefault="00B500F7" w:rsidP="00B500F7">
      <w:pPr>
        <w:pStyle w:val="ListParagraph"/>
        <w:numPr>
          <w:ilvl w:val="2"/>
          <w:numId w:val="43"/>
        </w:numPr>
        <w:spacing w:line="252" w:lineRule="auto"/>
        <w:rPr>
          <w:i/>
          <w:color w:val="000000"/>
        </w:rPr>
      </w:pPr>
      <w:r>
        <w:rPr>
          <w:i/>
          <w:color w:val="000000"/>
        </w:rPr>
        <w:t>Note: It is up to the UE to determine when and whether the previous association information is no longer valid</w:t>
      </w:r>
    </w:p>
    <w:p w14:paraId="7ECE0E74" w14:textId="77777777" w:rsidR="00B500F7" w:rsidRDefault="00B500F7" w:rsidP="00B500F7">
      <w:pPr>
        <w:spacing w:after="0"/>
        <w:rPr>
          <w:rFonts w:eastAsiaTheme="minorEastAsia"/>
          <w:b/>
          <w:bCs/>
          <w:lang w:eastAsia="zh-CN"/>
        </w:rPr>
      </w:pPr>
    </w:p>
    <w:p w14:paraId="7B6D9700" w14:textId="607B8C9B" w:rsidR="00B500F7" w:rsidRDefault="00B500F7" w:rsidP="00B500F7">
      <w:pPr>
        <w:spacing w:after="0"/>
        <w:rPr>
          <w:rFonts w:eastAsiaTheme="minorEastAsia"/>
          <w:b/>
          <w:bCs/>
          <w:lang w:eastAsia="zh-CN"/>
        </w:rPr>
      </w:pPr>
      <w:r>
        <w:rPr>
          <w:rFonts w:eastAsiaTheme="minorEastAsia"/>
          <w:b/>
          <w:bCs/>
          <w:lang w:eastAsia="zh-CN"/>
        </w:rPr>
        <w:t>Alt.2:</w:t>
      </w:r>
    </w:p>
    <w:p w14:paraId="3646CA92" w14:textId="77777777" w:rsidR="00B500F7" w:rsidRDefault="00B500F7" w:rsidP="00B500F7">
      <w:pPr>
        <w:spacing w:after="0"/>
        <w:rPr>
          <w:lang w:val="en-US"/>
        </w:rPr>
      </w:pPr>
    </w:p>
    <w:p w14:paraId="54D60859" w14:textId="77777777" w:rsidR="00B500F7" w:rsidRDefault="00B500F7" w:rsidP="00B500F7">
      <w:pPr>
        <w:tabs>
          <w:tab w:val="left" w:pos="656"/>
        </w:tabs>
        <w:spacing w:after="0"/>
        <w:rPr>
          <w:rFonts w:eastAsia="SimSun"/>
          <w:bCs/>
          <w:sz w:val="16"/>
          <w:szCs w:val="16"/>
          <w:lang w:val="en-US" w:eastAsia="zh-CN"/>
        </w:rPr>
      </w:pPr>
    </w:p>
    <w:p w14:paraId="320B18D9" w14:textId="77777777" w:rsidR="00B500F7" w:rsidRDefault="00B500F7" w:rsidP="00B500F7">
      <w:pPr>
        <w:pStyle w:val="ListParagraph"/>
        <w:numPr>
          <w:ilvl w:val="0"/>
          <w:numId w:val="43"/>
        </w:numPr>
        <w:spacing w:line="252" w:lineRule="auto"/>
        <w:rPr>
          <w:i/>
          <w:color w:val="000000"/>
        </w:rPr>
      </w:pPr>
      <w:r>
        <w:rPr>
          <w:i/>
          <w:color w:val="000000"/>
        </w:rPr>
        <w:t xml:space="preserve">Send an LS to RAN2/RAN3(cc: RAN4), which </w:t>
      </w:r>
    </w:p>
    <w:p w14:paraId="6EC5007D" w14:textId="77777777" w:rsidR="00B500F7" w:rsidRDefault="00B500F7" w:rsidP="00B500F7">
      <w:pPr>
        <w:pStyle w:val="ListParagraph"/>
        <w:numPr>
          <w:ilvl w:val="1"/>
          <w:numId w:val="43"/>
        </w:numPr>
        <w:spacing w:line="252" w:lineRule="auto"/>
        <w:rPr>
          <w:i/>
          <w:color w:val="000000"/>
        </w:rPr>
      </w:pPr>
      <w:r>
        <w:rPr>
          <w:i/>
          <w:color w:val="000000"/>
        </w:rPr>
        <w:t>Include RAN1’s agreement related to the reporting of the UE Tx TEG</w:t>
      </w:r>
    </w:p>
    <w:p w14:paraId="16B0BC71" w14:textId="77777777" w:rsidR="00B500F7" w:rsidRDefault="00B500F7" w:rsidP="00B500F7">
      <w:pPr>
        <w:pStyle w:val="ListParagraph"/>
        <w:numPr>
          <w:ilvl w:val="1"/>
          <w:numId w:val="43"/>
        </w:numPr>
        <w:spacing w:line="252" w:lineRule="auto"/>
        <w:rPr>
          <w:i/>
          <w:color w:val="000000"/>
        </w:rPr>
      </w:pPr>
      <w:r>
        <w:rPr>
          <w:i/>
          <w:color w:val="000000"/>
        </w:rPr>
        <w:t xml:space="preserve">Inform RAN2/RAN3 that in RAN1’s perspective, it will be up to RAN2/RAN3 to decide when and how the </w:t>
      </w:r>
      <w:r w:rsidRPr="00720894">
        <w:rPr>
          <w:i/>
          <w:color w:val="000000"/>
        </w:rPr>
        <w:t>gNB</w:t>
      </w:r>
      <w:r>
        <w:rPr>
          <w:i/>
          <w:color w:val="000000"/>
        </w:rPr>
        <w:t xml:space="preserve"> to request and the UE to report the Tx TEG association information between UE Tx TEG IDs and positioning SRS resources for UL-TDOA. </w:t>
      </w:r>
    </w:p>
    <w:p w14:paraId="1539E670" w14:textId="77777777" w:rsidR="00B500F7" w:rsidRDefault="00B500F7" w:rsidP="00B500F7">
      <w:pPr>
        <w:pStyle w:val="ListParagraph"/>
        <w:numPr>
          <w:ilvl w:val="1"/>
          <w:numId w:val="43"/>
        </w:numPr>
        <w:spacing w:line="252" w:lineRule="auto"/>
        <w:rPr>
          <w:i/>
          <w:color w:val="000000"/>
        </w:rPr>
      </w:pPr>
      <w:r>
        <w:rPr>
          <w:i/>
          <w:color w:val="000000"/>
        </w:rPr>
        <w:t xml:space="preserve">Suggest RAN2/RAN3 to consider the following options for : </w:t>
      </w:r>
    </w:p>
    <w:p w14:paraId="694A10AE" w14:textId="77777777" w:rsidR="00B500F7" w:rsidRDefault="00B500F7" w:rsidP="00B500F7">
      <w:pPr>
        <w:pStyle w:val="ListParagraph"/>
        <w:numPr>
          <w:ilvl w:val="2"/>
          <w:numId w:val="43"/>
        </w:numPr>
        <w:spacing w:line="252" w:lineRule="auto"/>
        <w:rPr>
          <w:i/>
          <w:color w:val="000000"/>
        </w:rPr>
      </w:pPr>
      <w:r>
        <w:rPr>
          <w:i/>
          <w:color w:val="000000"/>
        </w:rPr>
        <w:t>Option 1:, based on a configured periodicity</w:t>
      </w:r>
    </w:p>
    <w:p w14:paraId="596ED3AD" w14:textId="77777777" w:rsidR="00B500F7" w:rsidRDefault="00B500F7" w:rsidP="00B500F7">
      <w:pPr>
        <w:pStyle w:val="ListParagraph"/>
        <w:numPr>
          <w:ilvl w:val="3"/>
          <w:numId w:val="43"/>
        </w:numPr>
        <w:spacing w:line="252" w:lineRule="auto"/>
        <w:rPr>
          <w:i/>
          <w:color w:val="000000"/>
        </w:rPr>
      </w:pPr>
      <w:r>
        <w:rPr>
          <w:i/>
          <w:color w:val="000000"/>
        </w:rPr>
        <w:t>the values of the configurable periodicities is decided by RAN2/RAN3</w:t>
      </w:r>
    </w:p>
    <w:p w14:paraId="0BBB8657" w14:textId="77777777" w:rsidR="00B500F7" w:rsidRDefault="00B500F7" w:rsidP="00B500F7">
      <w:pPr>
        <w:pStyle w:val="ListParagraph"/>
        <w:numPr>
          <w:ilvl w:val="3"/>
          <w:numId w:val="43"/>
        </w:numPr>
        <w:spacing w:line="252" w:lineRule="auto"/>
        <w:rPr>
          <w:i/>
          <w:color w:val="000000"/>
        </w:rPr>
      </w:pPr>
      <w:r>
        <w:rPr>
          <w:i/>
          <w:color w:val="000000"/>
        </w:rPr>
        <w:t>The UE TX TEG association is reported for each SRS instance during the configured period</w:t>
      </w:r>
    </w:p>
    <w:p w14:paraId="341D8010" w14:textId="77777777" w:rsidR="00B500F7" w:rsidRPr="007E60ED" w:rsidRDefault="00B500F7" w:rsidP="00B500F7">
      <w:pPr>
        <w:pStyle w:val="ListParagraph"/>
        <w:numPr>
          <w:ilvl w:val="4"/>
          <w:numId w:val="43"/>
        </w:numPr>
        <w:spacing w:line="252" w:lineRule="auto"/>
        <w:rPr>
          <w:i/>
          <w:color w:val="000000" w:themeColor="text1"/>
        </w:rPr>
      </w:pPr>
      <w:r w:rsidRPr="007E60ED">
        <w:rPr>
          <w:i/>
          <w:color w:val="000000" w:themeColor="text1"/>
        </w:rPr>
        <w:t xml:space="preserve">A timestamp should be provided for the UE TX TEG for each SRS </w:t>
      </w:r>
      <w:r w:rsidRPr="007E60ED">
        <w:rPr>
          <w:i/>
          <w:color w:val="FF0000"/>
          <w:u w:val="single"/>
        </w:rPr>
        <w:t>transmission time occasion</w:t>
      </w:r>
    </w:p>
    <w:p w14:paraId="6AC6B216" w14:textId="77777777" w:rsidR="00B500F7" w:rsidRPr="007E60ED" w:rsidRDefault="00B500F7" w:rsidP="00B500F7">
      <w:pPr>
        <w:pStyle w:val="ListParagraph"/>
        <w:numPr>
          <w:ilvl w:val="4"/>
          <w:numId w:val="43"/>
        </w:numPr>
        <w:spacing w:line="252" w:lineRule="auto"/>
        <w:rPr>
          <w:i/>
          <w:color w:val="FF0000"/>
          <w:u w:val="single"/>
        </w:rPr>
      </w:pPr>
      <w:r w:rsidRPr="007E60ED">
        <w:rPr>
          <w:i/>
          <w:color w:val="FF0000"/>
          <w:u w:val="single"/>
        </w:rPr>
        <w:t>If the Tx TEG asscoation for a SRS resource is changed to a different Tx TEG, the change of the association should be indicated with the timestamp</w:t>
      </w:r>
    </w:p>
    <w:p w14:paraId="63AAF2BF" w14:textId="77777777" w:rsidR="00B500F7" w:rsidRDefault="00B500F7" w:rsidP="00B500F7">
      <w:pPr>
        <w:pStyle w:val="ListParagraph"/>
        <w:numPr>
          <w:ilvl w:val="2"/>
          <w:numId w:val="43"/>
        </w:numPr>
        <w:spacing w:line="252" w:lineRule="auto"/>
        <w:rPr>
          <w:i/>
          <w:color w:val="000000"/>
        </w:rPr>
      </w:pPr>
      <w:r>
        <w:rPr>
          <w:i/>
          <w:color w:val="000000"/>
        </w:rPr>
        <w:t>Option 2: whenever the UE determines the previous UE Tx TEG association information is no longer valid</w:t>
      </w:r>
    </w:p>
    <w:p w14:paraId="302F73DC" w14:textId="77777777" w:rsidR="00B500F7" w:rsidRDefault="00B500F7" w:rsidP="00B500F7">
      <w:pPr>
        <w:pStyle w:val="ListParagraph"/>
        <w:numPr>
          <w:ilvl w:val="3"/>
          <w:numId w:val="43"/>
        </w:numPr>
        <w:spacing w:line="252" w:lineRule="auto"/>
        <w:rPr>
          <w:i/>
          <w:color w:val="000000"/>
        </w:rPr>
      </w:pPr>
      <w:r>
        <w:rPr>
          <w:i/>
          <w:color w:val="000000"/>
        </w:rPr>
        <w:t>A timestamp is provided that indicates the starting time for the valid of the UE Tx TEG association</w:t>
      </w:r>
    </w:p>
    <w:p w14:paraId="277C9D09" w14:textId="77777777" w:rsidR="00B500F7" w:rsidRPr="00DA686C" w:rsidRDefault="00B500F7" w:rsidP="00B500F7">
      <w:pPr>
        <w:pStyle w:val="ListParagraph"/>
        <w:numPr>
          <w:ilvl w:val="3"/>
          <w:numId w:val="43"/>
        </w:numPr>
        <w:spacing w:line="252" w:lineRule="auto"/>
        <w:rPr>
          <w:i/>
          <w:color w:val="000000"/>
        </w:rPr>
      </w:pPr>
      <w:r>
        <w:rPr>
          <w:i/>
          <w:color w:val="000000"/>
        </w:rPr>
        <w:t>Note: It is up to the UE to determine when and whether the previous association information is no longer valid</w:t>
      </w:r>
    </w:p>
    <w:p w14:paraId="72A11B23" w14:textId="77777777" w:rsidR="00B500F7" w:rsidRDefault="00B500F7" w:rsidP="00B500F7">
      <w:pPr>
        <w:pStyle w:val="ListParagraph"/>
        <w:numPr>
          <w:ilvl w:val="1"/>
          <w:numId w:val="43"/>
        </w:numPr>
        <w:spacing w:line="252" w:lineRule="auto"/>
        <w:rPr>
          <w:i/>
          <w:color w:val="000000"/>
        </w:rPr>
      </w:pPr>
      <w:r>
        <w:rPr>
          <w:i/>
          <w:color w:val="000000"/>
        </w:rPr>
        <w:t xml:space="preserve">Inform RAN2/RAN3 that in RAN1’s view, it will be up to RAN2/RAN3 to decide when and how the LMF to request and the UE to report the Tx TEG association information between UE Tx TEG IDs and positioning SRS resources for multi-RTT. </w:t>
      </w:r>
    </w:p>
    <w:p w14:paraId="299B08C0" w14:textId="77777777" w:rsidR="00B500F7" w:rsidRDefault="00B500F7" w:rsidP="00B500F7">
      <w:pPr>
        <w:pStyle w:val="ListParagraph"/>
        <w:numPr>
          <w:ilvl w:val="1"/>
          <w:numId w:val="43"/>
        </w:numPr>
        <w:spacing w:line="252" w:lineRule="auto"/>
        <w:rPr>
          <w:i/>
          <w:color w:val="000000"/>
        </w:rPr>
      </w:pPr>
      <w:r>
        <w:rPr>
          <w:i/>
          <w:color w:val="000000"/>
        </w:rPr>
        <w:t xml:space="preserve">Suggest RAN2/RAN3 to consider the following options for : </w:t>
      </w:r>
    </w:p>
    <w:p w14:paraId="3BAB6B1E" w14:textId="77777777" w:rsidR="00B500F7" w:rsidRDefault="00B500F7" w:rsidP="00B500F7">
      <w:pPr>
        <w:pStyle w:val="ListParagraph"/>
        <w:numPr>
          <w:ilvl w:val="2"/>
          <w:numId w:val="43"/>
        </w:numPr>
        <w:spacing w:line="252" w:lineRule="auto"/>
        <w:rPr>
          <w:i/>
          <w:color w:val="000000"/>
        </w:rPr>
      </w:pPr>
      <w:r>
        <w:rPr>
          <w:i/>
          <w:color w:val="000000"/>
        </w:rPr>
        <w:t>Option 1:, based on a configured periodicity</w:t>
      </w:r>
    </w:p>
    <w:p w14:paraId="3A392EAC" w14:textId="77777777" w:rsidR="00B500F7" w:rsidRDefault="00B500F7" w:rsidP="00B500F7">
      <w:pPr>
        <w:pStyle w:val="ListParagraph"/>
        <w:numPr>
          <w:ilvl w:val="3"/>
          <w:numId w:val="43"/>
        </w:numPr>
        <w:spacing w:line="252" w:lineRule="auto"/>
        <w:rPr>
          <w:i/>
          <w:color w:val="000000"/>
        </w:rPr>
      </w:pPr>
      <w:r>
        <w:rPr>
          <w:i/>
          <w:color w:val="000000"/>
        </w:rPr>
        <w:t>the values of the configurable periodicities is decided by RAN2/RAN3</w:t>
      </w:r>
    </w:p>
    <w:p w14:paraId="3EC04EFB" w14:textId="77777777" w:rsidR="00B500F7" w:rsidRDefault="00B500F7" w:rsidP="00B500F7">
      <w:pPr>
        <w:pStyle w:val="ListParagraph"/>
        <w:numPr>
          <w:ilvl w:val="3"/>
          <w:numId w:val="43"/>
        </w:numPr>
        <w:spacing w:line="252" w:lineRule="auto"/>
        <w:rPr>
          <w:i/>
          <w:color w:val="000000"/>
        </w:rPr>
      </w:pPr>
      <w:r>
        <w:rPr>
          <w:i/>
          <w:color w:val="000000"/>
        </w:rPr>
        <w:t>The UE TX TEG association is reported for each SRS instance during the configured period</w:t>
      </w:r>
    </w:p>
    <w:p w14:paraId="72A2CC7F" w14:textId="77777777" w:rsidR="00B500F7" w:rsidRPr="007E60ED" w:rsidRDefault="00B500F7" w:rsidP="00B500F7">
      <w:pPr>
        <w:pStyle w:val="ListParagraph"/>
        <w:numPr>
          <w:ilvl w:val="4"/>
          <w:numId w:val="43"/>
        </w:numPr>
        <w:spacing w:line="252" w:lineRule="auto"/>
        <w:rPr>
          <w:i/>
          <w:color w:val="000000" w:themeColor="text1"/>
        </w:rPr>
      </w:pPr>
      <w:r w:rsidRPr="007E60ED">
        <w:rPr>
          <w:i/>
          <w:color w:val="000000" w:themeColor="text1"/>
        </w:rPr>
        <w:t xml:space="preserve">A timestamp should be provided for the UE TX TEG for each SRS </w:t>
      </w:r>
      <w:r w:rsidRPr="007E60ED">
        <w:rPr>
          <w:i/>
          <w:color w:val="FF0000"/>
          <w:u w:val="single"/>
        </w:rPr>
        <w:t>transmission time occasion</w:t>
      </w:r>
    </w:p>
    <w:p w14:paraId="6A8C11C1" w14:textId="77777777" w:rsidR="00B500F7" w:rsidRPr="007E60ED" w:rsidRDefault="00B500F7" w:rsidP="00B500F7">
      <w:pPr>
        <w:pStyle w:val="ListParagraph"/>
        <w:numPr>
          <w:ilvl w:val="4"/>
          <w:numId w:val="43"/>
        </w:numPr>
        <w:spacing w:line="252" w:lineRule="auto"/>
        <w:rPr>
          <w:i/>
          <w:color w:val="FF0000"/>
          <w:u w:val="single"/>
        </w:rPr>
      </w:pPr>
      <w:r w:rsidRPr="007E60ED">
        <w:rPr>
          <w:i/>
          <w:color w:val="FF0000"/>
          <w:u w:val="single"/>
        </w:rPr>
        <w:t>If the Tx TEG asscoation for a SRS resource is changed to a different Tx TEG, the change of the association should be indicated with the timestamp</w:t>
      </w:r>
    </w:p>
    <w:p w14:paraId="1A920F6D" w14:textId="77777777" w:rsidR="00B500F7" w:rsidRDefault="00B500F7" w:rsidP="00B500F7">
      <w:pPr>
        <w:pStyle w:val="ListParagraph"/>
        <w:numPr>
          <w:ilvl w:val="2"/>
          <w:numId w:val="43"/>
        </w:numPr>
        <w:spacing w:line="252" w:lineRule="auto"/>
        <w:rPr>
          <w:i/>
          <w:color w:val="000000"/>
        </w:rPr>
      </w:pPr>
      <w:r>
        <w:rPr>
          <w:i/>
          <w:color w:val="000000"/>
        </w:rPr>
        <w:t>Option 2: whenever the UE determines the previous UE Tx TEG association information is no longer valid</w:t>
      </w:r>
    </w:p>
    <w:p w14:paraId="70669B2A" w14:textId="77777777" w:rsidR="00B500F7" w:rsidRDefault="00B500F7" w:rsidP="00B500F7">
      <w:pPr>
        <w:pStyle w:val="ListParagraph"/>
        <w:numPr>
          <w:ilvl w:val="3"/>
          <w:numId w:val="43"/>
        </w:numPr>
        <w:spacing w:line="252" w:lineRule="auto"/>
        <w:rPr>
          <w:i/>
          <w:color w:val="000000"/>
        </w:rPr>
      </w:pPr>
      <w:r>
        <w:rPr>
          <w:i/>
          <w:color w:val="000000"/>
        </w:rPr>
        <w:t>A timestamp is provided that indicates the starting time for the valid of the UE Tx TEG association</w:t>
      </w:r>
    </w:p>
    <w:p w14:paraId="2B5BA0E8" w14:textId="77777777" w:rsidR="00B500F7" w:rsidRDefault="00B500F7" w:rsidP="00B500F7">
      <w:pPr>
        <w:pStyle w:val="ListParagraph"/>
        <w:numPr>
          <w:ilvl w:val="3"/>
          <w:numId w:val="43"/>
        </w:numPr>
        <w:spacing w:line="252" w:lineRule="auto"/>
        <w:rPr>
          <w:i/>
          <w:color w:val="000000"/>
        </w:rPr>
      </w:pPr>
      <w:r>
        <w:rPr>
          <w:i/>
          <w:color w:val="000000"/>
        </w:rPr>
        <w:t>Note: It is up to the UE to determine when and whether the previous association information is no longer valid</w:t>
      </w:r>
    </w:p>
    <w:p w14:paraId="3E27E48A" w14:textId="1B775382" w:rsidR="00B500F7" w:rsidRDefault="00B500F7">
      <w:pPr>
        <w:spacing w:after="0"/>
        <w:rPr>
          <w:lang w:val="en-US"/>
        </w:rPr>
      </w:pPr>
    </w:p>
    <w:p w14:paraId="621EF2E7" w14:textId="77777777" w:rsidR="00B500F7" w:rsidRDefault="00B500F7">
      <w:pPr>
        <w:spacing w:after="0"/>
        <w:rPr>
          <w:lang w:val="en-US"/>
        </w:rPr>
      </w:pPr>
    </w:p>
    <w:p w14:paraId="4BCB5FBE" w14:textId="091E152C" w:rsidR="00B500F7" w:rsidRDefault="00B500F7">
      <w:pPr>
        <w:spacing w:after="0"/>
        <w:rPr>
          <w:lang w:val="en-US"/>
        </w:rPr>
      </w:pPr>
      <w:r>
        <w:rPr>
          <w:lang w:val="en-US"/>
        </w:rPr>
        <w:t>Alt. 3</w:t>
      </w:r>
    </w:p>
    <w:p w14:paraId="5DB75A38" w14:textId="6EC1A33B" w:rsidR="00B500F7" w:rsidRDefault="00B500F7">
      <w:pPr>
        <w:spacing w:after="0"/>
        <w:rPr>
          <w:lang w:val="en-US"/>
        </w:rPr>
      </w:pPr>
    </w:p>
    <w:p w14:paraId="369DE923" w14:textId="77777777" w:rsidR="00B500F7" w:rsidRDefault="00B500F7" w:rsidP="00B500F7">
      <w:pPr>
        <w:pStyle w:val="ListParagraph"/>
        <w:numPr>
          <w:ilvl w:val="0"/>
          <w:numId w:val="43"/>
        </w:numPr>
        <w:spacing w:line="252" w:lineRule="auto"/>
        <w:rPr>
          <w:i/>
          <w:color w:val="000000"/>
        </w:rPr>
      </w:pPr>
      <w:r>
        <w:rPr>
          <w:i/>
          <w:color w:val="000000"/>
        </w:rPr>
        <w:t xml:space="preserve">For UL-TDOA, supporting the following options for the gNB to request a UE to report the Tx TEG association information between UE Tx TEG IDs and positioning SRS resources, subject to UE capability: </w:t>
      </w:r>
    </w:p>
    <w:p w14:paraId="6305BAC8" w14:textId="77777777" w:rsidR="00B500F7" w:rsidRDefault="00B500F7" w:rsidP="00B500F7">
      <w:pPr>
        <w:pStyle w:val="ListParagraph"/>
        <w:numPr>
          <w:ilvl w:val="1"/>
          <w:numId w:val="43"/>
        </w:numPr>
        <w:spacing w:line="252" w:lineRule="auto"/>
        <w:rPr>
          <w:i/>
          <w:color w:val="000000"/>
        </w:rPr>
      </w:pPr>
      <w:r>
        <w:rPr>
          <w:i/>
          <w:color w:val="000000"/>
        </w:rPr>
        <w:t>Option 1:, based on a configured periodicity</w:t>
      </w:r>
    </w:p>
    <w:p w14:paraId="6DDB670A" w14:textId="77777777" w:rsidR="00B500F7" w:rsidRDefault="00B500F7" w:rsidP="00B500F7">
      <w:pPr>
        <w:pStyle w:val="ListParagraph"/>
        <w:numPr>
          <w:ilvl w:val="2"/>
          <w:numId w:val="43"/>
        </w:numPr>
        <w:spacing w:line="252" w:lineRule="auto"/>
        <w:rPr>
          <w:i/>
          <w:color w:val="000000"/>
        </w:rPr>
      </w:pPr>
      <w:r>
        <w:rPr>
          <w:i/>
          <w:color w:val="000000"/>
        </w:rPr>
        <w:t>FFS: the values of the configurable periodicities</w:t>
      </w:r>
    </w:p>
    <w:p w14:paraId="150CE96A" w14:textId="77777777" w:rsidR="00B500F7" w:rsidRDefault="00B500F7" w:rsidP="00B500F7">
      <w:pPr>
        <w:pStyle w:val="ListParagraph"/>
        <w:numPr>
          <w:ilvl w:val="2"/>
          <w:numId w:val="43"/>
        </w:numPr>
        <w:spacing w:line="252" w:lineRule="auto"/>
        <w:rPr>
          <w:i/>
          <w:color w:val="000000"/>
        </w:rPr>
      </w:pPr>
      <w:r>
        <w:rPr>
          <w:i/>
          <w:color w:val="000000"/>
        </w:rPr>
        <w:t>The UE TX TEG association is reported for each SRS instance during the configured period</w:t>
      </w:r>
    </w:p>
    <w:p w14:paraId="2B6347DF" w14:textId="77777777" w:rsidR="00B500F7" w:rsidRPr="007E60ED" w:rsidRDefault="00B500F7" w:rsidP="00B500F7">
      <w:pPr>
        <w:pStyle w:val="ListParagraph"/>
        <w:numPr>
          <w:ilvl w:val="3"/>
          <w:numId w:val="43"/>
        </w:numPr>
        <w:spacing w:line="252" w:lineRule="auto"/>
        <w:rPr>
          <w:i/>
          <w:color w:val="000000" w:themeColor="text1"/>
        </w:rPr>
      </w:pPr>
      <w:r w:rsidRPr="007E60ED">
        <w:rPr>
          <w:i/>
          <w:color w:val="000000" w:themeColor="text1"/>
        </w:rPr>
        <w:t xml:space="preserve">A timestamp should be provided for the UE TX TEG for each SRS </w:t>
      </w:r>
      <w:r w:rsidRPr="007E60ED">
        <w:rPr>
          <w:i/>
          <w:color w:val="FF0000"/>
          <w:u w:val="single"/>
        </w:rPr>
        <w:t>transmission time occasion</w:t>
      </w:r>
    </w:p>
    <w:p w14:paraId="1AC910FA" w14:textId="77777777" w:rsidR="00B500F7" w:rsidRPr="007E60ED" w:rsidRDefault="00B500F7" w:rsidP="00B500F7">
      <w:pPr>
        <w:pStyle w:val="ListParagraph"/>
        <w:numPr>
          <w:ilvl w:val="3"/>
          <w:numId w:val="43"/>
        </w:numPr>
        <w:spacing w:line="252" w:lineRule="auto"/>
        <w:rPr>
          <w:i/>
          <w:color w:val="FF0000"/>
          <w:u w:val="single"/>
        </w:rPr>
      </w:pPr>
      <w:r w:rsidRPr="007E60ED">
        <w:rPr>
          <w:i/>
          <w:color w:val="FF0000"/>
          <w:u w:val="single"/>
        </w:rPr>
        <w:t>If the Tx TEG asscoation for a SRS resource is changed to a different Tx TEG, the change of the association should be indicated with the timestamp</w:t>
      </w:r>
    </w:p>
    <w:p w14:paraId="2E9D0DEE" w14:textId="77777777" w:rsidR="00B500F7" w:rsidRPr="007E60ED" w:rsidRDefault="00B500F7" w:rsidP="00B500F7">
      <w:pPr>
        <w:pStyle w:val="ListParagraph"/>
        <w:numPr>
          <w:ilvl w:val="3"/>
          <w:numId w:val="43"/>
        </w:numPr>
        <w:spacing w:line="252" w:lineRule="auto"/>
        <w:rPr>
          <w:i/>
          <w:strike/>
          <w:color w:val="FF0000"/>
        </w:rPr>
      </w:pPr>
      <w:r w:rsidRPr="007E60ED">
        <w:rPr>
          <w:i/>
          <w:strike/>
          <w:color w:val="FF0000"/>
        </w:rPr>
        <w:lastRenderedPageBreak/>
        <w:t>If one same SRS resource is associated with different Tx TEGs in different time occasions, each time occasion should be indicated by a time stamp</w:t>
      </w:r>
    </w:p>
    <w:p w14:paraId="5A2C2566" w14:textId="77777777" w:rsidR="00B500F7" w:rsidRDefault="00B500F7" w:rsidP="00B500F7">
      <w:pPr>
        <w:pStyle w:val="ListParagraph"/>
        <w:numPr>
          <w:ilvl w:val="1"/>
          <w:numId w:val="43"/>
        </w:numPr>
        <w:spacing w:line="252" w:lineRule="auto"/>
        <w:rPr>
          <w:i/>
          <w:color w:val="000000"/>
        </w:rPr>
      </w:pPr>
      <w:r>
        <w:rPr>
          <w:i/>
          <w:color w:val="000000"/>
        </w:rPr>
        <w:t>Option 2: whenever the UE determines the previous UE Tx TEG association information is no longer valid</w:t>
      </w:r>
    </w:p>
    <w:p w14:paraId="6AA38DE6" w14:textId="77777777" w:rsidR="00B500F7" w:rsidRDefault="00B500F7" w:rsidP="00B500F7">
      <w:pPr>
        <w:pStyle w:val="ListParagraph"/>
        <w:numPr>
          <w:ilvl w:val="2"/>
          <w:numId w:val="43"/>
        </w:numPr>
        <w:spacing w:line="252" w:lineRule="auto"/>
        <w:rPr>
          <w:i/>
          <w:color w:val="000000"/>
        </w:rPr>
      </w:pPr>
      <w:r>
        <w:rPr>
          <w:i/>
          <w:color w:val="000000"/>
        </w:rPr>
        <w:t>A timestamp should be provided that indicates the starting time for the valid of the UE Tx TEG association</w:t>
      </w:r>
    </w:p>
    <w:p w14:paraId="1F879436" w14:textId="77777777" w:rsidR="00B500F7" w:rsidRDefault="00B500F7" w:rsidP="00B500F7">
      <w:pPr>
        <w:pStyle w:val="ListParagraph"/>
        <w:numPr>
          <w:ilvl w:val="2"/>
          <w:numId w:val="43"/>
        </w:numPr>
        <w:spacing w:line="252" w:lineRule="auto"/>
        <w:rPr>
          <w:i/>
          <w:color w:val="000000"/>
        </w:rPr>
      </w:pPr>
      <w:r>
        <w:rPr>
          <w:i/>
          <w:color w:val="000000"/>
        </w:rPr>
        <w:t>Note: It is up to the UE to determine when and whether the previous association information is no longer valid</w:t>
      </w:r>
    </w:p>
    <w:p w14:paraId="2F4DA56C" w14:textId="77777777" w:rsidR="00B500F7" w:rsidRDefault="00B500F7" w:rsidP="00B500F7">
      <w:pPr>
        <w:spacing w:after="0"/>
        <w:rPr>
          <w:lang w:val="en-US"/>
        </w:rPr>
      </w:pPr>
    </w:p>
    <w:p w14:paraId="50CFF6DA" w14:textId="77777777" w:rsidR="00B500F7" w:rsidRDefault="00B500F7" w:rsidP="00B500F7">
      <w:pPr>
        <w:pStyle w:val="ListParagraph"/>
        <w:numPr>
          <w:ilvl w:val="0"/>
          <w:numId w:val="43"/>
        </w:numPr>
        <w:spacing w:line="252" w:lineRule="auto"/>
        <w:rPr>
          <w:i/>
          <w:color w:val="000000"/>
        </w:rPr>
      </w:pPr>
      <w:r>
        <w:rPr>
          <w:i/>
          <w:color w:val="000000"/>
        </w:rPr>
        <w:t xml:space="preserve">For multi-RTT, supporting the following options for the LMF to request a UE to report the Tx TEG association information between UE Tx TEG IDs and positioning SRS resources, subject to UE capability: </w:t>
      </w:r>
    </w:p>
    <w:p w14:paraId="553DE222" w14:textId="77777777" w:rsidR="00B500F7" w:rsidRDefault="00B500F7" w:rsidP="00B500F7">
      <w:pPr>
        <w:pStyle w:val="ListParagraph"/>
        <w:numPr>
          <w:ilvl w:val="1"/>
          <w:numId w:val="43"/>
        </w:numPr>
        <w:spacing w:line="252" w:lineRule="auto"/>
        <w:rPr>
          <w:i/>
          <w:color w:val="000000"/>
        </w:rPr>
      </w:pPr>
      <w:r>
        <w:rPr>
          <w:i/>
          <w:color w:val="000000"/>
        </w:rPr>
        <w:t>Option 1:, based on a configured periodicity</w:t>
      </w:r>
    </w:p>
    <w:p w14:paraId="4219237E" w14:textId="77777777" w:rsidR="00B500F7" w:rsidRDefault="00B500F7" w:rsidP="00B500F7">
      <w:pPr>
        <w:pStyle w:val="ListParagraph"/>
        <w:numPr>
          <w:ilvl w:val="2"/>
          <w:numId w:val="43"/>
        </w:numPr>
        <w:spacing w:line="252" w:lineRule="auto"/>
        <w:rPr>
          <w:i/>
          <w:color w:val="000000"/>
        </w:rPr>
      </w:pPr>
      <w:r>
        <w:rPr>
          <w:i/>
          <w:color w:val="000000"/>
        </w:rPr>
        <w:t>FFS: the values of the configurable periodicities</w:t>
      </w:r>
    </w:p>
    <w:p w14:paraId="59737D40" w14:textId="77777777" w:rsidR="00B500F7" w:rsidRDefault="00B500F7" w:rsidP="00B500F7">
      <w:pPr>
        <w:pStyle w:val="ListParagraph"/>
        <w:numPr>
          <w:ilvl w:val="2"/>
          <w:numId w:val="43"/>
        </w:numPr>
        <w:spacing w:line="252" w:lineRule="auto"/>
        <w:rPr>
          <w:i/>
          <w:color w:val="000000"/>
        </w:rPr>
      </w:pPr>
      <w:r>
        <w:rPr>
          <w:i/>
          <w:color w:val="000000"/>
        </w:rPr>
        <w:t>The UE TX TEG association is reported for each SRS instance during the configured period</w:t>
      </w:r>
    </w:p>
    <w:p w14:paraId="3E98F058" w14:textId="77777777" w:rsidR="00B500F7" w:rsidRPr="007E60ED" w:rsidRDefault="00B500F7" w:rsidP="00B500F7">
      <w:pPr>
        <w:pStyle w:val="ListParagraph"/>
        <w:numPr>
          <w:ilvl w:val="3"/>
          <w:numId w:val="43"/>
        </w:numPr>
        <w:spacing w:line="252" w:lineRule="auto"/>
        <w:rPr>
          <w:i/>
          <w:color w:val="000000" w:themeColor="text1"/>
        </w:rPr>
      </w:pPr>
      <w:r w:rsidRPr="007E60ED">
        <w:rPr>
          <w:i/>
          <w:color w:val="000000" w:themeColor="text1"/>
        </w:rPr>
        <w:t xml:space="preserve">A timestamp should be provided for the UE TX TEG for each SRS </w:t>
      </w:r>
      <w:r w:rsidRPr="007E60ED">
        <w:rPr>
          <w:i/>
          <w:color w:val="FF0000"/>
          <w:u w:val="single"/>
        </w:rPr>
        <w:t>transmission time occasion</w:t>
      </w:r>
    </w:p>
    <w:p w14:paraId="0C492F9F" w14:textId="77777777" w:rsidR="00B500F7" w:rsidRPr="007E60ED" w:rsidRDefault="00B500F7" w:rsidP="00B500F7">
      <w:pPr>
        <w:pStyle w:val="ListParagraph"/>
        <w:numPr>
          <w:ilvl w:val="3"/>
          <w:numId w:val="43"/>
        </w:numPr>
        <w:spacing w:line="252" w:lineRule="auto"/>
        <w:rPr>
          <w:i/>
          <w:color w:val="FF0000"/>
          <w:u w:val="single"/>
        </w:rPr>
      </w:pPr>
      <w:r w:rsidRPr="007E60ED">
        <w:rPr>
          <w:i/>
          <w:color w:val="FF0000"/>
          <w:u w:val="single"/>
        </w:rPr>
        <w:t>If the Tx TEG asscoation for a SRS resource is changed to a different Tx TEG, the change of the association should be indicated with the timestamp</w:t>
      </w:r>
    </w:p>
    <w:p w14:paraId="6EB49D75" w14:textId="77777777" w:rsidR="00B500F7" w:rsidRDefault="00B500F7" w:rsidP="00B500F7">
      <w:pPr>
        <w:pStyle w:val="ListParagraph"/>
        <w:numPr>
          <w:ilvl w:val="1"/>
          <w:numId w:val="43"/>
        </w:numPr>
        <w:spacing w:line="252" w:lineRule="auto"/>
        <w:rPr>
          <w:i/>
          <w:color w:val="000000"/>
        </w:rPr>
      </w:pPr>
      <w:r>
        <w:rPr>
          <w:i/>
          <w:color w:val="000000"/>
        </w:rPr>
        <w:t>Option 2: whenever the UE determines the previous UE Tx TEG association information is no longer valid</w:t>
      </w:r>
    </w:p>
    <w:p w14:paraId="22098246" w14:textId="77777777" w:rsidR="00B500F7" w:rsidRDefault="00B500F7" w:rsidP="00B500F7">
      <w:pPr>
        <w:pStyle w:val="ListParagraph"/>
        <w:numPr>
          <w:ilvl w:val="2"/>
          <w:numId w:val="43"/>
        </w:numPr>
        <w:spacing w:line="252" w:lineRule="auto"/>
        <w:rPr>
          <w:i/>
          <w:color w:val="000000"/>
        </w:rPr>
      </w:pPr>
      <w:r>
        <w:rPr>
          <w:i/>
          <w:color w:val="000000"/>
        </w:rPr>
        <w:t>A timestamp should be provided that indicates the starting time for the valid of the UE Tx TEG association</w:t>
      </w:r>
    </w:p>
    <w:p w14:paraId="61D77924" w14:textId="77777777" w:rsidR="00B500F7" w:rsidRDefault="00B500F7" w:rsidP="00B500F7">
      <w:pPr>
        <w:pStyle w:val="ListParagraph"/>
        <w:numPr>
          <w:ilvl w:val="2"/>
          <w:numId w:val="43"/>
        </w:numPr>
        <w:spacing w:line="252" w:lineRule="auto"/>
        <w:rPr>
          <w:i/>
          <w:color w:val="000000"/>
        </w:rPr>
      </w:pPr>
      <w:r>
        <w:rPr>
          <w:i/>
          <w:color w:val="000000"/>
        </w:rPr>
        <w:t>Note: It is up to the UE to determine when and whether the previous association information is no longer valid</w:t>
      </w:r>
    </w:p>
    <w:p w14:paraId="15A002F3" w14:textId="196BAFEE" w:rsidR="00B500F7" w:rsidRDefault="00B500F7">
      <w:pPr>
        <w:spacing w:after="0"/>
        <w:rPr>
          <w:lang w:val="en-US"/>
        </w:rPr>
      </w:pPr>
    </w:p>
    <w:p w14:paraId="53490564" w14:textId="4D06F7A4" w:rsidR="006B4E83" w:rsidRDefault="006B4E83">
      <w:pPr>
        <w:spacing w:after="0"/>
        <w:rPr>
          <w:lang w:val="en-US"/>
        </w:rPr>
      </w:pPr>
    </w:p>
    <w:p w14:paraId="1F573E60" w14:textId="77777777" w:rsidR="006B4E83" w:rsidRDefault="006B4E83">
      <w:pPr>
        <w:spacing w:after="0"/>
        <w:rPr>
          <w:lang w:val="en-US"/>
        </w:rPr>
      </w:pPr>
    </w:p>
    <w:p w14:paraId="137F65A9" w14:textId="3CA2764F" w:rsidR="006B4E83" w:rsidRDefault="006B4E83" w:rsidP="006B4E83">
      <w:pPr>
        <w:pStyle w:val="Heading3"/>
        <w:rPr>
          <w:highlight w:val="magenta"/>
        </w:rPr>
      </w:pPr>
      <w:r>
        <w:rPr>
          <w:highlight w:val="magenta"/>
        </w:rPr>
        <w:t xml:space="preserve">(Round </w:t>
      </w:r>
      <w:r w:rsidR="000C7509">
        <w:rPr>
          <w:highlight w:val="magenta"/>
        </w:rPr>
        <w:t>6</w:t>
      </w:r>
      <w:r>
        <w:rPr>
          <w:highlight w:val="magenta"/>
        </w:rPr>
        <w:t>) Proposal 3.4 (H)</w:t>
      </w:r>
    </w:p>
    <w:p w14:paraId="37E60C07" w14:textId="77777777" w:rsidR="00B500F7" w:rsidRDefault="00B500F7" w:rsidP="00B500F7">
      <w:pPr>
        <w:spacing w:after="0"/>
        <w:rPr>
          <w:lang w:val="en-US"/>
        </w:rPr>
      </w:pPr>
    </w:p>
    <w:p w14:paraId="0F683652" w14:textId="7AC30C4C" w:rsidR="00B500F7" w:rsidRDefault="00B500F7" w:rsidP="00B500F7">
      <w:pPr>
        <w:pStyle w:val="ListParagraph"/>
        <w:numPr>
          <w:ilvl w:val="0"/>
          <w:numId w:val="43"/>
        </w:numPr>
        <w:spacing w:line="252" w:lineRule="auto"/>
        <w:rPr>
          <w:i/>
          <w:color w:val="000000"/>
        </w:rPr>
      </w:pPr>
      <w:r>
        <w:rPr>
          <w:i/>
          <w:color w:val="000000"/>
        </w:rPr>
        <w:t xml:space="preserve">For UL-TDOA (or Multi-RTT), supporting the following for the gNB (or </w:t>
      </w:r>
      <w:r w:rsidR="006B4E83">
        <w:rPr>
          <w:i/>
          <w:color w:val="000000"/>
        </w:rPr>
        <w:t xml:space="preserve">the </w:t>
      </w:r>
      <w:r>
        <w:rPr>
          <w:i/>
          <w:color w:val="000000"/>
        </w:rPr>
        <w:t>LMF) to request a UE to report the Tx TEG association information between UE Tx TEG IDs and SRS resources</w:t>
      </w:r>
      <w:r w:rsidR="00D81534">
        <w:rPr>
          <w:i/>
          <w:color w:val="000000"/>
        </w:rPr>
        <w:t xml:space="preserve"> for </w:t>
      </w:r>
      <w:r w:rsidR="00D81534">
        <w:rPr>
          <w:i/>
          <w:color w:val="000000"/>
        </w:rPr>
        <w:t>positioning</w:t>
      </w:r>
      <w:r>
        <w:rPr>
          <w:i/>
          <w:color w:val="000000"/>
        </w:rPr>
        <w:t>, subject to UE capability</w:t>
      </w:r>
      <w:r w:rsidR="00BF6412">
        <w:rPr>
          <w:i/>
          <w:color w:val="000000"/>
        </w:rPr>
        <w:t>:</w:t>
      </w:r>
    </w:p>
    <w:p w14:paraId="52DAA6DE" w14:textId="578CF863" w:rsidR="00B500F7" w:rsidRPr="00E03B29" w:rsidRDefault="00B500F7" w:rsidP="00E03B29">
      <w:pPr>
        <w:pStyle w:val="ListParagraph"/>
        <w:numPr>
          <w:ilvl w:val="1"/>
          <w:numId w:val="43"/>
        </w:numPr>
        <w:spacing w:line="252" w:lineRule="auto"/>
        <w:rPr>
          <w:i/>
          <w:color w:val="000000"/>
        </w:rPr>
      </w:pPr>
      <w:r w:rsidRPr="00E03B29">
        <w:rPr>
          <w:i/>
          <w:color w:val="000000"/>
        </w:rPr>
        <w:t xml:space="preserve">Based on a configured periodicity, </w:t>
      </w:r>
      <w:r w:rsidR="00BF6412" w:rsidRPr="00E03B29">
        <w:rPr>
          <w:i/>
          <w:color w:val="000000"/>
        </w:rPr>
        <w:t xml:space="preserve">a UE may report </w:t>
      </w:r>
      <w:r w:rsidRPr="00E03B29">
        <w:rPr>
          <w:i/>
          <w:color w:val="000000"/>
        </w:rPr>
        <w:t>the UE T</w:t>
      </w:r>
      <w:r w:rsidR="006B4E83" w:rsidRPr="00E03B29">
        <w:rPr>
          <w:i/>
          <w:color w:val="000000"/>
        </w:rPr>
        <w:t>x</w:t>
      </w:r>
      <w:r w:rsidRPr="00E03B29">
        <w:rPr>
          <w:i/>
          <w:color w:val="000000"/>
        </w:rPr>
        <w:t xml:space="preserve"> TEG association for the SRS resources for positioning transmitted during the configured period</w:t>
      </w:r>
    </w:p>
    <w:p w14:paraId="56D70D0C" w14:textId="77777777" w:rsidR="00E03B29" w:rsidRPr="006B4E83" w:rsidRDefault="00E03B29" w:rsidP="00E03B29">
      <w:pPr>
        <w:pStyle w:val="ListParagraph"/>
        <w:numPr>
          <w:ilvl w:val="2"/>
          <w:numId w:val="43"/>
        </w:numPr>
        <w:spacing w:line="252" w:lineRule="auto"/>
        <w:rPr>
          <w:i/>
          <w:color w:val="000000" w:themeColor="text1"/>
        </w:rPr>
      </w:pPr>
      <w:r w:rsidRPr="007E60ED">
        <w:rPr>
          <w:i/>
          <w:color w:val="000000" w:themeColor="text1"/>
        </w:rPr>
        <w:t>A timestamp should be provided for the UE T</w:t>
      </w:r>
      <w:r>
        <w:rPr>
          <w:i/>
          <w:color w:val="000000" w:themeColor="text1"/>
        </w:rPr>
        <w:t>x</w:t>
      </w:r>
      <w:r w:rsidRPr="007E60ED">
        <w:rPr>
          <w:i/>
          <w:color w:val="000000" w:themeColor="text1"/>
        </w:rPr>
        <w:t xml:space="preserve"> TEG for each SRS </w:t>
      </w:r>
      <w:r w:rsidRPr="006B4E83">
        <w:rPr>
          <w:i/>
          <w:color w:val="000000" w:themeColor="text1"/>
        </w:rPr>
        <w:t xml:space="preserve">transmission </w:t>
      </w:r>
      <w:r w:rsidRPr="00BF6412">
        <w:rPr>
          <w:i/>
          <w:color w:val="000000" w:themeColor="text1"/>
        </w:rPr>
        <w:t>instance</w:t>
      </w:r>
    </w:p>
    <w:p w14:paraId="29F02DAB" w14:textId="22B14C9E" w:rsidR="00B500F7" w:rsidRPr="006B4E83" w:rsidRDefault="00B500F7" w:rsidP="00E03B29">
      <w:pPr>
        <w:pStyle w:val="ListParagraph"/>
        <w:numPr>
          <w:ilvl w:val="2"/>
          <w:numId w:val="43"/>
        </w:numPr>
        <w:spacing w:line="252" w:lineRule="auto"/>
        <w:rPr>
          <w:i/>
          <w:color w:val="000000" w:themeColor="text1"/>
        </w:rPr>
      </w:pPr>
      <w:r w:rsidRPr="006B4E83">
        <w:rPr>
          <w:i/>
          <w:color w:val="000000" w:themeColor="text1"/>
        </w:rPr>
        <w:t>If the Tx TEG asscoation for a SRS resource is changed, the change of the association should be indicated with a timestamp</w:t>
      </w:r>
    </w:p>
    <w:p w14:paraId="3767550F" w14:textId="317B8905" w:rsidR="00B500F7" w:rsidRDefault="00B500F7" w:rsidP="00BF6412">
      <w:pPr>
        <w:pStyle w:val="ListParagraph"/>
        <w:numPr>
          <w:ilvl w:val="0"/>
          <w:numId w:val="43"/>
        </w:numPr>
        <w:spacing w:line="252" w:lineRule="auto"/>
        <w:rPr>
          <w:i/>
          <w:color w:val="000000"/>
        </w:rPr>
      </w:pPr>
      <w:r>
        <w:rPr>
          <w:i/>
          <w:color w:val="000000"/>
        </w:rPr>
        <w:t>FFS: the values of the configurable periodicities</w:t>
      </w:r>
    </w:p>
    <w:p w14:paraId="6B445211" w14:textId="261A53B5" w:rsidR="00BF6412" w:rsidRPr="00BF6412" w:rsidRDefault="00BF6412" w:rsidP="00BF6412">
      <w:pPr>
        <w:pStyle w:val="ListParagraph"/>
        <w:numPr>
          <w:ilvl w:val="0"/>
          <w:numId w:val="43"/>
        </w:numPr>
        <w:spacing w:line="252" w:lineRule="auto"/>
        <w:rPr>
          <w:i/>
          <w:color w:val="000000"/>
        </w:rPr>
      </w:pPr>
      <w:r w:rsidRPr="00BF6412">
        <w:rPr>
          <w:i/>
          <w:color w:val="000000"/>
        </w:rPr>
        <w:t>Note: It is up to the UE to determine the association information between the Tx TEG and the SRS instances.</w:t>
      </w:r>
      <w:r>
        <w:rPr>
          <w:i/>
          <w:color w:val="000000"/>
        </w:rPr>
        <w:t xml:space="preserve"> </w:t>
      </w:r>
      <w:r w:rsidRPr="00BF6412">
        <w:rPr>
          <w:i/>
          <w:color w:val="000000"/>
        </w:rPr>
        <w:t>If the UE cannot determine the UE Tx TEG association to a specific SRS instance, the UE may not report a UE Tx TEG association for such SRS instance.</w:t>
      </w:r>
    </w:p>
    <w:p w14:paraId="5A781C98" w14:textId="59A002C1" w:rsidR="00606ACE" w:rsidRDefault="006B4E83" w:rsidP="00606ACE">
      <w:pPr>
        <w:pStyle w:val="ListParagraph"/>
        <w:numPr>
          <w:ilvl w:val="0"/>
          <w:numId w:val="43"/>
        </w:numPr>
        <w:spacing w:line="252" w:lineRule="auto"/>
        <w:rPr>
          <w:i/>
          <w:color w:val="000000"/>
        </w:rPr>
      </w:pPr>
      <w:r>
        <w:rPr>
          <w:i/>
          <w:color w:val="000000"/>
        </w:rPr>
        <w:t xml:space="preserve">Send an LS on to RAN2/RAN3/RAN4 to see if there is any issue </w:t>
      </w:r>
      <w:r w:rsidR="00342BD6">
        <w:rPr>
          <w:i/>
          <w:color w:val="000000"/>
        </w:rPr>
        <w:t>with above</w:t>
      </w:r>
      <w:r>
        <w:rPr>
          <w:i/>
          <w:color w:val="000000"/>
        </w:rPr>
        <w:t xml:space="preserve"> agreement.</w:t>
      </w:r>
    </w:p>
    <w:p w14:paraId="5647718E" w14:textId="0DDC3672" w:rsidR="00B500F7" w:rsidRPr="00606ACE" w:rsidRDefault="00B500F7">
      <w:pPr>
        <w:spacing w:after="0"/>
      </w:pPr>
    </w:p>
    <w:p w14:paraId="2C49C3BF" w14:textId="77777777" w:rsidR="000C7509" w:rsidRPr="00690089" w:rsidRDefault="000C7509" w:rsidP="000C7509">
      <w:pPr>
        <w:pStyle w:val="Subtitle"/>
        <w:rPr>
          <w:rFonts w:ascii="Times New Roman" w:hAnsi="Times New Roman" w:cs="Times New Roman"/>
        </w:rPr>
      </w:pPr>
      <w:r>
        <w:rPr>
          <w:rFonts w:ascii="Times New Roman" w:hAnsi="Times New Roman" w:cs="Times New Roman"/>
        </w:rPr>
        <w:t>Comments</w:t>
      </w:r>
      <w:bookmarkStart w:id="594" w:name="_GoBack"/>
      <w:bookmarkEnd w:id="594"/>
    </w:p>
    <w:tbl>
      <w:tblPr>
        <w:tblStyle w:val="TableElegant"/>
        <w:tblW w:w="10615" w:type="dxa"/>
        <w:tblLayout w:type="fixed"/>
        <w:tblLook w:val="04A0" w:firstRow="1" w:lastRow="0" w:firstColumn="1" w:lastColumn="0" w:noHBand="0" w:noVBand="1"/>
      </w:tblPr>
      <w:tblGrid>
        <w:gridCol w:w="1804"/>
        <w:gridCol w:w="8811"/>
      </w:tblGrid>
      <w:tr w:rsidR="000C7509" w14:paraId="622FF3BF" w14:textId="77777777" w:rsidTr="00B652E0">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24E73D7F" w14:textId="77777777" w:rsidR="000C7509" w:rsidRDefault="000C7509" w:rsidP="00B652E0">
            <w:pPr>
              <w:spacing w:after="0"/>
              <w:rPr>
                <w:b/>
                <w:caps w:val="0"/>
                <w:sz w:val="16"/>
                <w:szCs w:val="16"/>
              </w:rPr>
            </w:pPr>
            <w:r>
              <w:rPr>
                <w:b/>
                <w:sz w:val="16"/>
                <w:szCs w:val="16"/>
              </w:rPr>
              <w:t>Company</w:t>
            </w:r>
          </w:p>
        </w:tc>
        <w:tc>
          <w:tcPr>
            <w:tcW w:w="8811" w:type="dxa"/>
          </w:tcPr>
          <w:p w14:paraId="562EF313" w14:textId="77777777" w:rsidR="000C7509" w:rsidRDefault="000C7509" w:rsidP="00B652E0">
            <w:pPr>
              <w:spacing w:after="0"/>
              <w:rPr>
                <w:b/>
                <w:caps w:val="0"/>
                <w:sz w:val="16"/>
                <w:szCs w:val="16"/>
              </w:rPr>
            </w:pPr>
            <w:r>
              <w:rPr>
                <w:b/>
                <w:sz w:val="16"/>
                <w:szCs w:val="16"/>
              </w:rPr>
              <w:t xml:space="preserve">Comments </w:t>
            </w:r>
          </w:p>
        </w:tc>
      </w:tr>
      <w:tr w:rsidR="000C7509" w14:paraId="73FA7C16" w14:textId="77777777" w:rsidTr="00B652E0">
        <w:trPr>
          <w:trHeight w:val="124"/>
        </w:trPr>
        <w:tc>
          <w:tcPr>
            <w:tcW w:w="1804" w:type="dxa"/>
          </w:tcPr>
          <w:p w14:paraId="64A6CA0A" w14:textId="77777777" w:rsidR="000C7509" w:rsidRDefault="000C7509" w:rsidP="00B652E0">
            <w:pPr>
              <w:spacing w:after="0"/>
              <w:rPr>
                <w:rFonts w:eastAsiaTheme="minorEastAsia"/>
                <w:bCs/>
                <w:sz w:val="16"/>
                <w:szCs w:val="16"/>
                <w:lang w:eastAsia="zh-CN"/>
              </w:rPr>
            </w:pPr>
          </w:p>
        </w:tc>
        <w:tc>
          <w:tcPr>
            <w:tcW w:w="8811" w:type="dxa"/>
          </w:tcPr>
          <w:p w14:paraId="6DA1D1CC" w14:textId="77777777" w:rsidR="000C7509" w:rsidRDefault="000C7509" w:rsidP="00B652E0">
            <w:pPr>
              <w:spacing w:after="0"/>
              <w:rPr>
                <w:rFonts w:eastAsiaTheme="minorEastAsia"/>
                <w:bCs/>
                <w:sz w:val="16"/>
                <w:szCs w:val="16"/>
                <w:lang w:eastAsia="zh-CN"/>
              </w:rPr>
            </w:pPr>
          </w:p>
        </w:tc>
      </w:tr>
      <w:tr w:rsidR="000C7509" w14:paraId="6EA99F63" w14:textId="77777777" w:rsidTr="00B652E0">
        <w:trPr>
          <w:trHeight w:val="124"/>
        </w:trPr>
        <w:tc>
          <w:tcPr>
            <w:tcW w:w="1804" w:type="dxa"/>
          </w:tcPr>
          <w:p w14:paraId="6B77574B" w14:textId="77777777" w:rsidR="000C7509" w:rsidRDefault="000C7509" w:rsidP="00B652E0">
            <w:pPr>
              <w:spacing w:after="0"/>
              <w:rPr>
                <w:rFonts w:eastAsiaTheme="minorEastAsia"/>
                <w:bCs/>
                <w:sz w:val="16"/>
                <w:szCs w:val="16"/>
                <w:lang w:val="en-US" w:eastAsia="zh-CN"/>
              </w:rPr>
            </w:pPr>
          </w:p>
        </w:tc>
        <w:tc>
          <w:tcPr>
            <w:tcW w:w="8811" w:type="dxa"/>
          </w:tcPr>
          <w:p w14:paraId="5C5CC976" w14:textId="77777777" w:rsidR="000C7509" w:rsidRDefault="000C7509" w:rsidP="00B652E0">
            <w:pPr>
              <w:spacing w:after="0"/>
              <w:rPr>
                <w:rFonts w:eastAsiaTheme="minorEastAsia"/>
                <w:bCs/>
                <w:sz w:val="16"/>
                <w:szCs w:val="16"/>
                <w:lang w:val="en-US" w:eastAsia="zh-CN"/>
              </w:rPr>
            </w:pPr>
          </w:p>
        </w:tc>
      </w:tr>
      <w:tr w:rsidR="000C7509" w14:paraId="48C117CE" w14:textId="77777777" w:rsidTr="00B652E0">
        <w:trPr>
          <w:trHeight w:val="124"/>
        </w:trPr>
        <w:tc>
          <w:tcPr>
            <w:tcW w:w="1804" w:type="dxa"/>
          </w:tcPr>
          <w:p w14:paraId="7C548BE7" w14:textId="77777777" w:rsidR="000C7509" w:rsidRDefault="000C7509" w:rsidP="00B652E0">
            <w:pPr>
              <w:spacing w:after="0"/>
              <w:rPr>
                <w:rFonts w:eastAsiaTheme="minorEastAsia"/>
                <w:bCs/>
                <w:sz w:val="16"/>
                <w:szCs w:val="16"/>
                <w:lang w:val="en-US" w:eastAsia="zh-CN"/>
              </w:rPr>
            </w:pPr>
          </w:p>
        </w:tc>
        <w:tc>
          <w:tcPr>
            <w:tcW w:w="8811" w:type="dxa"/>
          </w:tcPr>
          <w:p w14:paraId="52880F55" w14:textId="77777777" w:rsidR="000C7509" w:rsidRDefault="000C7509" w:rsidP="00B652E0">
            <w:pPr>
              <w:spacing w:after="0"/>
              <w:rPr>
                <w:rFonts w:eastAsiaTheme="minorEastAsia"/>
                <w:bCs/>
                <w:sz w:val="16"/>
                <w:szCs w:val="16"/>
                <w:lang w:val="en-US" w:eastAsia="zh-CN"/>
              </w:rPr>
            </w:pPr>
          </w:p>
        </w:tc>
      </w:tr>
    </w:tbl>
    <w:p w14:paraId="4CF6EA29" w14:textId="77777777" w:rsidR="006B4E83" w:rsidRDefault="006B4E83" w:rsidP="006B4E83">
      <w:pPr>
        <w:rPr>
          <w:rFonts w:eastAsia="SimSun"/>
          <w:lang w:eastAsia="zh-CN"/>
        </w:rPr>
      </w:pPr>
    </w:p>
    <w:p w14:paraId="54216F6E" w14:textId="21BCBBC2" w:rsidR="00B500F7" w:rsidRDefault="00B500F7">
      <w:pPr>
        <w:spacing w:after="0"/>
        <w:rPr>
          <w:lang w:val="en-US"/>
        </w:rPr>
      </w:pPr>
    </w:p>
    <w:p w14:paraId="607BD16C" w14:textId="77777777" w:rsidR="00B500F7" w:rsidRDefault="00B500F7">
      <w:pPr>
        <w:spacing w:after="0"/>
        <w:rPr>
          <w:lang w:val="en-US"/>
        </w:rPr>
      </w:pPr>
    </w:p>
    <w:p w14:paraId="6C2465C5" w14:textId="77777777" w:rsidR="00104BEC" w:rsidRDefault="002C2F80">
      <w:pPr>
        <w:pStyle w:val="Heading2"/>
        <w:tabs>
          <w:tab w:val="clear" w:pos="432"/>
          <w:tab w:val="left" w:pos="720"/>
        </w:tabs>
        <w:jc w:val="left"/>
      </w:pPr>
      <w:r>
        <w:t>Parameters related to the maximum numbers of TEGs and UE capabilities</w:t>
      </w:r>
    </w:p>
    <w:p w14:paraId="4B612490" w14:textId="77777777" w:rsidR="00104BEC" w:rsidRDefault="002C2F80">
      <w:pPr>
        <w:pStyle w:val="Subtitle"/>
        <w:rPr>
          <w:rFonts w:ascii="Times New Roman" w:hAnsi="Times New Roman" w:cs="Times New Roman"/>
        </w:rPr>
      </w:pPr>
      <w:r>
        <w:rPr>
          <w:rFonts w:ascii="Times New Roman" w:hAnsi="Times New Roman" w:cs="Times New Roman"/>
        </w:rPr>
        <w:t>Background</w:t>
      </w:r>
    </w:p>
    <w:tbl>
      <w:tblPr>
        <w:tblStyle w:val="TableGrid"/>
        <w:tblW w:w="0" w:type="auto"/>
        <w:tblLook w:val="04A0" w:firstRow="1" w:lastRow="0" w:firstColumn="1" w:lastColumn="0" w:noHBand="0" w:noVBand="1"/>
      </w:tblPr>
      <w:tblGrid>
        <w:gridCol w:w="10790"/>
      </w:tblGrid>
      <w:tr w:rsidR="00104BEC" w14:paraId="47BAE031" w14:textId="77777777">
        <w:tc>
          <w:tcPr>
            <w:tcW w:w="10790" w:type="dxa"/>
          </w:tcPr>
          <w:p w14:paraId="68C48034" w14:textId="77777777" w:rsidR="00104BEC" w:rsidRDefault="002C2F80">
            <w:r>
              <w:rPr>
                <w:highlight w:val="green"/>
              </w:rPr>
              <w:t>Agreement:</w:t>
            </w:r>
          </w:p>
          <w:p w14:paraId="55772734" w14:textId="77777777" w:rsidR="00104BEC" w:rsidRDefault="002C2F80">
            <w:pPr>
              <w:spacing w:after="0" w:line="240" w:lineRule="auto"/>
              <w:jc w:val="left"/>
              <w:rPr>
                <w:rFonts w:eastAsia="SimSun"/>
                <w:sz w:val="16"/>
                <w:szCs w:val="16"/>
                <w:lang w:eastAsia="zh-CN"/>
              </w:rPr>
            </w:pPr>
            <w:r>
              <w:rPr>
                <w:rFonts w:eastAsia="SimSun"/>
                <w:sz w:val="16"/>
                <w:szCs w:val="16"/>
                <w:lang w:eastAsia="zh-CN"/>
              </w:rPr>
              <w:t>Support the following parameters and values related to the accuracy enhancement for mitigating UE Rx/Tx and/or gNB Rx/Tx timing errors:</w:t>
            </w:r>
          </w:p>
          <w:tbl>
            <w:tblPr>
              <w:tblW w:w="8924" w:type="dxa"/>
              <w:tblInd w:w="411" w:type="dxa"/>
              <w:tblCellMar>
                <w:left w:w="0" w:type="dxa"/>
                <w:right w:w="0" w:type="dxa"/>
              </w:tblCellMar>
              <w:tblLook w:val="04A0" w:firstRow="1" w:lastRow="0" w:firstColumn="1" w:lastColumn="0" w:noHBand="0" w:noVBand="1"/>
            </w:tblPr>
            <w:tblGrid>
              <w:gridCol w:w="2503"/>
              <w:gridCol w:w="2271"/>
              <w:gridCol w:w="2102"/>
              <w:gridCol w:w="2048"/>
            </w:tblGrid>
            <w:tr w:rsidR="00104BEC" w14:paraId="42EAEA0A" w14:textId="77777777">
              <w:trPr>
                <w:trHeight w:val="698"/>
              </w:trPr>
              <w:tc>
                <w:tcPr>
                  <w:tcW w:w="2503"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727C756" w14:textId="77777777" w:rsidR="00104BEC" w:rsidRDefault="002C2F80">
                  <w:pPr>
                    <w:jc w:val="center"/>
                    <w:rPr>
                      <w:sz w:val="16"/>
                      <w:szCs w:val="16"/>
                    </w:rPr>
                  </w:pPr>
                  <w:r>
                    <w:rPr>
                      <w:b/>
                      <w:bCs/>
                      <w:sz w:val="16"/>
                      <w:szCs w:val="16"/>
                    </w:rPr>
                    <w:lastRenderedPageBreak/>
                    <w:t>Parameter Description</w:t>
                  </w:r>
                </w:p>
              </w:tc>
              <w:tc>
                <w:tcPr>
                  <w:tcW w:w="227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C171917" w14:textId="77777777" w:rsidR="00104BEC" w:rsidRDefault="002C2F80">
                  <w:pPr>
                    <w:jc w:val="center"/>
                    <w:rPr>
                      <w:sz w:val="16"/>
                      <w:szCs w:val="16"/>
                    </w:rPr>
                  </w:pPr>
                  <w:r>
                    <w:rPr>
                      <w:b/>
                      <w:bCs/>
                      <w:sz w:val="16"/>
                      <w:szCs w:val="16"/>
                    </w:rPr>
                    <w:t>Values in specifications (e.g., TS 37.355, TS 38.455)</w:t>
                  </w:r>
                </w:p>
              </w:tc>
              <w:tc>
                <w:tcPr>
                  <w:tcW w:w="2102"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0D2A61F2" w14:textId="77777777" w:rsidR="00104BEC" w:rsidRDefault="002C2F80">
                  <w:pPr>
                    <w:jc w:val="center"/>
                    <w:rPr>
                      <w:sz w:val="16"/>
                      <w:szCs w:val="16"/>
                    </w:rPr>
                  </w:pPr>
                  <w:r>
                    <w:rPr>
                      <w:b/>
                      <w:bCs/>
                      <w:sz w:val="16"/>
                      <w:szCs w:val="16"/>
                    </w:rPr>
                    <w:t>Values that can be signaled as part of UE Capability</w:t>
                  </w:r>
                </w:p>
              </w:tc>
              <w:tc>
                <w:tcPr>
                  <w:tcW w:w="2048"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DFC4B8B" w14:textId="77777777" w:rsidR="00104BEC" w:rsidRDefault="002C2F80">
                  <w:pPr>
                    <w:jc w:val="center"/>
                    <w:rPr>
                      <w:sz w:val="16"/>
                      <w:szCs w:val="16"/>
                    </w:rPr>
                  </w:pPr>
                  <w:r>
                    <w:rPr>
                      <w:b/>
                      <w:bCs/>
                      <w:sz w:val="16"/>
                      <w:szCs w:val="16"/>
                    </w:rPr>
                    <w:t>Comments</w:t>
                  </w:r>
                </w:p>
              </w:tc>
            </w:tr>
            <w:tr w:rsidR="00104BEC" w14:paraId="60C176D8" w14:textId="77777777">
              <w:trPr>
                <w:trHeight w:val="681"/>
              </w:trPr>
              <w:tc>
                <w:tcPr>
                  <w:tcW w:w="2503"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921539B" w14:textId="77777777" w:rsidR="00104BEC" w:rsidRDefault="002C2F80">
                  <w:pPr>
                    <w:rPr>
                      <w:sz w:val="16"/>
                      <w:szCs w:val="16"/>
                    </w:rPr>
                  </w:pPr>
                  <w:r>
                    <w:rPr>
                      <w:sz w:val="16"/>
                      <w:szCs w:val="16"/>
                    </w:rPr>
                    <w:t xml:space="preserve">The maximum number of UE RxTEGs [for UE-assisted DL TDOA and/or Multi-RTT] </w:t>
                  </w:r>
                </w:p>
              </w:tc>
              <w:tc>
                <w:tcPr>
                  <w:tcW w:w="2271" w:type="dxa"/>
                  <w:tcBorders>
                    <w:top w:val="nil"/>
                    <w:left w:val="nil"/>
                    <w:bottom w:val="single" w:sz="8" w:space="0" w:color="auto"/>
                    <w:right w:val="single" w:sz="8" w:space="0" w:color="auto"/>
                  </w:tcBorders>
                  <w:tcMar>
                    <w:top w:w="0" w:type="dxa"/>
                    <w:left w:w="108" w:type="dxa"/>
                    <w:bottom w:w="0" w:type="dxa"/>
                    <w:right w:w="108" w:type="dxa"/>
                  </w:tcMar>
                </w:tcPr>
                <w:p w14:paraId="1E913036" w14:textId="77777777" w:rsidR="00104BEC" w:rsidRDefault="002C2F80">
                  <w:pPr>
                    <w:rPr>
                      <w:sz w:val="16"/>
                      <w:szCs w:val="16"/>
                    </w:rPr>
                  </w:pPr>
                  <w:r>
                    <w:rPr>
                      <w:sz w:val="16"/>
                      <w:szCs w:val="16"/>
                    </w:rPr>
                    <w:t>[32]</w:t>
                  </w:r>
                </w:p>
                <w:p w14:paraId="42F3455C" w14:textId="77777777" w:rsidR="00104BEC" w:rsidRDefault="002C2F80">
                  <w:pPr>
                    <w:rPr>
                      <w:sz w:val="16"/>
                      <w:szCs w:val="16"/>
                    </w:rPr>
                  </w:pPr>
                  <w:r>
                    <w:rPr>
                      <w:sz w:val="16"/>
                      <w:szCs w:val="16"/>
                    </w:rPr>
                    <w:t> </w:t>
                  </w:r>
                </w:p>
              </w:tc>
              <w:tc>
                <w:tcPr>
                  <w:tcW w:w="2102" w:type="dxa"/>
                  <w:tcBorders>
                    <w:top w:val="nil"/>
                    <w:left w:val="nil"/>
                    <w:bottom w:val="single" w:sz="8" w:space="0" w:color="auto"/>
                    <w:right w:val="single" w:sz="8" w:space="0" w:color="auto"/>
                  </w:tcBorders>
                  <w:tcMar>
                    <w:top w:w="0" w:type="dxa"/>
                    <w:left w:w="108" w:type="dxa"/>
                    <w:bottom w:w="0" w:type="dxa"/>
                    <w:right w:w="108" w:type="dxa"/>
                  </w:tcMar>
                </w:tcPr>
                <w:p w14:paraId="09B8A7AD" w14:textId="77777777" w:rsidR="00104BEC" w:rsidRDefault="002C2F80">
                  <w:pPr>
                    <w:rPr>
                      <w:sz w:val="16"/>
                      <w:szCs w:val="16"/>
                    </w:rPr>
                  </w:pPr>
                  <w:r>
                    <w:rPr>
                      <w:sz w:val="16"/>
                      <w:szCs w:val="16"/>
                    </w:rPr>
                    <w:t>[1, 2,4,6,8,12,16,24,32]</w:t>
                  </w:r>
                </w:p>
                <w:p w14:paraId="0C0555BE" w14:textId="77777777" w:rsidR="00104BEC" w:rsidRDefault="002C2F80">
                  <w:pPr>
                    <w:rPr>
                      <w:sz w:val="16"/>
                      <w:szCs w:val="16"/>
                    </w:rPr>
                  </w:pPr>
                  <w:r>
                    <w:rPr>
                      <w:sz w:val="16"/>
                      <w:szCs w:val="16"/>
                    </w:rPr>
                    <w:t>FFS: per UE/band /FL/FR</w:t>
                  </w:r>
                </w:p>
              </w:tc>
              <w:tc>
                <w:tcPr>
                  <w:tcW w:w="2048" w:type="dxa"/>
                  <w:tcBorders>
                    <w:top w:val="nil"/>
                    <w:left w:val="nil"/>
                    <w:bottom w:val="single" w:sz="8" w:space="0" w:color="auto"/>
                    <w:right w:val="single" w:sz="8" w:space="0" w:color="auto"/>
                  </w:tcBorders>
                  <w:tcMar>
                    <w:top w:w="0" w:type="dxa"/>
                    <w:left w:w="108" w:type="dxa"/>
                    <w:bottom w:w="0" w:type="dxa"/>
                    <w:right w:w="108" w:type="dxa"/>
                  </w:tcMar>
                </w:tcPr>
                <w:p w14:paraId="43B70ED9" w14:textId="77777777" w:rsidR="00104BEC" w:rsidRDefault="002C2F80">
                  <w:pPr>
                    <w:rPr>
                      <w:sz w:val="16"/>
                      <w:szCs w:val="16"/>
                    </w:rPr>
                  </w:pPr>
                  <w:r>
                    <w:rPr>
                      <w:sz w:val="16"/>
                      <w:szCs w:val="16"/>
                    </w:rPr>
                    <w:t>The parameter is used for supporting DL-TDOA and/or Multi-RTT</w:t>
                  </w:r>
                </w:p>
              </w:tc>
            </w:tr>
            <w:tr w:rsidR="00104BEC" w14:paraId="72D751AA" w14:textId="77777777">
              <w:trPr>
                <w:trHeight w:val="669"/>
              </w:trPr>
              <w:tc>
                <w:tcPr>
                  <w:tcW w:w="2503"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78F91867" w14:textId="77777777" w:rsidR="00104BEC" w:rsidRDefault="002C2F80">
                  <w:pPr>
                    <w:rPr>
                      <w:sz w:val="16"/>
                      <w:szCs w:val="16"/>
                    </w:rPr>
                  </w:pPr>
                  <w:r>
                    <w:rPr>
                      <w:sz w:val="16"/>
                      <w:szCs w:val="16"/>
                    </w:rPr>
                    <w:t xml:space="preserve">The maximum number of UE TxTEGs [for UL-TDOA and/or Multi-RTT] </w:t>
                  </w:r>
                </w:p>
              </w:tc>
              <w:tc>
                <w:tcPr>
                  <w:tcW w:w="2271" w:type="dxa"/>
                  <w:tcBorders>
                    <w:top w:val="nil"/>
                    <w:left w:val="nil"/>
                    <w:bottom w:val="single" w:sz="8" w:space="0" w:color="auto"/>
                    <w:right w:val="single" w:sz="8" w:space="0" w:color="auto"/>
                  </w:tcBorders>
                  <w:tcMar>
                    <w:top w:w="0" w:type="dxa"/>
                    <w:left w:w="108" w:type="dxa"/>
                    <w:bottom w:w="0" w:type="dxa"/>
                    <w:right w:w="108" w:type="dxa"/>
                  </w:tcMar>
                </w:tcPr>
                <w:p w14:paraId="072A22C1" w14:textId="77777777" w:rsidR="00104BEC" w:rsidRDefault="002C2F80">
                  <w:pPr>
                    <w:rPr>
                      <w:sz w:val="16"/>
                      <w:szCs w:val="16"/>
                    </w:rPr>
                  </w:pPr>
                  <w:r>
                    <w:rPr>
                      <w:sz w:val="16"/>
                      <w:szCs w:val="16"/>
                    </w:rPr>
                    <w:t>[8]</w:t>
                  </w:r>
                </w:p>
              </w:tc>
              <w:tc>
                <w:tcPr>
                  <w:tcW w:w="2102" w:type="dxa"/>
                  <w:tcBorders>
                    <w:top w:val="nil"/>
                    <w:left w:val="nil"/>
                    <w:bottom w:val="single" w:sz="8" w:space="0" w:color="auto"/>
                    <w:right w:val="single" w:sz="8" w:space="0" w:color="auto"/>
                  </w:tcBorders>
                  <w:tcMar>
                    <w:top w:w="0" w:type="dxa"/>
                    <w:left w:w="108" w:type="dxa"/>
                    <w:bottom w:w="0" w:type="dxa"/>
                    <w:right w:w="108" w:type="dxa"/>
                  </w:tcMar>
                </w:tcPr>
                <w:p w14:paraId="7683F8FD" w14:textId="77777777" w:rsidR="00104BEC" w:rsidRDefault="002C2F80">
                  <w:pPr>
                    <w:rPr>
                      <w:sz w:val="16"/>
                      <w:szCs w:val="16"/>
                    </w:rPr>
                  </w:pPr>
                  <w:r>
                    <w:rPr>
                      <w:sz w:val="16"/>
                      <w:szCs w:val="16"/>
                    </w:rPr>
                    <w:t>[1, 2,4,6,8]</w:t>
                  </w:r>
                </w:p>
                <w:p w14:paraId="3FF3E890" w14:textId="77777777" w:rsidR="00104BEC" w:rsidRDefault="002C2F80">
                  <w:pPr>
                    <w:rPr>
                      <w:sz w:val="16"/>
                      <w:szCs w:val="16"/>
                    </w:rPr>
                  </w:pPr>
                  <w:r>
                    <w:rPr>
                      <w:sz w:val="16"/>
                      <w:szCs w:val="16"/>
                    </w:rPr>
                    <w:t>FFS: per UE/band /FL/FR</w:t>
                  </w:r>
                </w:p>
              </w:tc>
              <w:tc>
                <w:tcPr>
                  <w:tcW w:w="2048" w:type="dxa"/>
                  <w:tcBorders>
                    <w:top w:val="nil"/>
                    <w:left w:val="nil"/>
                    <w:bottom w:val="single" w:sz="8" w:space="0" w:color="auto"/>
                    <w:right w:val="single" w:sz="8" w:space="0" w:color="auto"/>
                  </w:tcBorders>
                  <w:tcMar>
                    <w:top w:w="0" w:type="dxa"/>
                    <w:left w:w="108" w:type="dxa"/>
                    <w:bottom w:w="0" w:type="dxa"/>
                    <w:right w:w="108" w:type="dxa"/>
                  </w:tcMar>
                </w:tcPr>
                <w:p w14:paraId="0B2DB076" w14:textId="77777777" w:rsidR="00104BEC" w:rsidRDefault="002C2F80">
                  <w:pPr>
                    <w:rPr>
                      <w:sz w:val="16"/>
                      <w:szCs w:val="16"/>
                    </w:rPr>
                  </w:pPr>
                  <w:r>
                    <w:rPr>
                      <w:sz w:val="16"/>
                      <w:szCs w:val="16"/>
                    </w:rPr>
                    <w:t>The parameter is used for supporting UL-TDOA and/or Multi-RTT</w:t>
                  </w:r>
                </w:p>
              </w:tc>
            </w:tr>
            <w:tr w:rsidR="00104BEC" w14:paraId="19E54DAD" w14:textId="77777777">
              <w:trPr>
                <w:trHeight w:val="1016"/>
              </w:trPr>
              <w:tc>
                <w:tcPr>
                  <w:tcW w:w="2503"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964ECCE" w14:textId="77777777" w:rsidR="00104BEC" w:rsidRDefault="002C2F80">
                  <w:pPr>
                    <w:rPr>
                      <w:sz w:val="16"/>
                      <w:szCs w:val="16"/>
                    </w:rPr>
                  </w:pPr>
                  <w:r>
                    <w:rPr>
                      <w:sz w:val="16"/>
                      <w:szCs w:val="16"/>
                    </w:rPr>
                    <w:t xml:space="preserve">The maximum number of UE-RxTx TEGs </w:t>
                  </w:r>
                </w:p>
              </w:tc>
              <w:tc>
                <w:tcPr>
                  <w:tcW w:w="2271" w:type="dxa"/>
                  <w:tcBorders>
                    <w:top w:val="nil"/>
                    <w:left w:val="nil"/>
                    <w:bottom w:val="single" w:sz="8" w:space="0" w:color="auto"/>
                    <w:right w:val="single" w:sz="8" w:space="0" w:color="auto"/>
                  </w:tcBorders>
                  <w:tcMar>
                    <w:top w:w="0" w:type="dxa"/>
                    <w:left w:w="108" w:type="dxa"/>
                    <w:bottom w:w="0" w:type="dxa"/>
                    <w:right w:w="108" w:type="dxa"/>
                  </w:tcMar>
                </w:tcPr>
                <w:p w14:paraId="3FDD7307" w14:textId="77777777" w:rsidR="00104BEC" w:rsidRDefault="002C2F80">
                  <w:pPr>
                    <w:rPr>
                      <w:sz w:val="16"/>
                      <w:szCs w:val="16"/>
                    </w:rPr>
                  </w:pPr>
                  <w:r>
                    <w:rPr>
                      <w:sz w:val="16"/>
                      <w:szCs w:val="16"/>
                    </w:rPr>
                    <w:t>[256]</w:t>
                  </w:r>
                </w:p>
                <w:p w14:paraId="2D92A55E" w14:textId="77777777" w:rsidR="00104BEC" w:rsidRDefault="002C2F80">
                  <w:pPr>
                    <w:rPr>
                      <w:sz w:val="16"/>
                      <w:szCs w:val="16"/>
                    </w:rPr>
                  </w:pPr>
                  <w:r>
                    <w:rPr>
                      <w:sz w:val="16"/>
                      <w:szCs w:val="16"/>
                    </w:rPr>
                    <w:t> </w:t>
                  </w:r>
                </w:p>
              </w:tc>
              <w:tc>
                <w:tcPr>
                  <w:tcW w:w="2102" w:type="dxa"/>
                  <w:tcBorders>
                    <w:top w:val="nil"/>
                    <w:left w:val="nil"/>
                    <w:bottom w:val="single" w:sz="8" w:space="0" w:color="auto"/>
                    <w:right w:val="single" w:sz="8" w:space="0" w:color="auto"/>
                  </w:tcBorders>
                  <w:tcMar>
                    <w:top w:w="0" w:type="dxa"/>
                    <w:left w:w="108" w:type="dxa"/>
                    <w:bottom w:w="0" w:type="dxa"/>
                    <w:right w:w="108" w:type="dxa"/>
                  </w:tcMar>
                </w:tcPr>
                <w:p w14:paraId="6DDEC81C" w14:textId="77777777" w:rsidR="00104BEC" w:rsidRDefault="002C2F80">
                  <w:pPr>
                    <w:rPr>
                      <w:sz w:val="16"/>
                      <w:szCs w:val="16"/>
                    </w:rPr>
                  </w:pPr>
                  <w:r>
                    <w:rPr>
                      <w:sz w:val="16"/>
                      <w:szCs w:val="16"/>
                    </w:rPr>
                    <w:t>[1, 2,4,6,8,12,16,24,32,64, 128, 256]</w:t>
                  </w:r>
                </w:p>
                <w:p w14:paraId="16AFC685" w14:textId="77777777" w:rsidR="00104BEC" w:rsidRDefault="002C2F80">
                  <w:pPr>
                    <w:rPr>
                      <w:sz w:val="16"/>
                      <w:szCs w:val="16"/>
                    </w:rPr>
                  </w:pPr>
                  <w:r>
                    <w:rPr>
                      <w:sz w:val="16"/>
                      <w:szCs w:val="16"/>
                    </w:rPr>
                    <w:t>FFS: per UE/band /FL/FR</w:t>
                  </w:r>
                </w:p>
                <w:p w14:paraId="705FA8F7" w14:textId="77777777" w:rsidR="00104BEC" w:rsidRDefault="002C2F80">
                  <w:pPr>
                    <w:rPr>
                      <w:sz w:val="16"/>
                      <w:szCs w:val="16"/>
                    </w:rPr>
                  </w:pPr>
                  <w:r>
                    <w:rPr>
                      <w:sz w:val="16"/>
                      <w:szCs w:val="16"/>
                    </w:rPr>
                    <w:t> </w:t>
                  </w:r>
                </w:p>
              </w:tc>
              <w:tc>
                <w:tcPr>
                  <w:tcW w:w="2048" w:type="dxa"/>
                  <w:tcBorders>
                    <w:top w:val="nil"/>
                    <w:left w:val="nil"/>
                    <w:bottom w:val="single" w:sz="8" w:space="0" w:color="auto"/>
                    <w:right w:val="single" w:sz="8" w:space="0" w:color="auto"/>
                  </w:tcBorders>
                  <w:tcMar>
                    <w:top w:w="0" w:type="dxa"/>
                    <w:left w:w="108" w:type="dxa"/>
                    <w:bottom w:w="0" w:type="dxa"/>
                    <w:right w:w="108" w:type="dxa"/>
                  </w:tcMar>
                </w:tcPr>
                <w:p w14:paraId="20E204F7" w14:textId="77777777" w:rsidR="00104BEC" w:rsidRDefault="002C2F80">
                  <w:pPr>
                    <w:rPr>
                      <w:sz w:val="16"/>
                      <w:szCs w:val="16"/>
                    </w:rPr>
                  </w:pPr>
                  <w:r>
                    <w:rPr>
                      <w:sz w:val="16"/>
                      <w:szCs w:val="16"/>
                    </w:rPr>
                    <w:t>The parameter is used for supporting Multi-RTT</w:t>
                  </w:r>
                </w:p>
              </w:tc>
            </w:tr>
          </w:tbl>
          <w:p w14:paraId="0CE1A670" w14:textId="77777777" w:rsidR="00104BEC" w:rsidRDefault="002C2F80">
            <w:r>
              <w:rPr>
                <w:rFonts w:eastAsia="SimSun"/>
                <w:sz w:val="16"/>
                <w:szCs w:val="16"/>
                <w:lang w:eastAsia="zh-CN"/>
              </w:rPr>
              <w:t>Note: Above Proposal does not constrain in any way how features and feature sets are defined. The values in the table above may or may not be signalled to be different for different features or feature sets.</w:t>
            </w:r>
          </w:p>
        </w:tc>
      </w:tr>
    </w:tbl>
    <w:p w14:paraId="673798E8" w14:textId="77777777" w:rsidR="00104BEC" w:rsidRDefault="00104BEC"/>
    <w:p w14:paraId="5AF1E5B4" w14:textId="77777777" w:rsidR="00104BEC" w:rsidRDefault="00104BEC">
      <w:pPr>
        <w:pStyle w:val="Subtitle"/>
        <w:rPr>
          <w:rFonts w:ascii="Times New Roman" w:hAnsi="Times New Roman" w:cs="Times New Roman"/>
        </w:rPr>
      </w:pPr>
    </w:p>
    <w:p w14:paraId="0D061A0A" w14:textId="77777777" w:rsidR="00104BEC" w:rsidRDefault="002C2F80">
      <w:pPr>
        <w:pStyle w:val="Subtitle"/>
        <w:rPr>
          <w:rFonts w:ascii="Times New Roman" w:hAnsi="Times New Roman" w:cs="Times New Roman"/>
        </w:rPr>
      </w:pPr>
      <w:r>
        <w:rPr>
          <w:rFonts w:ascii="Times New Roman" w:hAnsi="Times New Roman" w:cs="Times New Roman"/>
        </w:rPr>
        <w:t>Submitted proposals</w:t>
      </w:r>
    </w:p>
    <w:p w14:paraId="3E219779" w14:textId="77777777" w:rsidR="00104BEC" w:rsidRDefault="002C2F80">
      <w:pPr>
        <w:numPr>
          <w:ilvl w:val="0"/>
          <w:numId w:val="35"/>
        </w:numPr>
        <w:spacing w:after="0"/>
        <w:rPr>
          <w:bCs/>
          <w:i/>
          <w:iCs/>
        </w:rPr>
      </w:pPr>
      <w:r>
        <w:rPr>
          <w:b/>
          <w:bCs/>
          <w:i/>
          <w:iCs/>
        </w:rPr>
        <w:t>(vivo, R1-2111013[3])</w:t>
      </w:r>
      <w:r>
        <w:rPr>
          <w:b/>
          <w:i/>
        </w:rPr>
        <w:t xml:space="preserve"> Proposal 1:</w:t>
      </w:r>
      <w:r>
        <w:t xml:space="preserve"> </w:t>
      </w:r>
      <w:r>
        <w:rPr>
          <w:bCs/>
          <w:i/>
          <w:iCs/>
        </w:rPr>
        <w:t>Support to expand the maximum number of RSTD measurements per TRP pair to 32.</w:t>
      </w:r>
    </w:p>
    <w:p w14:paraId="29BCCC62" w14:textId="77777777" w:rsidR="00104BEC" w:rsidRDefault="002C2F80">
      <w:pPr>
        <w:numPr>
          <w:ilvl w:val="0"/>
          <w:numId w:val="35"/>
        </w:numPr>
        <w:spacing w:after="0"/>
        <w:rPr>
          <w:bCs/>
          <w:i/>
          <w:iCs/>
          <w:lang w:val="en-US"/>
        </w:rPr>
      </w:pPr>
      <w:r>
        <w:rPr>
          <w:b/>
          <w:bCs/>
          <w:i/>
          <w:iCs/>
        </w:rPr>
        <w:t xml:space="preserve">(LGE, R1-211973[13]) Proposal 6: </w:t>
      </w:r>
      <w:r>
        <w:rPr>
          <w:bCs/>
          <w:i/>
          <w:iCs/>
          <w:lang w:val="en-US"/>
        </w:rPr>
        <w:t>RAN1 should consider extending the current maximum number of DL RSTD measurements per TRP.</w:t>
      </w:r>
    </w:p>
    <w:p w14:paraId="4AF993C2" w14:textId="77777777" w:rsidR="00104BEC" w:rsidRDefault="002C2F80">
      <w:pPr>
        <w:numPr>
          <w:ilvl w:val="0"/>
          <w:numId w:val="35"/>
        </w:numPr>
        <w:spacing w:after="0"/>
        <w:rPr>
          <w:bCs/>
          <w:i/>
          <w:iCs/>
          <w:lang w:val="en-US"/>
        </w:rPr>
      </w:pPr>
      <w:r>
        <w:rPr>
          <w:b/>
          <w:bCs/>
          <w:i/>
          <w:iCs/>
        </w:rPr>
        <w:t xml:space="preserve">(LGE, R1-211973[13]) Proposal 7: </w:t>
      </w:r>
      <w:r>
        <w:rPr>
          <w:rFonts w:hint="eastAsia"/>
          <w:bCs/>
          <w:i/>
          <w:iCs/>
          <w:lang w:val="en-US"/>
        </w:rPr>
        <w:t>Regarding the number of UE Rx TEGs</w:t>
      </w:r>
      <w:r>
        <w:rPr>
          <w:bCs/>
          <w:i/>
          <w:iCs/>
          <w:lang w:val="en-US"/>
        </w:rPr>
        <w:t xml:space="preserve"> (N)</w:t>
      </w:r>
      <w:r>
        <w:rPr>
          <w:rFonts w:hint="eastAsia"/>
          <w:bCs/>
          <w:i/>
          <w:iCs/>
          <w:lang w:val="en-US"/>
        </w:rPr>
        <w:t xml:space="preserve">, </w:t>
      </w:r>
      <w:r>
        <w:rPr>
          <w:bCs/>
          <w:i/>
          <w:iCs/>
          <w:lang w:val="en-US"/>
        </w:rPr>
        <w:t>N=8 seems appropriate by considering the supported maximum number of Rx antennas at UE.</w:t>
      </w:r>
    </w:p>
    <w:p w14:paraId="63A6503E" w14:textId="77777777" w:rsidR="00104BEC" w:rsidRDefault="002C2F80">
      <w:pPr>
        <w:numPr>
          <w:ilvl w:val="0"/>
          <w:numId w:val="35"/>
        </w:numPr>
        <w:spacing w:after="0"/>
        <w:rPr>
          <w:bCs/>
          <w:i/>
          <w:iCs/>
        </w:rPr>
      </w:pPr>
      <w:r>
        <w:rPr>
          <w:b/>
          <w:bCs/>
          <w:i/>
          <w:iCs/>
        </w:rPr>
        <w:t xml:space="preserve"> (LGE, R1-211973[13]) Proposal 8: </w:t>
      </w:r>
      <w:r>
        <w:rPr>
          <w:bCs/>
          <w:i/>
          <w:iCs/>
          <w:lang w:val="en-US"/>
        </w:rPr>
        <w:t>RAN1 should allow UE to report a smaller value of measurement results than the reported capability</w:t>
      </w:r>
      <w:r>
        <w:rPr>
          <w:bCs/>
          <w:i/>
          <w:iCs/>
        </w:rPr>
        <w:t xml:space="preserve">. </w:t>
      </w:r>
    </w:p>
    <w:p w14:paraId="7E614166" w14:textId="77777777" w:rsidR="00104BEC" w:rsidRDefault="002C2F80">
      <w:pPr>
        <w:pStyle w:val="Guidance"/>
      </w:pPr>
      <w:r>
        <w:t xml:space="preserve">FL: This seems to be the common understanding for all measurements. </w:t>
      </w:r>
    </w:p>
    <w:p w14:paraId="7416CEF4" w14:textId="77777777" w:rsidR="00104BEC" w:rsidRDefault="002C2F80">
      <w:pPr>
        <w:numPr>
          <w:ilvl w:val="0"/>
          <w:numId w:val="35"/>
        </w:numPr>
        <w:spacing w:after="0"/>
        <w:rPr>
          <w:bCs/>
          <w:i/>
          <w:iCs/>
        </w:rPr>
      </w:pPr>
      <w:r>
        <w:rPr>
          <w:b/>
          <w:bCs/>
          <w:i/>
          <w:iCs/>
        </w:rPr>
        <w:t xml:space="preserve">(Qualcomm, R1-2112217[16])Proposal 10: </w:t>
      </w:r>
      <w:r>
        <w:rPr>
          <w:bCs/>
          <w:i/>
          <w:iCs/>
        </w:rPr>
        <w:t>With regards to the maximum number of TEGs:</w:t>
      </w:r>
    </w:p>
    <w:p w14:paraId="2A0E4BDF" w14:textId="77777777" w:rsidR="00104BEC" w:rsidRDefault="002C2F80">
      <w:pPr>
        <w:numPr>
          <w:ilvl w:val="1"/>
          <w:numId w:val="35"/>
        </w:numPr>
        <w:spacing w:after="0"/>
        <w:rPr>
          <w:bCs/>
          <w:i/>
          <w:iCs/>
        </w:rPr>
      </w:pPr>
      <w:r>
        <w:rPr>
          <w:bCs/>
          <w:i/>
          <w:iCs/>
        </w:rPr>
        <w:t>Support a separate maximum number of RxTEGs for UE-assisted DL-TDOA, and M-RTT</w:t>
      </w:r>
    </w:p>
    <w:p w14:paraId="01816CC7" w14:textId="77777777" w:rsidR="00104BEC" w:rsidRDefault="002C2F80">
      <w:pPr>
        <w:numPr>
          <w:ilvl w:val="1"/>
          <w:numId w:val="35"/>
        </w:numPr>
        <w:spacing w:after="0"/>
        <w:rPr>
          <w:bCs/>
          <w:i/>
          <w:iCs/>
        </w:rPr>
      </w:pPr>
      <w:r>
        <w:rPr>
          <w:bCs/>
          <w:i/>
          <w:iCs/>
        </w:rPr>
        <w:t>Support a separate maximum number of TxTEGs for UE-assisted UL-TDOA, and M-RTT</w:t>
      </w:r>
    </w:p>
    <w:p w14:paraId="5D36BBB3" w14:textId="77777777" w:rsidR="00104BEC" w:rsidRDefault="002C2F80">
      <w:pPr>
        <w:numPr>
          <w:ilvl w:val="0"/>
          <w:numId w:val="35"/>
        </w:numPr>
        <w:spacing w:after="0"/>
        <w:rPr>
          <w:bCs/>
          <w:i/>
          <w:iCs/>
        </w:rPr>
      </w:pPr>
      <w:r>
        <w:rPr>
          <w:b/>
          <w:bCs/>
          <w:i/>
          <w:iCs/>
        </w:rPr>
        <w:t xml:space="preserve">(Qualcomm, R1-2112217[16])Proposal 11: </w:t>
      </w:r>
      <w:r>
        <w:rPr>
          <w:bCs/>
          <w:i/>
          <w:iCs/>
        </w:rPr>
        <w:t>If a UE supports the RxTEG capability with a value &gt; 1, if the UE does not include an RxTEG-ID associated with a measurement, no assumption can be made on the mitigation of UE Rx timing delays for this measurement.</w:t>
      </w:r>
    </w:p>
    <w:p w14:paraId="17CB9EB8" w14:textId="77777777" w:rsidR="00104BEC" w:rsidRDefault="002C2F80">
      <w:pPr>
        <w:numPr>
          <w:ilvl w:val="0"/>
          <w:numId w:val="35"/>
        </w:numPr>
        <w:spacing w:after="0"/>
        <w:rPr>
          <w:bCs/>
          <w:i/>
          <w:iCs/>
        </w:rPr>
      </w:pPr>
      <w:r>
        <w:rPr>
          <w:b/>
          <w:bCs/>
          <w:i/>
          <w:iCs/>
        </w:rPr>
        <w:t xml:space="preserve">(Qualcomm, R1-2112217[16])Proposal 12: </w:t>
      </w:r>
      <w:r>
        <w:rPr>
          <w:bCs/>
          <w:i/>
          <w:iCs/>
        </w:rPr>
        <w:t>If a UE supports the RxTEG capability with a value=1, the UE Rx timing errors differences between two measurements are within a margin only if the UE reports an Rx-TEG-ID associated with the measurements, otherwise, no assumption can be made about the timing error differences between these measurements.</w:t>
      </w:r>
    </w:p>
    <w:p w14:paraId="7994ABDE" w14:textId="77777777" w:rsidR="00104BEC" w:rsidRDefault="002C2F80">
      <w:pPr>
        <w:pStyle w:val="ListParagraph"/>
        <w:numPr>
          <w:ilvl w:val="0"/>
          <w:numId w:val="35"/>
        </w:numPr>
        <w:rPr>
          <w:i/>
        </w:rPr>
      </w:pPr>
      <w:r>
        <w:rPr>
          <w:b/>
          <w:i/>
        </w:rPr>
        <w:t xml:space="preserve">(Ericsson, R1-2112339[18]) Proposal 11: </w:t>
      </w:r>
      <w:r>
        <w:rPr>
          <w:i/>
        </w:rPr>
        <w:t>The UE shall report the number of UE TX TEGs as part of UE capabilities.</w:t>
      </w:r>
    </w:p>
    <w:p w14:paraId="5792583C" w14:textId="77777777" w:rsidR="00104BEC" w:rsidRDefault="002C2F80">
      <w:pPr>
        <w:pStyle w:val="Guidance"/>
        <w:ind w:left="284"/>
      </w:pPr>
      <w:r>
        <w:t xml:space="preserve">FL: This seems already covered in UE feature session. </w:t>
      </w:r>
    </w:p>
    <w:p w14:paraId="244FE7EA" w14:textId="77777777" w:rsidR="00104BEC" w:rsidRDefault="00104BEC">
      <w:pPr>
        <w:spacing w:after="0"/>
        <w:ind w:left="851"/>
        <w:rPr>
          <w:bCs/>
          <w:i/>
          <w:iCs/>
        </w:rPr>
      </w:pPr>
    </w:p>
    <w:p w14:paraId="2880C7FD" w14:textId="77777777" w:rsidR="00104BEC" w:rsidRDefault="002C2F80">
      <w:pPr>
        <w:pStyle w:val="Subtitle"/>
        <w:rPr>
          <w:rFonts w:ascii="Times New Roman" w:hAnsi="Times New Roman" w:cs="Times New Roman"/>
        </w:rPr>
      </w:pPr>
      <w:r>
        <w:rPr>
          <w:rFonts w:ascii="Times New Roman" w:hAnsi="Times New Roman" w:cs="Times New Roman"/>
        </w:rPr>
        <w:t>FL Comments</w:t>
      </w:r>
    </w:p>
    <w:p w14:paraId="6F84EF6D" w14:textId="77777777" w:rsidR="00104BEC" w:rsidRDefault="002C2F80">
      <w:r>
        <w:t xml:space="preserve">Two companies [3][13] suggest increase the maximum number of RSTD measurements per TRP pair to 32 given that it was agreed to support measuring the same DL PRS with multiple UE Rx TEGs. Similar proposal was discussed in the previous meeting. The issue is how to determine the maximum number properly, e.g., based on the Rel-16’s maximum number of RSTD measurements, which is 4, and the maximum number of UE RX TEGs, which is [8]. </w:t>
      </w:r>
    </w:p>
    <w:p w14:paraId="59E2237B" w14:textId="77777777" w:rsidR="00104BEC" w:rsidRDefault="00104BEC">
      <w:pPr>
        <w:rPr>
          <w:rFonts w:eastAsia="SimSun"/>
          <w:lang w:eastAsia="zh-CN"/>
        </w:rPr>
      </w:pPr>
    </w:p>
    <w:p w14:paraId="5377FB53" w14:textId="77777777" w:rsidR="00104BEC" w:rsidRDefault="00104BEC">
      <w:pPr>
        <w:rPr>
          <w:rFonts w:eastAsia="SimSun"/>
          <w:lang w:eastAsia="zh-CN"/>
        </w:rPr>
      </w:pPr>
    </w:p>
    <w:p w14:paraId="3CF19098" w14:textId="77777777" w:rsidR="00104BEC" w:rsidRDefault="002C2F80">
      <w:pPr>
        <w:pStyle w:val="Heading3"/>
        <w:rPr>
          <w:highlight w:val="magenta"/>
        </w:rPr>
      </w:pPr>
      <w:r>
        <w:rPr>
          <w:highlight w:val="magenta"/>
        </w:rPr>
        <w:t>Proposal 3.5a (H)</w:t>
      </w:r>
    </w:p>
    <w:p w14:paraId="1A44F136" w14:textId="77777777" w:rsidR="00104BEC" w:rsidRDefault="002C2F80">
      <w:pPr>
        <w:rPr>
          <w:lang w:val="en-US"/>
        </w:rPr>
      </w:pPr>
      <w:r>
        <w:rPr>
          <w:lang w:val="en-US"/>
        </w:rPr>
        <w:t>Make the following modifications on the previous agreement in RAN1#106bis-e:</w:t>
      </w:r>
    </w:p>
    <w:p w14:paraId="61E65DDC" w14:textId="77777777" w:rsidR="00104BEC" w:rsidRDefault="002C2F80">
      <w:pPr>
        <w:rPr>
          <w:lang w:val="en-US"/>
        </w:rPr>
      </w:pPr>
      <w:r>
        <w:rPr>
          <w:lang w:val="en-US"/>
        </w:rPr>
        <w:lastRenderedPageBreak/>
        <w:t>Support the following parameters and values related to the accuracy enhancement for mitigating UE Rx/Tx and/or gNB Rx/Tx timing errors:</w:t>
      </w:r>
    </w:p>
    <w:tbl>
      <w:tblPr>
        <w:tblW w:w="10255"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2875"/>
        <w:gridCol w:w="2610"/>
        <w:gridCol w:w="2416"/>
        <w:gridCol w:w="2354"/>
      </w:tblGrid>
      <w:tr w:rsidR="00104BEC" w14:paraId="675F4304" w14:textId="77777777">
        <w:trPr>
          <w:trHeight w:val="701"/>
          <w:jc w:val="center"/>
        </w:trPr>
        <w:tc>
          <w:tcPr>
            <w:tcW w:w="2875" w:type="dxa"/>
            <w:shd w:val="clear" w:color="auto" w:fill="auto"/>
          </w:tcPr>
          <w:p w14:paraId="5DABB86E" w14:textId="77777777" w:rsidR="00104BEC" w:rsidRDefault="002C2F80">
            <w:pPr>
              <w:jc w:val="center"/>
              <w:rPr>
                <w:b/>
                <w:lang w:val="en-US"/>
              </w:rPr>
            </w:pPr>
            <w:r>
              <w:rPr>
                <w:b/>
                <w:bCs/>
                <w:lang w:val="en-US"/>
              </w:rPr>
              <w:t>Parameter Description</w:t>
            </w:r>
          </w:p>
        </w:tc>
        <w:tc>
          <w:tcPr>
            <w:tcW w:w="2610" w:type="dxa"/>
            <w:shd w:val="clear" w:color="auto" w:fill="auto"/>
          </w:tcPr>
          <w:p w14:paraId="1FCF494D" w14:textId="77777777" w:rsidR="00104BEC" w:rsidRDefault="002C2F80">
            <w:pPr>
              <w:jc w:val="center"/>
              <w:rPr>
                <w:b/>
                <w:lang w:val="en-US"/>
              </w:rPr>
            </w:pPr>
            <w:r>
              <w:rPr>
                <w:b/>
              </w:rPr>
              <w:t xml:space="preserve">Values </w:t>
            </w:r>
            <w:r>
              <w:rPr>
                <w:b/>
                <w:lang w:val="en-US"/>
              </w:rPr>
              <w:t>in specifications (e.g., TS 37.355, TS 38.455)</w:t>
            </w:r>
          </w:p>
        </w:tc>
        <w:tc>
          <w:tcPr>
            <w:tcW w:w="2416" w:type="dxa"/>
            <w:shd w:val="clear" w:color="auto" w:fill="auto"/>
          </w:tcPr>
          <w:p w14:paraId="6E3BD3AE" w14:textId="77777777" w:rsidR="00104BEC" w:rsidRDefault="002C2F80">
            <w:pPr>
              <w:jc w:val="center"/>
              <w:rPr>
                <w:b/>
                <w:lang w:val="en-US"/>
              </w:rPr>
            </w:pPr>
            <w:r>
              <w:rPr>
                <w:b/>
                <w:lang w:val="en-US"/>
              </w:rPr>
              <w:t>Values that can be signaled as part of UE Capability</w:t>
            </w:r>
          </w:p>
        </w:tc>
        <w:tc>
          <w:tcPr>
            <w:tcW w:w="2354" w:type="dxa"/>
          </w:tcPr>
          <w:p w14:paraId="0834A9B5" w14:textId="77777777" w:rsidR="00104BEC" w:rsidRDefault="002C2F80">
            <w:pPr>
              <w:jc w:val="center"/>
              <w:rPr>
                <w:b/>
                <w:lang w:val="en-US"/>
              </w:rPr>
            </w:pPr>
            <w:r>
              <w:rPr>
                <w:b/>
                <w:lang w:val="en-US"/>
              </w:rPr>
              <w:t>Comments</w:t>
            </w:r>
          </w:p>
        </w:tc>
      </w:tr>
      <w:tr w:rsidR="00104BEC" w14:paraId="006B442D" w14:textId="77777777">
        <w:trPr>
          <w:jc w:val="center"/>
        </w:trPr>
        <w:tc>
          <w:tcPr>
            <w:tcW w:w="2875" w:type="dxa"/>
            <w:shd w:val="clear" w:color="auto" w:fill="auto"/>
          </w:tcPr>
          <w:p w14:paraId="4C9AEE7B" w14:textId="77777777" w:rsidR="00104BEC" w:rsidRDefault="002C2F80">
            <w:pPr>
              <w:rPr>
                <w:lang w:val="en-US"/>
              </w:rPr>
            </w:pPr>
            <w:r>
              <w:rPr>
                <w:lang w:val="en-US"/>
              </w:rPr>
              <w:t xml:space="preserve">The maximum number of UE </w:t>
            </w:r>
            <w:r>
              <w:rPr>
                <w:color w:val="000000" w:themeColor="text1"/>
                <w:lang w:val="en-US"/>
              </w:rPr>
              <w:t>RxTEGs</w:t>
            </w:r>
            <w:ins w:id="595" w:author="Ren Da (CATT)" w:date="2021-11-10T16:14:00Z">
              <w:r>
                <w:rPr>
                  <w:rFonts w:cs="Arial"/>
                  <w:color w:val="000000" w:themeColor="text1"/>
                  <w:szCs w:val="18"/>
                </w:rPr>
                <w:t xml:space="preserve"> </w:t>
              </w:r>
            </w:ins>
            <w:del w:id="596" w:author="Ren Da (CATT)" w:date="2021-11-10T16:14:00Z">
              <w:r>
                <w:rPr>
                  <w:color w:val="000000" w:themeColor="text1"/>
                  <w:lang w:val="en-US"/>
                </w:rPr>
                <w:delText xml:space="preserve"> </w:delText>
              </w:r>
              <w:r>
                <w:rPr>
                  <w:rFonts w:cs="Arial"/>
                  <w:color w:val="000000" w:themeColor="text1"/>
                  <w:szCs w:val="18"/>
                </w:rPr>
                <w:delText>[</w:delText>
              </w:r>
            </w:del>
            <w:r>
              <w:rPr>
                <w:rFonts w:cs="Arial"/>
                <w:color w:val="000000" w:themeColor="text1"/>
                <w:szCs w:val="18"/>
              </w:rPr>
              <w:t>for UE-assisted DL TDOA</w:t>
            </w:r>
            <w:del w:id="597" w:author="Ren Da (CATT)" w:date="2021-11-10T16:14:00Z">
              <w:r>
                <w:rPr>
                  <w:rFonts w:cs="Arial"/>
                  <w:color w:val="000000" w:themeColor="text1"/>
                  <w:szCs w:val="18"/>
                </w:rPr>
                <w:delText xml:space="preserve"> and/or Multi-RTT]</w:delText>
              </w:r>
              <w:r>
                <w:rPr>
                  <w:color w:val="000000" w:themeColor="text1"/>
                  <w:lang w:val="en-US"/>
                </w:rPr>
                <w:delText xml:space="preserve"> </w:delText>
              </w:r>
            </w:del>
            <w:del w:id="598" w:author="Ren Da (CATT)" w:date="2021-10-19T10:21:00Z">
              <w:r>
                <w:rPr>
                  <w:lang w:val="en-US"/>
                </w:rPr>
                <w:delText>for DL RSTD measurements</w:delText>
              </w:r>
            </w:del>
          </w:p>
        </w:tc>
        <w:tc>
          <w:tcPr>
            <w:tcW w:w="2610" w:type="dxa"/>
            <w:shd w:val="clear" w:color="auto" w:fill="auto"/>
          </w:tcPr>
          <w:p w14:paraId="6EBBD273" w14:textId="77777777" w:rsidR="00104BEC" w:rsidRDefault="002C2F80">
            <w:del w:id="599" w:author="Ren Da (CATT)" w:date="2021-11-10T16:13:00Z">
              <w:r>
                <w:delText>[</w:delText>
              </w:r>
            </w:del>
            <w:r>
              <w:t>32</w:t>
            </w:r>
            <w:del w:id="600" w:author="Ren Da (CATT)" w:date="2021-11-10T16:13:00Z">
              <w:r>
                <w:delText>]</w:delText>
              </w:r>
            </w:del>
          </w:p>
          <w:p w14:paraId="368589F4" w14:textId="77777777" w:rsidR="00104BEC" w:rsidRDefault="00104BEC"/>
        </w:tc>
        <w:tc>
          <w:tcPr>
            <w:tcW w:w="2416" w:type="dxa"/>
            <w:shd w:val="clear" w:color="auto" w:fill="auto"/>
          </w:tcPr>
          <w:p w14:paraId="3C0A1900" w14:textId="77777777" w:rsidR="00104BEC" w:rsidRDefault="002C2F80">
            <w:r>
              <w:t>[2,4,6,8,12,16,24,32]</w:t>
            </w:r>
          </w:p>
          <w:p w14:paraId="6A6DFA27" w14:textId="77777777" w:rsidR="00104BEC" w:rsidRDefault="002C2F80">
            <w:r>
              <w:t>FFS: per UE/band /FL/FR</w:t>
            </w:r>
          </w:p>
        </w:tc>
        <w:tc>
          <w:tcPr>
            <w:tcW w:w="2354" w:type="dxa"/>
          </w:tcPr>
          <w:p w14:paraId="18228C40" w14:textId="77777777" w:rsidR="00104BEC" w:rsidRDefault="002C2F80">
            <w:r>
              <w:t xml:space="preserve">The parameter is used for supporting </w:t>
            </w:r>
            <w:r>
              <w:rPr>
                <w:lang w:val="en-US"/>
              </w:rPr>
              <w:t>DL-TDOA</w:t>
            </w:r>
          </w:p>
        </w:tc>
      </w:tr>
      <w:tr w:rsidR="00104BEC" w14:paraId="250CCBFD" w14:textId="77777777">
        <w:trPr>
          <w:jc w:val="center"/>
        </w:trPr>
        <w:tc>
          <w:tcPr>
            <w:tcW w:w="2875" w:type="dxa"/>
            <w:shd w:val="clear" w:color="auto" w:fill="auto"/>
          </w:tcPr>
          <w:p w14:paraId="2E232C6B" w14:textId="77777777" w:rsidR="00104BEC" w:rsidRDefault="002C2F80">
            <w:pPr>
              <w:rPr>
                <w:color w:val="FF0000"/>
                <w:u w:val="single"/>
                <w:lang w:val="en-US"/>
              </w:rPr>
            </w:pPr>
            <w:r>
              <w:rPr>
                <w:color w:val="FF0000"/>
                <w:u w:val="single"/>
                <w:lang w:val="en-US"/>
              </w:rPr>
              <w:t xml:space="preserve">The maximum number of UE RxTEGs </w:t>
            </w:r>
            <w:r>
              <w:rPr>
                <w:rFonts w:cs="Arial"/>
                <w:color w:val="FF0000"/>
                <w:szCs w:val="18"/>
                <w:u w:val="single"/>
              </w:rPr>
              <w:t>for Multi-RTT</w:t>
            </w:r>
          </w:p>
        </w:tc>
        <w:tc>
          <w:tcPr>
            <w:tcW w:w="2610" w:type="dxa"/>
            <w:shd w:val="clear" w:color="auto" w:fill="auto"/>
          </w:tcPr>
          <w:p w14:paraId="166BD5F3" w14:textId="77777777" w:rsidR="00104BEC" w:rsidRDefault="002C2F80">
            <w:pPr>
              <w:rPr>
                <w:color w:val="FF0000"/>
                <w:u w:val="single"/>
              </w:rPr>
            </w:pPr>
            <w:r>
              <w:rPr>
                <w:color w:val="FF0000"/>
                <w:u w:val="single"/>
              </w:rPr>
              <w:t>32</w:t>
            </w:r>
          </w:p>
          <w:p w14:paraId="41FB786C" w14:textId="77777777" w:rsidR="00104BEC" w:rsidRDefault="00104BEC">
            <w:pPr>
              <w:rPr>
                <w:color w:val="FF0000"/>
                <w:u w:val="single"/>
              </w:rPr>
            </w:pPr>
          </w:p>
        </w:tc>
        <w:tc>
          <w:tcPr>
            <w:tcW w:w="2416" w:type="dxa"/>
            <w:shd w:val="clear" w:color="auto" w:fill="auto"/>
          </w:tcPr>
          <w:p w14:paraId="67479EB6" w14:textId="77777777" w:rsidR="00104BEC" w:rsidRDefault="002C2F80">
            <w:pPr>
              <w:rPr>
                <w:color w:val="FF0000"/>
                <w:u w:val="single"/>
              </w:rPr>
            </w:pPr>
            <w:r>
              <w:rPr>
                <w:color w:val="FF0000"/>
                <w:u w:val="single"/>
              </w:rPr>
              <w:t>[2,4,6,8,12,16,24,32]</w:t>
            </w:r>
          </w:p>
          <w:p w14:paraId="41A09B9C" w14:textId="77777777" w:rsidR="00104BEC" w:rsidRDefault="002C2F80">
            <w:pPr>
              <w:rPr>
                <w:del w:id="601" w:author="Ren Da (CATT)" w:date="2021-11-10T16:14:00Z"/>
                <w:color w:val="FF0000"/>
                <w:u w:val="single"/>
              </w:rPr>
            </w:pPr>
            <w:r>
              <w:rPr>
                <w:color w:val="FF0000"/>
                <w:u w:val="single"/>
              </w:rPr>
              <w:t>FFS: per UE/band /FL/FR</w:t>
            </w:r>
          </w:p>
          <w:p w14:paraId="497E944D" w14:textId="77777777" w:rsidR="00104BEC" w:rsidRDefault="00104BEC">
            <w:pPr>
              <w:rPr>
                <w:color w:val="FF0000"/>
                <w:u w:val="single"/>
              </w:rPr>
            </w:pPr>
          </w:p>
        </w:tc>
        <w:tc>
          <w:tcPr>
            <w:tcW w:w="2354" w:type="dxa"/>
          </w:tcPr>
          <w:p w14:paraId="180C25A4" w14:textId="77777777" w:rsidR="00104BEC" w:rsidRDefault="002C2F80">
            <w:pPr>
              <w:rPr>
                <w:color w:val="FF0000"/>
                <w:u w:val="single"/>
              </w:rPr>
            </w:pPr>
            <w:r>
              <w:rPr>
                <w:color w:val="FF0000"/>
                <w:u w:val="single"/>
              </w:rPr>
              <w:t xml:space="preserve">The parameter is used for supporting </w:t>
            </w:r>
            <w:r>
              <w:rPr>
                <w:color w:val="FF0000"/>
                <w:u w:val="single"/>
                <w:lang w:val="en-US"/>
              </w:rPr>
              <w:t>Multi-RTT</w:t>
            </w:r>
          </w:p>
        </w:tc>
      </w:tr>
      <w:tr w:rsidR="00104BEC" w14:paraId="3C04C4CB" w14:textId="77777777">
        <w:trPr>
          <w:jc w:val="center"/>
        </w:trPr>
        <w:tc>
          <w:tcPr>
            <w:tcW w:w="2875" w:type="dxa"/>
            <w:shd w:val="clear" w:color="auto" w:fill="auto"/>
          </w:tcPr>
          <w:p w14:paraId="76FA605B" w14:textId="77777777" w:rsidR="00104BEC" w:rsidRDefault="002C2F80">
            <w:pPr>
              <w:rPr>
                <w:lang w:val="en-US"/>
              </w:rPr>
            </w:pPr>
            <w:r>
              <w:rPr>
                <w:lang w:val="en-US"/>
              </w:rPr>
              <w:t>The maximum number of UE TxTEGs for UL-RTOA</w:t>
            </w:r>
          </w:p>
        </w:tc>
        <w:tc>
          <w:tcPr>
            <w:tcW w:w="2610" w:type="dxa"/>
            <w:shd w:val="clear" w:color="auto" w:fill="auto"/>
          </w:tcPr>
          <w:p w14:paraId="7E4F6CC7" w14:textId="77777777" w:rsidR="00104BEC" w:rsidRDefault="002C2F80">
            <w:del w:id="602" w:author="Ren Da (CATT)" w:date="2021-11-10T16:12:00Z">
              <w:r>
                <w:delText>[</w:delText>
              </w:r>
            </w:del>
            <w:r>
              <w:t>8</w:t>
            </w:r>
            <w:del w:id="603" w:author="Ren Da (CATT)" w:date="2021-11-10T16:12:00Z">
              <w:r>
                <w:delText>]</w:delText>
              </w:r>
            </w:del>
          </w:p>
        </w:tc>
        <w:tc>
          <w:tcPr>
            <w:tcW w:w="2416" w:type="dxa"/>
            <w:shd w:val="clear" w:color="auto" w:fill="auto"/>
          </w:tcPr>
          <w:p w14:paraId="480D19E2" w14:textId="77777777" w:rsidR="00104BEC" w:rsidRDefault="002C2F80">
            <w:r>
              <w:t>[2,4,6,8]</w:t>
            </w:r>
          </w:p>
          <w:p w14:paraId="39A6DC3A" w14:textId="77777777" w:rsidR="00104BEC" w:rsidRDefault="002C2F80">
            <w:r>
              <w:t>FFS: per UE/band /FL/FR</w:t>
            </w:r>
          </w:p>
        </w:tc>
        <w:tc>
          <w:tcPr>
            <w:tcW w:w="2354" w:type="dxa"/>
          </w:tcPr>
          <w:p w14:paraId="515B70D7" w14:textId="77777777" w:rsidR="00104BEC" w:rsidRDefault="002C2F80">
            <w:pPr>
              <w:rPr>
                <w:lang w:val="en-US"/>
              </w:rPr>
            </w:pPr>
            <w:r>
              <w:t xml:space="preserve">The parameter is used for supporting </w:t>
            </w:r>
            <w:r>
              <w:rPr>
                <w:lang w:val="en-US"/>
              </w:rPr>
              <w:t>UL-TDOA</w:t>
            </w:r>
          </w:p>
        </w:tc>
      </w:tr>
      <w:tr w:rsidR="00104BEC" w14:paraId="099BE9D0" w14:textId="77777777">
        <w:trPr>
          <w:jc w:val="center"/>
        </w:trPr>
        <w:tc>
          <w:tcPr>
            <w:tcW w:w="2875" w:type="dxa"/>
            <w:shd w:val="clear" w:color="auto" w:fill="auto"/>
          </w:tcPr>
          <w:p w14:paraId="1DFE6DAD" w14:textId="77777777" w:rsidR="00104BEC" w:rsidRDefault="002C2F80">
            <w:pPr>
              <w:rPr>
                <w:lang w:val="en-US"/>
              </w:rPr>
            </w:pPr>
            <w:r>
              <w:rPr>
                <w:lang w:val="en-US"/>
              </w:rPr>
              <w:t xml:space="preserve">The maximum number of UE-RxTx TEGs </w:t>
            </w:r>
          </w:p>
        </w:tc>
        <w:tc>
          <w:tcPr>
            <w:tcW w:w="2610" w:type="dxa"/>
            <w:shd w:val="clear" w:color="auto" w:fill="auto"/>
          </w:tcPr>
          <w:p w14:paraId="44C235BA" w14:textId="77777777" w:rsidR="00104BEC" w:rsidRDefault="002C2F80">
            <w:del w:id="604" w:author="Ren Da (CATT)" w:date="2021-11-10T16:13:00Z">
              <w:r>
                <w:delText>[</w:delText>
              </w:r>
            </w:del>
            <w:r>
              <w:t>256</w:t>
            </w:r>
            <w:del w:id="605" w:author="Ren Da (CATT)" w:date="2021-11-10T16:12:00Z">
              <w:r>
                <w:delText>]</w:delText>
              </w:r>
            </w:del>
          </w:p>
          <w:p w14:paraId="6993FD08" w14:textId="77777777" w:rsidR="00104BEC" w:rsidRDefault="00104BEC"/>
        </w:tc>
        <w:tc>
          <w:tcPr>
            <w:tcW w:w="2416" w:type="dxa"/>
            <w:shd w:val="clear" w:color="auto" w:fill="auto"/>
          </w:tcPr>
          <w:p w14:paraId="6D5EFB4A" w14:textId="77777777" w:rsidR="00104BEC" w:rsidRDefault="002C2F80">
            <w:r>
              <w:t>[2,4,6,8,12,16,24,32,64, 128, 256]</w:t>
            </w:r>
          </w:p>
          <w:p w14:paraId="6FDB287C" w14:textId="77777777" w:rsidR="00104BEC" w:rsidRDefault="002C2F80">
            <w:r>
              <w:t>FFS: per UE/band /FL/FR</w:t>
            </w:r>
          </w:p>
          <w:p w14:paraId="45AD1EBF" w14:textId="77777777" w:rsidR="00104BEC" w:rsidRDefault="00104BEC"/>
        </w:tc>
        <w:tc>
          <w:tcPr>
            <w:tcW w:w="2354" w:type="dxa"/>
          </w:tcPr>
          <w:p w14:paraId="1D816F6A" w14:textId="77777777" w:rsidR="00104BEC" w:rsidRDefault="002C2F80">
            <w:r>
              <w:t xml:space="preserve">The parameter is used </w:t>
            </w:r>
            <w:r>
              <w:rPr>
                <w:lang w:val="en-US"/>
              </w:rPr>
              <w:t xml:space="preserve">for </w:t>
            </w:r>
            <w:r>
              <w:t xml:space="preserve">supporting </w:t>
            </w:r>
            <w:r>
              <w:rPr>
                <w:lang w:val="en-US"/>
              </w:rPr>
              <w:t>Multi-RTT</w:t>
            </w:r>
          </w:p>
        </w:tc>
      </w:tr>
      <w:tr w:rsidR="00104BEC" w14:paraId="5C703471" w14:textId="77777777">
        <w:trPr>
          <w:jc w:val="center"/>
        </w:trPr>
        <w:tc>
          <w:tcPr>
            <w:tcW w:w="2875" w:type="dxa"/>
            <w:shd w:val="clear" w:color="auto" w:fill="auto"/>
          </w:tcPr>
          <w:p w14:paraId="3D657BCC" w14:textId="77777777" w:rsidR="00104BEC" w:rsidRDefault="002C2F80">
            <w:pPr>
              <w:rPr>
                <w:lang w:val="en-US"/>
              </w:rPr>
            </w:pPr>
            <w:r>
              <w:rPr>
                <w:lang w:val="en-US"/>
              </w:rPr>
              <w:t>The maximum number of UE TxTEGs for Multi-RTT</w:t>
            </w:r>
          </w:p>
        </w:tc>
        <w:tc>
          <w:tcPr>
            <w:tcW w:w="2610" w:type="dxa"/>
            <w:shd w:val="clear" w:color="auto" w:fill="auto"/>
          </w:tcPr>
          <w:p w14:paraId="794B1387" w14:textId="77777777" w:rsidR="00104BEC" w:rsidRDefault="002C2F80">
            <w:del w:id="606" w:author="Ren Da (CATT)" w:date="2021-11-10T16:13:00Z">
              <w:r>
                <w:delText>[</w:delText>
              </w:r>
            </w:del>
            <w:r>
              <w:t>8</w:t>
            </w:r>
            <w:del w:id="607" w:author="Ren Da (CATT)" w:date="2021-11-10T16:13:00Z">
              <w:r>
                <w:delText>]</w:delText>
              </w:r>
            </w:del>
          </w:p>
        </w:tc>
        <w:tc>
          <w:tcPr>
            <w:tcW w:w="2416" w:type="dxa"/>
            <w:shd w:val="clear" w:color="auto" w:fill="auto"/>
          </w:tcPr>
          <w:p w14:paraId="50391AC0" w14:textId="77777777" w:rsidR="00104BEC" w:rsidRDefault="002C2F80">
            <w:r>
              <w:t>[2,4,6,8]</w:t>
            </w:r>
          </w:p>
          <w:p w14:paraId="39C42991" w14:textId="77777777" w:rsidR="00104BEC" w:rsidRDefault="002C2F80">
            <w:r>
              <w:t>FFS: per UE/band /FL/FR</w:t>
            </w:r>
          </w:p>
        </w:tc>
        <w:tc>
          <w:tcPr>
            <w:tcW w:w="2354" w:type="dxa"/>
          </w:tcPr>
          <w:p w14:paraId="357B7625" w14:textId="77777777" w:rsidR="00104BEC" w:rsidRDefault="002C2F80">
            <w:pPr>
              <w:rPr>
                <w:lang w:val="en-US"/>
              </w:rPr>
            </w:pPr>
            <w:r>
              <w:t xml:space="preserve">The parameter is used for supporting </w:t>
            </w:r>
            <w:r>
              <w:rPr>
                <w:lang w:val="en-US"/>
              </w:rPr>
              <w:t>Multi-RTT</w:t>
            </w:r>
          </w:p>
        </w:tc>
      </w:tr>
    </w:tbl>
    <w:p w14:paraId="5798CC6F" w14:textId="77777777" w:rsidR="00104BEC" w:rsidRDefault="00104BEC">
      <w:pPr>
        <w:rPr>
          <w:rFonts w:eastAsia="SimSun"/>
          <w:lang w:eastAsia="zh-CN"/>
        </w:rPr>
      </w:pPr>
    </w:p>
    <w:p w14:paraId="1BE7A20E" w14:textId="77777777" w:rsidR="00104BEC" w:rsidRDefault="002C2F80">
      <w:pPr>
        <w:ind w:left="284"/>
      </w:pPr>
      <w:r>
        <w:rPr>
          <w:b/>
        </w:rPr>
        <w:t>Note:</w:t>
      </w:r>
      <w:r>
        <w:t xml:space="preserve"> Above proposal does not constrain in any way how features and feature sets are defined. The values in the table above may or may not be signalled to be different for different features or feature sets.</w:t>
      </w:r>
    </w:p>
    <w:p w14:paraId="2040C3DC" w14:textId="77777777" w:rsidR="00104BEC" w:rsidRDefault="00104BEC"/>
    <w:p w14:paraId="6FA6A16A" w14:textId="77777777" w:rsidR="00104BEC" w:rsidRDefault="002C2F80">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104BEC" w14:paraId="31C92B8A" w14:textId="77777777" w:rsidTr="00104BEC">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668B5F2F" w14:textId="77777777" w:rsidR="00104BEC" w:rsidRDefault="002C2F80">
            <w:pPr>
              <w:spacing w:after="0"/>
              <w:rPr>
                <w:b/>
                <w:caps w:val="0"/>
                <w:sz w:val="16"/>
                <w:szCs w:val="16"/>
              </w:rPr>
            </w:pPr>
            <w:r>
              <w:rPr>
                <w:b/>
                <w:sz w:val="16"/>
                <w:szCs w:val="16"/>
              </w:rPr>
              <w:t>Company</w:t>
            </w:r>
          </w:p>
        </w:tc>
        <w:tc>
          <w:tcPr>
            <w:tcW w:w="8811" w:type="dxa"/>
          </w:tcPr>
          <w:p w14:paraId="0BCF7BB3" w14:textId="77777777" w:rsidR="00104BEC" w:rsidRDefault="002C2F80">
            <w:pPr>
              <w:spacing w:after="0"/>
              <w:rPr>
                <w:b/>
                <w:caps w:val="0"/>
                <w:sz w:val="16"/>
                <w:szCs w:val="16"/>
              </w:rPr>
            </w:pPr>
            <w:r>
              <w:rPr>
                <w:b/>
                <w:sz w:val="16"/>
                <w:szCs w:val="16"/>
              </w:rPr>
              <w:t xml:space="preserve">Comments </w:t>
            </w:r>
          </w:p>
        </w:tc>
      </w:tr>
      <w:tr w:rsidR="00104BEC" w14:paraId="397A7706" w14:textId="77777777" w:rsidTr="00104BEC">
        <w:trPr>
          <w:trHeight w:val="260"/>
        </w:trPr>
        <w:tc>
          <w:tcPr>
            <w:tcW w:w="1804" w:type="dxa"/>
          </w:tcPr>
          <w:p w14:paraId="0D9818BD"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1EF9C8B4" w14:textId="77777777" w:rsidR="00104BEC" w:rsidRDefault="002C2F80">
            <w:pPr>
              <w:spacing w:after="0"/>
              <w:rPr>
                <w:rFonts w:eastAsia="SimSun"/>
                <w:sz w:val="16"/>
                <w:lang w:eastAsia="zh-CN"/>
              </w:rPr>
            </w:pPr>
            <w:r>
              <w:rPr>
                <w:rFonts w:eastAsiaTheme="minorEastAsia" w:hint="eastAsia"/>
                <w:bCs/>
                <w:sz w:val="16"/>
                <w:szCs w:val="16"/>
                <w:lang w:eastAsia="zh-CN"/>
              </w:rPr>
              <w:t>1</w:t>
            </w:r>
            <w:r>
              <w:rPr>
                <w:rFonts w:eastAsiaTheme="minorEastAsia"/>
                <w:bCs/>
                <w:sz w:val="16"/>
                <w:szCs w:val="16"/>
                <w:lang w:eastAsia="zh-CN"/>
              </w:rPr>
              <w:t>. We prefer the TEG capability is per band. And the candidate value of RxTEGs is the same as proposal 3.3 a.</w:t>
            </w:r>
            <w:r>
              <w:rPr>
                <w:rFonts w:eastAsia="SimSun"/>
                <w:sz w:val="16"/>
                <w:lang w:eastAsia="zh-CN"/>
              </w:rPr>
              <w:t xml:space="preserve"> So, the candidate values of </w:t>
            </w:r>
            <w:r>
              <w:rPr>
                <w:rFonts w:eastAsiaTheme="minorEastAsia"/>
                <w:bCs/>
                <w:sz w:val="16"/>
                <w:szCs w:val="16"/>
                <w:lang w:eastAsia="zh-CN"/>
              </w:rPr>
              <w:t>‘Maximum number of Rx TEGs for UE-assisted DL-TDOA’ should be modified to [1,2,3,4,6,8] and the values in specification should be changed to 8. Correspondindly, the values for RxTx TEGs in specification should be changed to 64.</w:t>
            </w:r>
          </w:p>
          <w:p w14:paraId="6F956426" w14:textId="77777777" w:rsidR="00104BEC" w:rsidRDefault="00104BEC">
            <w:pPr>
              <w:spacing w:after="0"/>
              <w:rPr>
                <w:rFonts w:eastAsiaTheme="minorEastAsia"/>
                <w:bCs/>
                <w:sz w:val="16"/>
                <w:szCs w:val="16"/>
                <w:lang w:eastAsia="zh-CN"/>
              </w:rPr>
            </w:pPr>
          </w:p>
          <w:p w14:paraId="512FFFF0"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2</w:t>
            </w:r>
            <w:r>
              <w:rPr>
                <w:rFonts w:eastAsiaTheme="minorEastAsia"/>
                <w:bCs/>
                <w:sz w:val="16"/>
                <w:szCs w:val="16"/>
                <w:lang w:eastAsia="zh-CN"/>
              </w:rPr>
              <w:t xml:space="preserve">. To define the maximum number per method is </w:t>
            </w:r>
            <w:r>
              <w:rPr>
                <w:rFonts w:eastAsiaTheme="minorEastAsia" w:hint="eastAsia"/>
                <w:bCs/>
                <w:sz w:val="16"/>
                <w:szCs w:val="16"/>
                <w:lang w:eastAsia="zh-CN"/>
              </w:rPr>
              <w:t>redundant</w:t>
            </w:r>
            <w:r>
              <w:rPr>
                <w:rFonts w:eastAsiaTheme="minorEastAsia"/>
                <w:bCs/>
                <w:sz w:val="16"/>
                <w:szCs w:val="16"/>
                <w:lang w:eastAsia="zh-CN"/>
              </w:rPr>
              <w:t xml:space="preserve"> </w:t>
            </w:r>
            <w:r>
              <w:rPr>
                <w:rFonts w:eastAsiaTheme="minorEastAsia" w:hint="eastAsia"/>
                <w:bCs/>
                <w:sz w:val="16"/>
                <w:szCs w:val="16"/>
                <w:lang w:eastAsia="zh-CN"/>
              </w:rPr>
              <w:t>since</w:t>
            </w:r>
            <w:r>
              <w:rPr>
                <w:rFonts w:eastAsiaTheme="minorEastAsia"/>
                <w:bCs/>
                <w:sz w:val="16"/>
                <w:szCs w:val="16"/>
                <w:lang w:eastAsia="zh-CN"/>
              </w:rPr>
              <w:t xml:space="preserve"> </w:t>
            </w:r>
            <w:r>
              <w:rPr>
                <w:rFonts w:eastAsiaTheme="minorEastAsia" w:hint="eastAsia"/>
                <w:bCs/>
                <w:sz w:val="16"/>
                <w:szCs w:val="16"/>
                <w:lang w:eastAsia="zh-CN"/>
              </w:rPr>
              <w:t>the</w:t>
            </w:r>
            <w:r>
              <w:rPr>
                <w:rFonts w:eastAsiaTheme="minorEastAsia"/>
                <w:bCs/>
                <w:sz w:val="16"/>
                <w:szCs w:val="16"/>
                <w:lang w:eastAsia="zh-CN"/>
              </w:rPr>
              <w:t xml:space="preserve"> </w:t>
            </w:r>
            <w:r>
              <w:rPr>
                <w:rFonts w:eastAsiaTheme="minorEastAsia" w:hint="eastAsia"/>
                <w:bCs/>
                <w:sz w:val="16"/>
                <w:szCs w:val="16"/>
                <w:lang w:eastAsia="zh-CN"/>
              </w:rPr>
              <w:t>capability</w:t>
            </w:r>
            <w:r>
              <w:rPr>
                <w:rFonts w:eastAsiaTheme="minorEastAsia"/>
                <w:bCs/>
                <w:sz w:val="16"/>
                <w:szCs w:val="16"/>
                <w:lang w:eastAsia="zh-CN"/>
              </w:rPr>
              <w:t xml:space="preserve"> </w:t>
            </w:r>
            <w:r>
              <w:rPr>
                <w:rFonts w:eastAsiaTheme="minorEastAsia" w:hint="eastAsia"/>
                <w:bCs/>
                <w:sz w:val="16"/>
                <w:szCs w:val="16"/>
                <w:lang w:eastAsia="zh-CN"/>
              </w:rPr>
              <w:t>is</w:t>
            </w:r>
            <w:r>
              <w:rPr>
                <w:rFonts w:eastAsiaTheme="minorEastAsia"/>
                <w:bCs/>
                <w:sz w:val="16"/>
                <w:szCs w:val="16"/>
                <w:lang w:eastAsia="zh-CN"/>
              </w:rPr>
              <w:t xml:space="preserve"> independent of </w:t>
            </w:r>
            <w:r>
              <w:rPr>
                <w:rFonts w:eastAsiaTheme="minorEastAsia" w:hint="eastAsia"/>
                <w:bCs/>
                <w:sz w:val="16"/>
                <w:szCs w:val="16"/>
                <w:lang w:eastAsia="zh-CN"/>
              </w:rPr>
              <w:t>the</w:t>
            </w:r>
            <w:r>
              <w:rPr>
                <w:rFonts w:eastAsiaTheme="minorEastAsia"/>
                <w:bCs/>
                <w:sz w:val="16"/>
                <w:szCs w:val="16"/>
                <w:lang w:eastAsia="zh-CN"/>
              </w:rPr>
              <w:t xml:space="preserve"> </w:t>
            </w:r>
            <w:r>
              <w:rPr>
                <w:rFonts w:eastAsiaTheme="minorEastAsia" w:hint="eastAsia"/>
                <w:bCs/>
                <w:sz w:val="16"/>
                <w:szCs w:val="16"/>
                <w:lang w:eastAsia="zh-CN"/>
              </w:rPr>
              <w:t>methods</w:t>
            </w:r>
            <w:r>
              <w:rPr>
                <w:rFonts w:eastAsiaTheme="minorEastAsia"/>
                <w:bCs/>
                <w:sz w:val="16"/>
                <w:szCs w:val="16"/>
                <w:lang w:eastAsia="zh-CN"/>
              </w:rPr>
              <w:t xml:space="preserve"> </w:t>
            </w:r>
          </w:p>
        </w:tc>
      </w:tr>
      <w:tr w:rsidR="00104BEC" w14:paraId="19E87FDA" w14:textId="77777777" w:rsidTr="00104BEC">
        <w:trPr>
          <w:trHeight w:val="260"/>
        </w:trPr>
        <w:tc>
          <w:tcPr>
            <w:tcW w:w="1804" w:type="dxa"/>
          </w:tcPr>
          <w:p w14:paraId="2A34FD0B" w14:textId="77777777" w:rsidR="00104BEC" w:rsidRDefault="002C2F80">
            <w:pPr>
              <w:spacing w:after="0"/>
              <w:rPr>
                <w:bCs/>
                <w:sz w:val="16"/>
                <w:szCs w:val="16"/>
              </w:rPr>
            </w:pPr>
            <w:r>
              <w:rPr>
                <w:bCs/>
                <w:sz w:val="16"/>
                <w:szCs w:val="16"/>
              </w:rPr>
              <w:t>Ericsson</w:t>
            </w:r>
          </w:p>
        </w:tc>
        <w:tc>
          <w:tcPr>
            <w:tcW w:w="8811" w:type="dxa"/>
          </w:tcPr>
          <w:p w14:paraId="4DDC5CFF" w14:textId="77777777" w:rsidR="00104BEC" w:rsidRDefault="002C2F80">
            <w:pPr>
              <w:spacing w:after="0"/>
              <w:rPr>
                <w:bCs/>
                <w:sz w:val="16"/>
                <w:szCs w:val="16"/>
              </w:rPr>
            </w:pPr>
            <w:r>
              <w:rPr>
                <w:bCs/>
                <w:sz w:val="16"/>
                <w:szCs w:val="16"/>
              </w:rPr>
              <w:t>We share the concern with vivo.  We do not agree that the maximum number of UE Rx TEGs should be method specific.  So the 2</w:t>
            </w:r>
            <w:r>
              <w:rPr>
                <w:bCs/>
                <w:sz w:val="16"/>
                <w:szCs w:val="16"/>
                <w:vertAlign w:val="superscript"/>
              </w:rPr>
              <w:t>nd</w:t>
            </w:r>
            <w:r>
              <w:rPr>
                <w:bCs/>
                <w:sz w:val="16"/>
                <w:szCs w:val="16"/>
              </w:rPr>
              <w:t xml:space="preserve"> row is not needed.</w:t>
            </w:r>
          </w:p>
        </w:tc>
      </w:tr>
      <w:tr w:rsidR="00104BEC" w14:paraId="5DEF131B" w14:textId="77777777" w:rsidTr="00104BEC">
        <w:trPr>
          <w:trHeight w:val="260"/>
        </w:trPr>
        <w:tc>
          <w:tcPr>
            <w:tcW w:w="1804" w:type="dxa"/>
          </w:tcPr>
          <w:p w14:paraId="077D802D"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74AAF7BD"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Support.</w:t>
            </w:r>
          </w:p>
        </w:tc>
      </w:tr>
      <w:tr w:rsidR="00104BEC" w14:paraId="0CF88101" w14:textId="77777777" w:rsidTr="00104BEC">
        <w:trPr>
          <w:trHeight w:val="260"/>
        </w:trPr>
        <w:tc>
          <w:tcPr>
            <w:tcW w:w="1804" w:type="dxa"/>
          </w:tcPr>
          <w:p w14:paraId="37BCDFFB" w14:textId="77777777" w:rsidR="00104BEC" w:rsidRDefault="002C2F80">
            <w:pPr>
              <w:spacing w:after="0"/>
              <w:rPr>
                <w:rFonts w:eastAsiaTheme="minorEastAsia"/>
                <w:bCs/>
                <w:sz w:val="16"/>
                <w:szCs w:val="16"/>
                <w:lang w:eastAsia="zh-CN"/>
              </w:rPr>
            </w:pPr>
            <w:r>
              <w:rPr>
                <w:rFonts w:eastAsiaTheme="minorEastAsia"/>
                <w:bCs/>
                <w:sz w:val="16"/>
                <w:szCs w:val="16"/>
                <w:lang w:eastAsia="zh-CN"/>
              </w:rPr>
              <w:t>Nokia/NSB</w:t>
            </w:r>
          </w:p>
        </w:tc>
        <w:tc>
          <w:tcPr>
            <w:tcW w:w="8811" w:type="dxa"/>
          </w:tcPr>
          <w:p w14:paraId="63E96C9C" w14:textId="77777777" w:rsidR="00104BEC" w:rsidRDefault="002C2F80">
            <w:pPr>
              <w:spacing w:after="0"/>
              <w:rPr>
                <w:rFonts w:eastAsiaTheme="minorEastAsia"/>
                <w:bCs/>
                <w:sz w:val="16"/>
                <w:szCs w:val="16"/>
                <w:lang w:eastAsia="zh-CN"/>
              </w:rPr>
            </w:pPr>
            <w:r>
              <w:rPr>
                <w:rFonts w:eastAsiaTheme="minorEastAsia"/>
                <w:bCs/>
                <w:sz w:val="16"/>
                <w:szCs w:val="16"/>
                <w:lang w:eastAsia="zh-CN"/>
              </w:rPr>
              <w:t xml:space="preserve">Not sure that this is a high priority topic. </w:t>
            </w:r>
          </w:p>
        </w:tc>
      </w:tr>
      <w:tr w:rsidR="00104BEC" w14:paraId="28B18C4F" w14:textId="77777777" w:rsidTr="00104BEC">
        <w:trPr>
          <w:trHeight w:val="260"/>
        </w:trPr>
        <w:tc>
          <w:tcPr>
            <w:tcW w:w="1804" w:type="dxa"/>
          </w:tcPr>
          <w:p w14:paraId="3479BF28" w14:textId="77777777" w:rsidR="00104BEC" w:rsidRDefault="002C2F80">
            <w:pPr>
              <w:spacing w:after="0"/>
              <w:rPr>
                <w:rFonts w:eastAsiaTheme="minorEastAsia"/>
                <w:bCs/>
                <w:sz w:val="16"/>
                <w:szCs w:val="16"/>
                <w:lang w:eastAsia="zh-CN"/>
              </w:rPr>
            </w:pPr>
            <w:r>
              <w:rPr>
                <w:rFonts w:eastAsiaTheme="minorEastAsia"/>
                <w:bCs/>
                <w:sz w:val="16"/>
                <w:szCs w:val="16"/>
                <w:lang w:eastAsia="zh-CN"/>
              </w:rPr>
              <w:t>Qualcomm</w:t>
            </w:r>
          </w:p>
        </w:tc>
        <w:tc>
          <w:tcPr>
            <w:tcW w:w="8811" w:type="dxa"/>
          </w:tcPr>
          <w:p w14:paraId="3DA7396C" w14:textId="77777777" w:rsidR="00104BEC" w:rsidRDefault="002C2F80">
            <w:pPr>
              <w:spacing w:after="0"/>
              <w:rPr>
                <w:rFonts w:eastAsiaTheme="minorEastAsia"/>
                <w:bCs/>
                <w:sz w:val="16"/>
                <w:szCs w:val="16"/>
                <w:lang w:eastAsia="zh-CN"/>
              </w:rPr>
            </w:pPr>
            <w:r>
              <w:rPr>
                <w:rFonts w:eastAsiaTheme="minorEastAsia"/>
                <w:bCs/>
                <w:sz w:val="16"/>
                <w:szCs w:val="16"/>
                <w:lang w:eastAsia="zh-CN"/>
              </w:rPr>
              <w:t>TO E//: For UTDOA/RTT, there needs to be separate capability because different signaling is specified for each one. We cannot assume that a UE supporting reporting of TEGs in RRC, will also do that in LPP, or vice versa.</w:t>
            </w:r>
          </w:p>
          <w:p w14:paraId="5352C08C" w14:textId="77777777" w:rsidR="00104BEC" w:rsidRDefault="002C2F80">
            <w:pPr>
              <w:spacing w:after="0"/>
              <w:rPr>
                <w:rFonts w:eastAsiaTheme="minorEastAsia"/>
                <w:bCs/>
                <w:sz w:val="16"/>
                <w:szCs w:val="16"/>
                <w:lang w:eastAsia="zh-CN"/>
              </w:rPr>
            </w:pPr>
            <w:r>
              <w:rPr>
                <w:rFonts w:eastAsiaTheme="minorEastAsia"/>
                <w:bCs/>
                <w:sz w:val="16"/>
                <w:szCs w:val="16"/>
                <w:lang w:eastAsia="zh-CN"/>
              </w:rPr>
              <w:t>For DLTDOA/RTT, a UE, in RTT, may only report RxTxTEG, and not RxTEGs, as it has been agreed. And actually we consider it a reasonable implementation for a UE to support RxTEG for DL-TDOA and RxTxTEGs for RTT (and not RxTEG for RTT, since RxTEG doesn’t provide what is really needed to mitigate the timing errors in RTT).</w:t>
            </w:r>
          </w:p>
        </w:tc>
      </w:tr>
      <w:tr w:rsidR="00104BEC" w14:paraId="4AE2CD33" w14:textId="77777777" w:rsidTr="00104BEC">
        <w:trPr>
          <w:trHeight w:val="260"/>
        </w:trPr>
        <w:tc>
          <w:tcPr>
            <w:tcW w:w="1804" w:type="dxa"/>
          </w:tcPr>
          <w:p w14:paraId="3E60772F"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15C920AA"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N</w:t>
            </w:r>
            <w:r>
              <w:rPr>
                <w:rFonts w:eastAsiaTheme="minorEastAsia"/>
                <w:bCs/>
                <w:sz w:val="16"/>
                <w:szCs w:val="16"/>
                <w:lang w:eastAsia="zh-CN"/>
              </w:rPr>
              <w:t>o need discuss capability.</w:t>
            </w:r>
          </w:p>
          <w:p w14:paraId="5FF6E463" w14:textId="77777777" w:rsidR="00104BEC" w:rsidRDefault="00104BEC">
            <w:pPr>
              <w:spacing w:after="0"/>
              <w:rPr>
                <w:rFonts w:eastAsiaTheme="minorEastAsia"/>
                <w:bCs/>
                <w:sz w:val="16"/>
                <w:szCs w:val="16"/>
                <w:lang w:eastAsia="zh-CN"/>
              </w:rPr>
            </w:pPr>
          </w:p>
          <w:p w14:paraId="1DA48082" w14:textId="77777777" w:rsidR="00104BEC" w:rsidRDefault="002C2F80">
            <w:pPr>
              <w:spacing w:after="0"/>
              <w:rPr>
                <w:rFonts w:eastAsiaTheme="minorEastAsia"/>
                <w:bCs/>
                <w:sz w:val="16"/>
                <w:szCs w:val="16"/>
                <w:lang w:eastAsia="zh-CN"/>
              </w:rPr>
            </w:pPr>
            <w:r>
              <w:rPr>
                <w:rFonts w:eastAsiaTheme="minorEastAsia"/>
                <w:bCs/>
                <w:sz w:val="16"/>
                <w:szCs w:val="16"/>
                <w:lang w:eastAsia="zh-CN"/>
              </w:rPr>
              <w:t>For the maximum number supported in the RRC/LPP (not NRPPa), we prefer to clarify that the number is counted per UE, and so in general we are fine with the second column.</w:t>
            </w:r>
          </w:p>
        </w:tc>
      </w:tr>
      <w:tr w:rsidR="00104BEC" w14:paraId="11C6C7A5" w14:textId="77777777" w:rsidTr="00104BEC">
        <w:trPr>
          <w:trHeight w:val="260"/>
        </w:trPr>
        <w:tc>
          <w:tcPr>
            <w:tcW w:w="1804" w:type="dxa"/>
          </w:tcPr>
          <w:p w14:paraId="79E6EC6C" w14:textId="77777777" w:rsidR="00104BEC" w:rsidRDefault="002C2F80">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14:paraId="2B08F5B4" w14:textId="77777777" w:rsidR="00104BEC" w:rsidRDefault="002C2F80">
            <w:pPr>
              <w:spacing w:after="0"/>
              <w:rPr>
                <w:rFonts w:eastAsiaTheme="minorEastAsia"/>
                <w:bCs/>
                <w:sz w:val="16"/>
                <w:szCs w:val="16"/>
                <w:lang w:eastAsia="zh-CN"/>
              </w:rPr>
            </w:pPr>
            <w:r>
              <w:rPr>
                <w:rFonts w:eastAsiaTheme="minorEastAsia"/>
                <w:bCs/>
                <w:sz w:val="16"/>
                <w:szCs w:val="16"/>
                <w:lang w:eastAsia="zh-CN"/>
              </w:rPr>
              <w:t>We should make decision on “</w:t>
            </w:r>
            <w:r>
              <w:t>per UE/band /FL/FR</w:t>
            </w:r>
            <w:r>
              <w:rPr>
                <w:rFonts w:eastAsiaTheme="minorEastAsia"/>
                <w:bCs/>
                <w:sz w:val="16"/>
                <w:szCs w:val="16"/>
                <w:lang w:eastAsia="zh-CN"/>
              </w:rPr>
              <w:t>” firstly. Then, we can further discuss on the value.</w:t>
            </w:r>
          </w:p>
        </w:tc>
      </w:tr>
      <w:tr w:rsidR="00104BEC" w14:paraId="0B69D6B1" w14:textId="77777777" w:rsidTr="00104BEC">
        <w:trPr>
          <w:trHeight w:val="260"/>
        </w:trPr>
        <w:tc>
          <w:tcPr>
            <w:tcW w:w="1804" w:type="dxa"/>
          </w:tcPr>
          <w:p w14:paraId="11E5C2D6" w14:textId="77777777" w:rsidR="00104BEC" w:rsidRDefault="002C2F80">
            <w:pPr>
              <w:spacing w:after="0"/>
              <w:rPr>
                <w:rFonts w:eastAsiaTheme="minorEastAsia"/>
                <w:bCs/>
                <w:sz w:val="16"/>
                <w:szCs w:val="16"/>
                <w:lang w:eastAsia="zh-CN"/>
              </w:rPr>
            </w:pPr>
            <w:r>
              <w:rPr>
                <w:rFonts w:eastAsiaTheme="minorEastAsia"/>
                <w:bCs/>
                <w:sz w:val="16"/>
                <w:szCs w:val="16"/>
                <w:lang w:eastAsia="zh-CN"/>
              </w:rPr>
              <w:t>Samsung</w:t>
            </w:r>
            <w:r>
              <w:rPr>
                <w:rFonts w:eastAsiaTheme="minorEastAsia" w:hint="eastAsia"/>
                <w:bCs/>
                <w:sz w:val="16"/>
                <w:szCs w:val="16"/>
                <w:lang w:eastAsia="zh-CN"/>
              </w:rPr>
              <w:t xml:space="preserve"> </w:t>
            </w:r>
          </w:p>
        </w:tc>
        <w:tc>
          <w:tcPr>
            <w:tcW w:w="8811" w:type="dxa"/>
          </w:tcPr>
          <w:p w14:paraId="36704091" w14:textId="77777777" w:rsidR="00104BEC" w:rsidRDefault="002C2F80">
            <w:pPr>
              <w:spacing w:after="0"/>
              <w:rPr>
                <w:rFonts w:eastAsiaTheme="minorEastAsia"/>
                <w:bCs/>
                <w:sz w:val="16"/>
                <w:szCs w:val="16"/>
                <w:lang w:eastAsia="zh-CN"/>
              </w:rPr>
            </w:pPr>
            <w:r>
              <w:rPr>
                <w:rFonts w:eastAsiaTheme="minorEastAsia"/>
                <w:bCs/>
                <w:sz w:val="16"/>
                <w:szCs w:val="16"/>
                <w:lang w:eastAsia="zh-CN"/>
              </w:rPr>
              <w:t>S</w:t>
            </w:r>
            <w:r>
              <w:rPr>
                <w:rFonts w:eastAsiaTheme="minorEastAsia" w:hint="eastAsia"/>
                <w:bCs/>
                <w:sz w:val="16"/>
                <w:szCs w:val="16"/>
                <w:lang w:eastAsia="zh-CN"/>
              </w:rPr>
              <w:t>eems fine.</w:t>
            </w:r>
          </w:p>
        </w:tc>
      </w:tr>
      <w:tr w:rsidR="00104BEC" w14:paraId="75B69835" w14:textId="77777777" w:rsidTr="00104BEC">
        <w:trPr>
          <w:trHeight w:val="260"/>
        </w:trPr>
        <w:tc>
          <w:tcPr>
            <w:tcW w:w="1804" w:type="dxa"/>
          </w:tcPr>
          <w:p w14:paraId="765DF9DF" w14:textId="77777777" w:rsidR="00104BEC" w:rsidRDefault="002C2F80">
            <w:pPr>
              <w:spacing w:after="0"/>
              <w:rPr>
                <w:rFonts w:eastAsiaTheme="minorEastAsia"/>
                <w:bCs/>
                <w:sz w:val="16"/>
                <w:szCs w:val="16"/>
                <w:lang w:eastAsia="zh-CN"/>
              </w:rPr>
            </w:pPr>
            <w:r>
              <w:rPr>
                <w:rFonts w:eastAsiaTheme="minorEastAsia"/>
                <w:bCs/>
                <w:sz w:val="16"/>
                <w:szCs w:val="16"/>
                <w:lang w:eastAsia="zh-CN"/>
              </w:rPr>
              <w:t>Intel</w:t>
            </w:r>
          </w:p>
        </w:tc>
        <w:tc>
          <w:tcPr>
            <w:tcW w:w="8811" w:type="dxa"/>
          </w:tcPr>
          <w:p w14:paraId="0E47DB59" w14:textId="77777777" w:rsidR="00104BEC" w:rsidRDefault="002C2F80">
            <w:pPr>
              <w:spacing w:after="0"/>
              <w:rPr>
                <w:rFonts w:eastAsiaTheme="minorEastAsia"/>
                <w:bCs/>
                <w:sz w:val="16"/>
                <w:szCs w:val="16"/>
                <w:lang w:eastAsia="zh-CN"/>
              </w:rPr>
            </w:pPr>
            <w:r>
              <w:rPr>
                <w:rFonts w:eastAsiaTheme="minorEastAsia"/>
                <w:bCs/>
                <w:sz w:val="16"/>
                <w:szCs w:val="16"/>
                <w:lang w:eastAsia="zh-CN"/>
              </w:rPr>
              <w:t>This is not a high priority for us now. We believe that it can be discussed under UE capability agenda.</w:t>
            </w:r>
          </w:p>
        </w:tc>
      </w:tr>
      <w:tr w:rsidR="00104BEC" w14:paraId="56602DD6" w14:textId="77777777" w:rsidTr="00104BEC">
        <w:trPr>
          <w:trHeight w:val="260"/>
        </w:trPr>
        <w:tc>
          <w:tcPr>
            <w:tcW w:w="1804" w:type="dxa"/>
          </w:tcPr>
          <w:p w14:paraId="78FA0FE7" w14:textId="77777777" w:rsidR="00104BEC" w:rsidRDefault="002C2F80">
            <w:pPr>
              <w:spacing w:after="0"/>
              <w:rPr>
                <w:rFonts w:eastAsiaTheme="minorEastAsia"/>
                <w:bCs/>
                <w:sz w:val="16"/>
                <w:szCs w:val="16"/>
                <w:lang w:eastAsia="zh-CN"/>
              </w:rPr>
            </w:pPr>
            <w:r>
              <w:rPr>
                <w:rFonts w:eastAsiaTheme="minorEastAsia" w:hint="eastAsia"/>
                <w:bCs/>
                <w:sz w:val="16"/>
                <w:szCs w:val="16"/>
                <w:lang w:val="en-US" w:eastAsia="zh-CN"/>
              </w:rPr>
              <w:t>ZTE</w:t>
            </w:r>
          </w:p>
        </w:tc>
        <w:tc>
          <w:tcPr>
            <w:tcW w:w="8811" w:type="dxa"/>
          </w:tcPr>
          <w:p w14:paraId="2C410B6D" w14:textId="77777777" w:rsidR="00104BEC" w:rsidRDefault="002C2F80">
            <w:pPr>
              <w:spacing w:after="0"/>
              <w:rPr>
                <w:rFonts w:eastAsiaTheme="minorEastAsia"/>
                <w:bCs/>
                <w:sz w:val="16"/>
                <w:szCs w:val="16"/>
                <w:lang w:eastAsia="zh-CN"/>
              </w:rPr>
            </w:pPr>
            <w:r>
              <w:rPr>
                <w:rFonts w:eastAsiaTheme="minorEastAsia" w:hint="eastAsia"/>
                <w:bCs/>
                <w:sz w:val="16"/>
                <w:szCs w:val="16"/>
                <w:lang w:val="en-US" w:eastAsia="zh-CN"/>
              </w:rPr>
              <w:t>Agree with Ericsson. And we think UE capability is per band.</w:t>
            </w:r>
          </w:p>
        </w:tc>
      </w:tr>
      <w:tr w:rsidR="00104BEC" w14:paraId="1643222B" w14:textId="77777777" w:rsidTr="00104BEC">
        <w:trPr>
          <w:trHeight w:val="260"/>
        </w:trPr>
        <w:tc>
          <w:tcPr>
            <w:tcW w:w="1804" w:type="dxa"/>
          </w:tcPr>
          <w:p w14:paraId="42CB5165" w14:textId="77777777" w:rsidR="00104BEC" w:rsidRDefault="002C2F80">
            <w:pPr>
              <w:spacing w:after="0"/>
              <w:rPr>
                <w:rFonts w:eastAsiaTheme="minorEastAsia"/>
                <w:bCs/>
                <w:sz w:val="16"/>
                <w:szCs w:val="16"/>
                <w:lang w:eastAsia="zh-CN"/>
              </w:rPr>
            </w:pPr>
            <w:r>
              <w:rPr>
                <w:rFonts w:eastAsiaTheme="minorEastAsia" w:hint="eastAsia"/>
                <w:bCs/>
                <w:sz w:val="16"/>
                <w:szCs w:val="16"/>
                <w:lang w:val="en-US" w:eastAsia="zh-CN"/>
              </w:rPr>
              <w:t>LGE</w:t>
            </w:r>
          </w:p>
        </w:tc>
        <w:tc>
          <w:tcPr>
            <w:tcW w:w="8811" w:type="dxa"/>
          </w:tcPr>
          <w:p w14:paraId="0CFE63B1" w14:textId="77777777" w:rsidR="00104BEC" w:rsidRDefault="002C2F80">
            <w:pPr>
              <w:spacing w:after="0"/>
              <w:rPr>
                <w:rFonts w:eastAsiaTheme="minorEastAsia"/>
                <w:bCs/>
                <w:sz w:val="16"/>
                <w:szCs w:val="16"/>
                <w:lang w:eastAsia="zh-CN"/>
              </w:rPr>
            </w:pPr>
            <w:r>
              <w:rPr>
                <w:rFonts w:eastAsiaTheme="minorEastAsia" w:hint="eastAsia"/>
                <w:bCs/>
                <w:sz w:val="16"/>
                <w:szCs w:val="16"/>
                <w:lang w:val="en-US" w:eastAsia="zh-CN"/>
              </w:rPr>
              <w:t>Agree.</w:t>
            </w:r>
          </w:p>
        </w:tc>
      </w:tr>
    </w:tbl>
    <w:p w14:paraId="28828D2F" w14:textId="77777777" w:rsidR="00104BEC" w:rsidRDefault="00104BEC">
      <w:pPr>
        <w:rPr>
          <w:rFonts w:eastAsia="SimSun"/>
          <w:lang w:eastAsia="zh-CN"/>
        </w:rPr>
      </w:pPr>
    </w:p>
    <w:p w14:paraId="336F1B71" w14:textId="77777777" w:rsidR="00104BEC" w:rsidRDefault="00104BEC">
      <w:pPr>
        <w:rPr>
          <w:rFonts w:eastAsia="SimSun"/>
          <w:lang w:val="en-US" w:eastAsia="zh-CN"/>
        </w:rPr>
      </w:pPr>
    </w:p>
    <w:p w14:paraId="487C8FF2" w14:textId="77777777" w:rsidR="00104BEC" w:rsidRDefault="00104BEC">
      <w:pPr>
        <w:rPr>
          <w:rFonts w:eastAsia="SimSun"/>
          <w:lang w:val="en-US" w:eastAsia="zh-CN"/>
        </w:rPr>
      </w:pPr>
    </w:p>
    <w:p w14:paraId="6DAB2535" w14:textId="77777777" w:rsidR="00104BEC" w:rsidRDefault="002C2F80">
      <w:pPr>
        <w:pStyle w:val="00BodyText"/>
        <w:rPr>
          <w:highlight w:val="lightGray"/>
        </w:rPr>
      </w:pPr>
      <w:r>
        <w:rPr>
          <w:highlight w:val="lightGray"/>
        </w:rPr>
        <w:t>Proposal 3.5b (H)</w:t>
      </w:r>
    </w:p>
    <w:p w14:paraId="59BF4A7A" w14:textId="77777777" w:rsidR="00104BEC" w:rsidRDefault="002C2F80">
      <w:pPr>
        <w:pStyle w:val="ListParagraph"/>
        <w:numPr>
          <w:ilvl w:val="0"/>
          <w:numId w:val="46"/>
        </w:numPr>
        <w:rPr>
          <w:bCs/>
          <w:i/>
          <w:iCs/>
        </w:rPr>
      </w:pPr>
      <w:r>
        <w:rPr>
          <w:bCs/>
          <w:i/>
          <w:iCs/>
          <w:lang w:val="en-GB"/>
        </w:rPr>
        <w:t>Increase</w:t>
      </w:r>
      <w:r>
        <w:rPr>
          <w:rFonts w:hint="eastAsia"/>
          <w:bCs/>
          <w:i/>
          <w:iCs/>
        </w:rPr>
        <w:t xml:space="preserve"> the maximum number of reported RSTD measurements per TRP pair</w:t>
      </w:r>
      <w:r>
        <w:rPr>
          <w:bCs/>
          <w:i/>
          <w:iCs/>
        </w:rPr>
        <w:t xml:space="preserve"> from 4 to N(&gt;4).</w:t>
      </w:r>
    </w:p>
    <w:p w14:paraId="1A991DA3" w14:textId="77777777" w:rsidR="00104BEC" w:rsidRDefault="002C2F80">
      <w:pPr>
        <w:pStyle w:val="ListParagraph"/>
        <w:numPr>
          <w:ilvl w:val="1"/>
          <w:numId w:val="46"/>
        </w:numPr>
        <w:rPr>
          <w:bCs/>
          <w:i/>
          <w:iCs/>
        </w:rPr>
      </w:pPr>
      <w:r>
        <w:rPr>
          <w:bCs/>
          <w:i/>
          <w:iCs/>
        </w:rPr>
        <w:t>FFS: N=[32]</w:t>
      </w:r>
    </w:p>
    <w:p w14:paraId="7F12BE98" w14:textId="77777777" w:rsidR="00104BEC" w:rsidRDefault="00104BEC"/>
    <w:p w14:paraId="0D26B8E5" w14:textId="77777777" w:rsidR="00104BEC" w:rsidRDefault="002C2F80">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104BEC" w14:paraId="2F08310B" w14:textId="77777777" w:rsidTr="00104BEC">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218FDD6B" w14:textId="77777777" w:rsidR="00104BEC" w:rsidRDefault="002C2F80">
            <w:pPr>
              <w:spacing w:after="0"/>
              <w:rPr>
                <w:b/>
                <w:caps w:val="0"/>
                <w:sz w:val="16"/>
                <w:szCs w:val="16"/>
              </w:rPr>
            </w:pPr>
            <w:r>
              <w:rPr>
                <w:b/>
                <w:sz w:val="16"/>
                <w:szCs w:val="16"/>
              </w:rPr>
              <w:t>Company</w:t>
            </w:r>
          </w:p>
        </w:tc>
        <w:tc>
          <w:tcPr>
            <w:tcW w:w="8811" w:type="dxa"/>
          </w:tcPr>
          <w:p w14:paraId="272E1C80" w14:textId="77777777" w:rsidR="00104BEC" w:rsidRDefault="002C2F80">
            <w:pPr>
              <w:spacing w:after="0"/>
              <w:rPr>
                <w:b/>
                <w:caps w:val="0"/>
                <w:sz w:val="16"/>
                <w:szCs w:val="16"/>
              </w:rPr>
            </w:pPr>
            <w:r>
              <w:rPr>
                <w:b/>
                <w:sz w:val="16"/>
                <w:szCs w:val="16"/>
              </w:rPr>
              <w:t xml:space="preserve">Comments </w:t>
            </w:r>
          </w:p>
        </w:tc>
      </w:tr>
      <w:tr w:rsidR="00104BEC" w14:paraId="50D17060" w14:textId="77777777" w:rsidTr="00104BEC">
        <w:trPr>
          <w:trHeight w:val="260"/>
        </w:trPr>
        <w:tc>
          <w:tcPr>
            <w:tcW w:w="1804" w:type="dxa"/>
          </w:tcPr>
          <w:p w14:paraId="684E44F7" w14:textId="77777777" w:rsidR="00104BEC" w:rsidRDefault="002C2F80">
            <w:pPr>
              <w:spacing w:after="0"/>
              <w:rPr>
                <w:bCs/>
                <w:sz w:val="16"/>
                <w:szCs w:val="16"/>
              </w:rPr>
            </w:pPr>
            <w:r>
              <w:rPr>
                <w:bCs/>
                <w:sz w:val="16"/>
                <w:szCs w:val="16"/>
              </w:rPr>
              <w:t>vivo</w:t>
            </w:r>
          </w:p>
        </w:tc>
        <w:tc>
          <w:tcPr>
            <w:tcW w:w="8811" w:type="dxa"/>
          </w:tcPr>
          <w:p w14:paraId="1DB8ACFF" w14:textId="77777777" w:rsidR="00104BEC" w:rsidRDefault="002C2F80">
            <w:pPr>
              <w:spacing w:after="0"/>
              <w:rPr>
                <w:rFonts w:eastAsiaTheme="minorEastAsia"/>
                <w:bCs/>
                <w:sz w:val="16"/>
                <w:szCs w:val="16"/>
                <w:lang w:eastAsia="zh-CN"/>
              </w:rPr>
            </w:pPr>
            <w:r>
              <w:rPr>
                <w:rFonts w:eastAsiaTheme="minorEastAsia"/>
                <w:bCs/>
                <w:sz w:val="16"/>
                <w:szCs w:val="16"/>
                <w:lang w:eastAsia="zh-CN"/>
              </w:rPr>
              <w:t xml:space="preserve">Support the intention, but </w:t>
            </w:r>
            <w:r>
              <w:rPr>
                <w:rFonts w:eastAsiaTheme="minorEastAsia" w:hint="eastAsia"/>
                <w:bCs/>
                <w:sz w:val="16"/>
                <w:szCs w:val="16"/>
                <w:lang w:eastAsia="zh-CN"/>
              </w:rPr>
              <w:t>w</w:t>
            </w:r>
            <w:r>
              <w:rPr>
                <w:rFonts w:eastAsiaTheme="minorEastAsia"/>
                <w:bCs/>
                <w:sz w:val="16"/>
                <w:szCs w:val="16"/>
                <w:lang w:eastAsia="zh-CN"/>
              </w:rPr>
              <w:t xml:space="preserve">e prefer </w:t>
            </w:r>
            <w:r>
              <w:rPr>
                <w:bCs/>
                <w:sz w:val="16"/>
                <w:szCs w:val="16"/>
              </w:rPr>
              <w:t xml:space="preserve">up to 4 </w:t>
            </w:r>
            <w:r>
              <w:rPr>
                <w:rFonts w:hint="eastAsia"/>
                <w:bCs/>
                <w:sz w:val="16"/>
                <w:szCs w:val="16"/>
              </w:rPr>
              <w:t>RSTD measurements</w:t>
            </w:r>
            <w:r>
              <w:rPr>
                <w:bCs/>
                <w:sz w:val="16"/>
                <w:szCs w:val="16"/>
              </w:rPr>
              <w:t xml:space="preserve">(4 PRS resources) are </w:t>
            </w:r>
            <w:r>
              <w:rPr>
                <w:rFonts w:hint="eastAsia"/>
                <w:bCs/>
                <w:sz w:val="16"/>
                <w:szCs w:val="16"/>
              </w:rPr>
              <w:t>cho</w:t>
            </w:r>
            <w:r>
              <w:rPr>
                <w:bCs/>
                <w:sz w:val="16"/>
                <w:szCs w:val="16"/>
              </w:rPr>
              <w:t xml:space="preserve">sen </w:t>
            </w:r>
            <w:r>
              <w:rPr>
                <w:rFonts w:hint="eastAsia"/>
                <w:bCs/>
                <w:sz w:val="16"/>
                <w:szCs w:val="16"/>
              </w:rPr>
              <w:t>to</w:t>
            </w:r>
            <w:r>
              <w:rPr>
                <w:bCs/>
                <w:sz w:val="16"/>
                <w:szCs w:val="16"/>
              </w:rPr>
              <w:t xml:space="preserve"> </w:t>
            </w:r>
            <w:r>
              <w:rPr>
                <w:rFonts w:hint="eastAsia"/>
                <w:bCs/>
                <w:sz w:val="16"/>
                <w:szCs w:val="16"/>
              </w:rPr>
              <w:t>be</w:t>
            </w:r>
            <w:r>
              <w:rPr>
                <w:bCs/>
                <w:sz w:val="16"/>
                <w:szCs w:val="16"/>
              </w:rPr>
              <w:t xml:space="preserve"> reported in the RSTD measurement, where each </w:t>
            </w:r>
            <w:r>
              <w:rPr>
                <w:rFonts w:hint="eastAsia"/>
                <w:bCs/>
                <w:sz w:val="16"/>
                <w:szCs w:val="16"/>
              </w:rPr>
              <w:t>RSTD measurement</w:t>
            </w:r>
            <w:r>
              <w:rPr>
                <w:bCs/>
                <w:sz w:val="16"/>
                <w:szCs w:val="16"/>
              </w:rPr>
              <w:t xml:space="preserve"> can have multiple </w:t>
            </w:r>
            <w:r>
              <w:rPr>
                <w:rFonts w:hint="eastAsia"/>
                <w:bCs/>
                <w:sz w:val="16"/>
                <w:szCs w:val="16"/>
              </w:rPr>
              <w:t>values</w:t>
            </w:r>
            <w:r>
              <w:rPr>
                <w:bCs/>
                <w:sz w:val="16"/>
                <w:szCs w:val="16"/>
              </w:rPr>
              <w:t xml:space="preserve"> associated with </w:t>
            </w:r>
            <w:r>
              <w:rPr>
                <w:rFonts w:hint="eastAsia"/>
                <w:bCs/>
                <w:sz w:val="16"/>
                <w:szCs w:val="16"/>
              </w:rPr>
              <w:t>it</w:t>
            </w:r>
            <w:r>
              <w:rPr>
                <w:bCs/>
                <w:sz w:val="16"/>
                <w:szCs w:val="16"/>
              </w:rPr>
              <w:t>s Rx TEG</w:t>
            </w:r>
          </w:p>
        </w:tc>
      </w:tr>
      <w:tr w:rsidR="00104BEC" w14:paraId="6AF9B8B9" w14:textId="77777777" w:rsidTr="00104BEC">
        <w:trPr>
          <w:trHeight w:val="260"/>
        </w:trPr>
        <w:tc>
          <w:tcPr>
            <w:tcW w:w="1804" w:type="dxa"/>
          </w:tcPr>
          <w:p w14:paraId="0DD1067E" w14:textId="77777777" w:rsidR="00104BEC" w:rsidRDefault="002C2F80">
            <w:pPr>
              <w:spacing w:after="0"/>
              <w:rPr>
                <w:bCs/>
                <w:sz w:val="16"/>
                <w:szCs w:val="16"/>
              </w:rPr>
            </w:pPr>
            <w:r>
              <w:rPr>
                <w:bCs/>
                <w:sz w:val="16"/>
                <w:szCs w:val="16"/>
              </w:rPr>
              <w:t>ericsson</w:t>
            </w:r>
          </w:p>
        </w:tc>
        <w:tc>
          <w:tcPr>
            <w:tcW w:w="8811" w:type="dxa"/>
          </w:tcPr>
          <w:p w14:paraId="26F2CDAB" w14:textId="77777777" w:rsidR="00104BEC" w:rsidRDefault="002C2F80">
            <w:pPr>
              <w:spacing w:after="0"/>
              <w:rPr>
                <w:bCs/>
                <w:sz w:val="16"/>
                <w:szCs w:val="16"/>
              </w:rPr>
            </w:pPr>
            <w:r>
              <w:rPr>
                <w:bCs/>
                <w:sz w:val="16"/>
                <w:szCs w:val="16"/>
              </w:rPr>
              <w:t>Support. Could alternatively be formulated as:</w:t>
            </w:r>
          </w:p>
          <w:p w14:paraId="4BC8CDF2" w14:textId="77777777" w:rsidR="00104BEC" w:rsidRDefault="00104BEC">
            <w:pPr>
              <w:spacing w:after="0"/>
              <w:rPr>
                <w:bCs/>
                <w:sz w:val="16"/>
                <w:szCs w:val="16"/>
              </w:rPr>
            </w:pPr>
          </w:p>
          <w:p w14:paraId="719198EC" w14:textId="77777777" w:rsidR="00104BEC" w:rsidRDefault="002C2F80">
            <w:pPr>
              <w:pStyle w:val="ListParagraph"/>
              <w:numPr>
                <w:ilvl w:val="0"/>
                <w:numId w:val="47"/>
              </w:numPr>
              <w:rPr>
                <w:bCs/>
                <w:sz w:val="16"/>
                <w:szCs w:val="16"/>
              </w:rPr>
            </w:pPr>
            <w:r>
              <w:rPr>
                <w:bCs/>
                <w:sz w:val="16"/>
                <w:szCs w:val="16"/>
              </w:rPr>
              <w:t>The maximum number of reported RSTD measurements per UE RX TEG is 4.</w:t>
            </w:r>
          </w:p>
          <w:p w14:paraId="79A49808" w14:textId="77777777" w:rsidR="00104BEC" w:rsidRDefault="002C2F80">
            <w:pPr>
              <w:pStyle w:val="ListParagraph"/>
              <w:numPr>
                <w:ilvl w:val="0"/>
                <w:numId w:val="47"/>
              </w:numPr>
              <w:rPr>
                <w:bCs/>
                <w:sz w:val="16"/>
                <w:szCs w:val="16"/>
              </w:rPr>
            </w:pPr>
            <w:r>
              <w:rPr>
                <w:bCs/>
                <w:sz w:val="16"/>
                <w:szCs w:val="16"/>
              </w:rPr>
              <w:t>Signaling details left to RAN2 to decide</w:t>
            </w:r>
          </w:p>
          <w:p w14:paraId="3A696650" w14:textId="77777777" w:rsidR="00104BEC" w:rsidRDefault="00104BEC">
            <w:pPr>
              <w:spacing w:after="0"/>
              <w:rPr>
                <w:bCs/>
                <w:sz w:val="16"/>
                <w:szCs w:val="16"/>
              </w:rPr>
            </w:pPr>
          </w:p>
          <w:p w14:paraId="7886EB31" w14:textId="77777777" w:rsidR="00104BEC" w:rsidRDefault="00104BEC">
            <w:pPr>
              <w:spacing w:after="0"/>
              <w:rPr>
                <w:bCs/>
                <w:sz w:val="16"/>
                <w:szCs w:val="16"/>
              </w:rPr>
            </w:pPr>
          </w:p>
        </w:tc>
      </w:tr>
      <w:tr w:rsidR="00104BEC" w14:paraId="74C6814B" w14:textId="77777777" w:rsidTr="00104BEC">
        <w:trPr>
          <w:trHeight w:val="260"/>
        </w:trPr>
        <w:tc>
          <w:tcPr>
            <w:tcW w:w="1804" w:type="dxa"/>
          </w:tcPr>
          <w:p w14:paraId="09309037"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27193CF6"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Support.</w:t>
            </w:r>
          </w:p>
          <w:p w14:paraId="0E447EF0"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 xml:space="preserve">For the value of N, we prefer N=32, since </w:t>
            </w:r>
            <w:r>
              <w:rPr>
                <w:rFonts w:eastAsiaTheme="minorEastAsia"/>
                <w:bCs/>
                <w:sz w:val="16"/>
                <w:szCs w:val="16"/>
                <w:lang w:eastAsia="zh-CN"/>
              </w:rPr>
              <w:t>Rel-16’s maximum number of RSTD measurements</w:t>
            </w:r>
            <w:r>
              <w:rPr>
                <w:rFonts w:eastAsiaTheme="minorEastAsia" w:hint="eastAsia"/>
                <w:bCs/>
                <w:sz w:val="16"/>
                <w:szCs w:val="16"/>
                <w:lang w:eastAsia="zh-CN"/>
              </w:rPr>
              <w:t xml:space="preserve"> is </w:t>
            </w:r>
            <w:r>
              <w:rPr>
                <w:rFonts w:eastAsiaTheme="minorEastAsia"/>
                <w:bCs/>
                <w:sz w:val="16"/>
                <w:szCs w:val="16"/>
                <w:lang w:eastAsia="zh-CN"/>
              </w:rPr>
              <w:t xml:space="preserve">4, and the maximum number of UE RX TEGs is </w:t>
            </w:r>
            <w:r>
              <w:rPr>
                <w:rFonts w:eastAsiaTheme="minorEastAsia" w:hint="eastAsia"/>
                <w:bCs/>
                <w:sz w:val="16"/>
                <w:szCs w:val="16"/>
                <w:lang w:eastAsia="zh-CN"/>
              </w:rPr>
              <w:t>8.</w:t>
            </w:r>
          </w:p>
        </w:tc>
      </w:tr>
      <w:tr w:rsidR="00104BEC" w14:paraId="565DCC02" w14:textId="77777777" w:rsidTr="00104BEC">
        <w:trPr>
          <w:trHeight w:val="260"/>
        </w:trPr>
        <w:tc>
          <w:tcPr>
            <w:tcW w:w="1804" w:type="dxa"/>
          </w:tcPr>
          <w:p w14:paraId="7E5B1EB7" w14:textId="77777777" w:rsidR="00104BEC" w:rsidRDefault="002C2F80">
            <w:pPr>
              <w:spacing w:after="0"/>
              <w:rPr>
                <w:rFonts w:eastAsiaTheme="minorEastAsia"/>
                <w:bCs/>
                <w:sz w:val="16"/>
                <w:szCs w:val="16"/>
                <w:lang w:eastAsia="zh-CN"/>
              </w:rPr>
            </w:pPr>
            <w:r>
              <w:rPr>
                <w:rFonts w:eastAsiaTheme="minorEastAsia"/>
                <w:bCs/>
                <w:sz w:val="16"/>
                <w:szCs w:val="16"/>
                <w:lang w:eastAsia="zh-CN"/>
              </w:rPr>
              <w:t>Nokia/NSB</w:t>
            </w:r>
          </w:p>
        </w:tc>
        <w:tc>
          <w:tcPr>
            <w:tcW w:w="8811" w:type="dxa"/>
          </w:tcPr>
          <w:p w14:paraId="08B65815" w14:textId="77777777" w:rsidR="00104BEC" w:rsidRDefault="002C2F80">
            <w:pPr>
              <w:spacing w:after="0"/>
              <w:rPr>
                <w:rFonts w:eastAsiaTheme="minorEastAsia"/>
                <w:bCs/>
                <w:sz w:val="16"/>
                <w:szCs w:val="16"/>
                <w:lang w:eastAsia="zh-CN"/>
              </w:rPr>
            </w:pPr>
            <w:r>
              <w:rPr>
                <w:rFonts w:eastAsiaTheme="minorEastAsia"/>
                <w:bCs/>
                <w:sz w:val="16"/>
                <w:szCs w:val="16"/>
                <w:lang w:eastAsia="zh-CN"/>
              </w:rPr>
              <w:t xml:space="preserve">Okay. </w:t>
            </w:r>
          </w:p>
        </w:tc>
      </w:tr>
      <w:tr w:rsidR="00104BEC" w14:paraId="0E5B1B58" w14:textId="77777777" w:rsidTr="00104BEC">
        <w:trPr>
          <w:trHeight w:val="260"/>
        </w:trPr>
        <w:tc>
          <w:tcPr>
            <w:tcW w:w="1804" w:type="dxa"/>
          </w:tcPr>
          <w:p w14:paraId="67685346" w14:textId="77777777" w:rsidR="00104BEC" w:rsidRDefault="002C2F80">
            <w:pPr>
              <w:spacing w:after="0"/>
              <w:rPr>
                <w:rFonts w:eastAsiaTheme="minorEastAsia"/>
                <w:bCs/>
                <w:sz w:val="16"/>
                <w:szCs w:val="16"/>
                <w:lang w:eastAsia="zh-CN"/>
              </w:rPr>
            </w:pPr>
            <w:r>
              <w:rPr>
                <w:rFonts w:eastAsiaTheme="minorEastAsia"/>
                <w:bCs/>
                <w:sz w:val="16"/>
                <w:szCs w:val="16"/>
                <w:lang w:eastAsia="zh-CN"/>
              </w:rPr>
              <w:t>Qualcomm</w:t>
            </w:r>
          </w:p>
        </w:tc>
        <w:tc>
          <w:tcPr>
            <w:tcW w:w="8811" w:type="dxa"/>
          </w:tcPr>
          <w:p w14:paraId="284F8982" w14:textId="77777777" w:rsidR="00104BEC" w:rsidRDefault="002C2F80">
            <w:pPr>
              <w:spacing w:after="0"/>
              <w:rPr>
                <w:rFonts w:eastAsiaTheme="minorEastAsia"/>
                <w:bCs/>
                <w:sz w:val="16"/>
                <w:szCs w:val="16"/>
                <w:lang w:eastAsia="zh-CN"/>
              </w:rPr>
            </w:pPr>
            <w:r>
              <w:rPr>
                <w:rFonts w:eastAsiaTheme="minorEastAsia"/>
                <w:bCs/>
                <w:sz w:val="16"/>
                <w:szCs w:val="16"/>
                <w:lang w:eastAsia="zh-CN"/>
              </w:rPr>
              <w:t xml:space="preserve">We prefer the proposal from E//. </w:t>
            </w:r>
          </w:p>
        </w:tc>
      </w:tr>
      <w:tr w:rsidR="00104BEC" w14:paraId="4A665961" w14:textId="77777777" w:rsidTr="00104BEC">
        <w:trPr>
          <w:trHeight w:val="260"/>
        </w:trPr>
        <w:tc>
          <w:tcPr>
            <w:tcW w:w="1804" w:type="dxa"/>
          </w:tcPr>
          <w:p w14:paraId="5834ADA6"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77F6995C"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O</w:t>
            </w:r>
            <w:r>
              <w:rPr>
                <w:rFonts w:eastAsiaTheme="minorEastAsia"/>
                <w:bCs/>
                <w:sz w:val="16"/>
                <w:szCs w:val="16"/>
                <w:lang w:eastAsia="zh-CN"/>
              </w:rPr>
              <w:t>k with either the original one or the Ericsson’s proposal.</w:t>
            </w:r>
          </w:p>
        </w:tc>
      </w:tr>
      <w:tr w:rsidR="00104BEC" w14:paraId="4962906C" w14:textId="77777777" w:rsidTr="00104BEC">
        <w:trPr>
          <w:trHeight w:val="260"/>
        </w:trPr>
        <w:tc>
          <w:tcPr>
            <w:tcW w:w="1804" w:type="dxa"/>
          </w:tcPr>
          <w:p w14:paraId="537FBAEC" w14:textId="77777777" w:rsidR="00104BEC" w:rsidRDefault="002C2F80">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14:paraId="6632E405" w14:textId="77777777" w:rsidR="00104BEC" w:rsidRDefault="002C2F80">
            <w:pPr>
              <w:spacing w:after="0"/>
              <w:rPr>
                <w:rFonts w:eastAsiaTheme="minorEastAsia"/>
                <w:bCs/>
                <w:sz w:val="16"/>
                <w:szCs w:val="16"/>
                <w:lang w:eastAsia="zh-CN"/>
              </w:rPr>
            </w:pPr>
            <w:r>
              <w:rPr>
                <w:rFonts w:eastAsiaTheme="minorEastAsia"/>
                <w:bCs/>
                <w:sz w:val="16"/>
                <w:szCs w:val="16"/>
                <w:lang w:eastAsia="zh-CN"/>
              </w:rPr>
              <w:t xml:space="preserve">Ericsson’s proposl is more aligned with the intention. </w:t>
            </w:r>
          </w:p>
        </w:tc>
      </w:tr>
      <w:tr w:rsidR="00104BEC" w14:paraId="668DFDF7" w14:textId="77777777" w:rsidTr="00104BEC">
        <w:trPr>
          <w:trHeight w:val="260"/>
        </w:trPr>
        <w:tc>
          <w:tcPr>
            <w:tcW w:w="1804" w:type="dxa"/>
          </w:tcPr>
          <w:p w14:paraId="654B5BB2" w14:textId="77777777" w:rsidR="00104BEC" w:rsidRDefault="002C2F80">
            <w:pPr>
              <w:spacing w:after="0"/>
              <w:rPr>
                <w:rFonts w:eastAsiaTheme="minorEastAsia"/>
                <w:bCs/>
                <w:sz w:val="16"/>
                <w:szCs w:val="16"/>
                <w:lang w:eastAsia="zh-CN"/>
              </w:rPr>
            </w:pPr>
            <w:r>
              <w:rPr>
                <w:rFonts w:eastAsiaTheme="minorEastAsia"/>
                <w:bCs/>
                <w:sz w:val="16"/>
                <w:szCs w:val="16"/>
                <w:lang w:eastAsia="zh-CN"/>
              </w:rPr>
              <w:t>Samsung</w:t>
            </w:r>
            <w:r>
              <w:rPr>
                <w:rFonts w:eastAsiaTheme="minorEastAsia" w:hint="eastAsia"/>
                <w:bCs/>
                <w:sz w:val="16"/>
                <w:szCs w:val="16"/>
                <w:lang w:eastAsia="zh-CN"/>
              </w:rPr>
              <w:t xml:space="preserve"> </w:t>
            </w:r>
          </w:p>
        </w:tc>
        <w:tc>
          <w:tcPr>
            <w:tcW w:w="8811" w:type="dxa"/>
          </w:tcPr>
          <w:p w14:paraId="17099B0D"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E///</w:t>
            </w:r>
            <w:r>
              <w:rPr>
                <w:rFonts w:eastAsiaTheme="minorEastAsia"/>
                <w:bCs/>
                <w:sz w:val="16"/>
                <w:szCs w:val="16"/>
                <w:lang w:eastAsia="zh-CN"/>
              </w:rPr>
              <w:t>’</w:t>
            </w:r>
            <w:r>
              <w:rPr>
                <w:rFonts w:eastAsiaTheme="minorEastAsia" w:hint="eastAsia"/>
                <w:bCs/>
                <w:sz w:val="16"/>
                <w:szCs w:val="16"/>
                <w:lang w:eastAsia="zh-CN"/>
              </w:rPr>
              <w:t xml:space="preserve">s version is fine. </w:t>
            </w:r>
          </w:p>
        </w:tc>
      </w:tr>
      <w:tr w:rsidR="00104BEC" w14:paraId="3D6C8578" w14:textId="77777777" w:rsidTr="00104BEC">
        <w:trPr>
          <w:trHeight w:val="260"/>
        </w:trPr>
        <w:tc>
          <w:tcPr>
            <w:tcW w:w="1804" w:type="dxa"/>
          </w:tcPr>
          <w:p w14:paraId="7054C811" w14:textId="77777777" w:rsidR="00104BEC" w:rsidRDefault="002C2F80">
            <w:pPr>
              <w:spacing w:after="0"/>
              <w:rPr>
                <w:rFonts w:eastAsiaTheme="minorEastAsia"/>
                <w:bCs/>
                <w:sz w:val="16"/>
                <w:szCs w:val="16"/>
                <w:lang w:eastAsia="zh-CN"/>
              </w:rPr>
            </w:pPr>
            <w:r>
              <w:rPr>
                <w:rFonts w:eastAsiaTheme="minorEastAsia"/>
                <w:bCs/>
                <w:sz w:val="16"/>
                <w:szCs w:val="16"/>
                <w:lang w:eastAsia="zh-CN"/>
              </w:rPr>
              <w:t>Intel</w:t>
            </w:r>
          </w:p>
        </w:tc>
        <w:tc>
          <w:tcPr>
            <w:tcW w:w="8811" w:type="dxa"/>
          </w:tcPr>
          <w:p w14:paraId="7F8C1E1F" w14:textId="77777777" w:rsidR="00104BEC" w:rsidRDefault="002C2F80">
            <w:pPr>
              <w:spacing w:after="0"/>
              <w:rPr>
                <w:rFonts w:eastAsiaTheme="minorEastAsia"/>
                <w:bCs/>
                <w:sz w:val="16"/>
                <w:szCs w:val="16"/>
                <w:lang w:eastAsia="zh-CN"/>
              </w:rPr>
            </w:pPr>
            <w:r>
              <w:rPr>
                <w:rFonts w:eastAsiaTheme="minorEastAsia"/>
                <w:bCs/>
                <w:sz w:val="16"/>
                <w:szCs w:val="16"/>
                <w:lang w:eastAsia="zh-CN"/>
              </w:rPr>
              <w:t>OK with Ericsson’s version</w:t>
            </w:r>
          </w:p>
        </w:tc>
      </w:tr>
      <w:tr w:rsidR="00104BEC" w14:paraId="43C34698" w14:textId="77777777" w:rsidTr="00104BEC">
        <w:trPr>
          <w:trHeight w:val="260"/>
        </w:trPr>
        <w:tc>
          <w:tcPr>
            <w:tcW w:w="1804" w:type="dxa"/>
          </w:tcPr>
          <w:p w14:paraId="07493054" w14:textId="77777777" w:rsidR="00104BEC" w:rsidRDefault="002C2F80">
            <w:pPr>
              <w:spacing w:after="0"/>
              <w:rPr>
                <w:rFonts w:eastAsiaTheme="minorEastAsia"/>
                <w:bCs/>
                <w:sz w:val="16"/>
                <w:szCs w:val="16"/>
                <w:lang w:eastAsia="zh-CN"/>
              </w:rPr>
            </w:pPr>
            <w:r>
              <w:rPr>
                <w:rFonts w:eastAsiaTheme="minorEastAsia" w:hint="eastAsia"/>
                <w:bCs/>
                <w:sz w:val="16"/>
                <w:szCs w:val="16"/>
                <w:lang w:val="en-US" w:eastAsia="zh-CN"/>
              </w:rPr>
              <w:t>ZTE</w:t>
            </w:r>
          </w:p>
        </w:tc>
        <w:tc>
          <w:tcPr>
            <w:tcW w:w="8811" w:type="dxa"/>
          </w:tcPr>
          <w:p w14:paraId="1DCFB0ED" w14:textId="77777777" w:rsidR="00104BEC" w:rsidRDefault="002C2F80">
            <w:pPr>
              <w:spacing w:after="0"/>
              <w:rPr>
                <w:rFonts w:eastAsiaTheme="minorEastAsia"/>
                <w:bCs/>
                <w:sz w:val="16"/>
                <w:szCs w:val="16"/>
                <w:lang w:eastAsia="zh-CN"/>
              </w:rPr>
            </w:pPr>
            <w:r>
              <w:rPr>
                <w:rFonts w:eastAsiaTheme="minorEastAsia" w:hint="eastAsia"/>
                <w:bCs/>
                <w:sz w:val="16"/>
                <w:szCs w:val="16"/>
                <w:lang w:val="en-US" w:eastAsia="zh-CN"/>
              </w:rPr>
              <w:t>The proposal may be related to multiple measurement instances in Proposal 5-5. We can come back later after we agree the maximum number of measurement instances can be supported in a measurement report.</w:t>
            </w:r>
          </w:p>
        </w:tc>
      </w:tr>
      <w:tr w:rsidR="00104BEC" w14:paraId="777A8D6A" w14:textId="77777777" w:rsidTr="00104BEC">
        <w:trPr>
          <w:trHeight w:val="260"/>
        </w:trPr>
        <w:tc>
          <w:tcPr>
            <w:tcW w:w="1804" w:type="dxa"/>
          </w:tcPr>
          <w:p w14:paraId="35780E89" w14:textId="77777777" w:rsidR="00104BEC" w:rsidRDefault="002C2F80">
            <w:pPr>
              <w:spacing w:after="0"/>
              <w:rPr>
                <w:rFonts w:eastAsiaTheme="minorEastAsia"/>
                <w:b/>
                <w:bCs/>
                <w:sz w:val="16"/>
                <w:szCs w:val="16"/>
                <w:lang w:eastAsia="zh-CN"/>
              </w:rPr>
            </w:pPr>
            <w:r>
              <w:rPr>
                <w:rFonts w:eastAsia="Malgun Gothic" w:hint="eastAsia"/>
                <w:bCs/>
                <w:sz w:val="16"/>
                <w:szCs w:val="16"/>
                <w:lang w:val="en-US" w:eastAsia="ko-KR"/>
              </w:rPr>
              <w:t>LGE</w:t>
            </w:r>
          </w:p>
        </w:tc>
        <w:tc>
          <w:tcPr>
            <w:tcW w:w="8811" w:type="dxa"/>
          </w:tcPr>
          <w:p w14:paraId="59D26506" w14:textId="77777777" w:rsidR="00104BEC" w:rsidRDefault="002C2F80">
            <w:pPr>
              <w:spacing w:after="0"/>
              <w:rPr>
                <w:rFonts w:eastAsiaTheme="minorEastAsia"/>
                <w:bCs/>
                <w:sz w:val="16"/>
                <w:szCs w:val="16"/>
                <w:lang w:eastAsia="zh-CN"/>
              </w:rPr>
            </w:pPr>
            <w:r>
              <w:rPr>
                <w:rFonts w:eastAsia="Malgun Gothic"/>
                <w:bCs/>
                <w:sz w:val="16"/>
                <w:szCs w:val="16"/>
                <w:lang w:val="en-US" w:eastAsia="ko-KR"/>
              </w:rPr>
              <w:t>W</w:t>
            </w:r>
            <w:r>
              <w:rPr>
                <w:rFonts w:eastAsia="Malgun Gothic" w:hint="eastAsia"/>
                <w:bCs/>
                <w:sz w:val="16"/>
                <w:szCs w:val="16"/>
                <w:lang w:val="en-US" w:eastAsia="ko-KR"/>
              </w:rPr>
              <w:t xml:space="preserve">e </w:t>
            </w:r>
            <w:r>
              <w:rPr>
                <w:rFonts w:eastAsia="Malgun Gothic"/>
                <w:bCs/>
                <w:sz w:val="16"/>
                <w:szCs w:val="16"/>
                <w:lang w:val="en-US" w:eastAsia="ko-KR"/>
              </w:rPr>
              <w:t>are fine with both FL’s proposal and Ericsson’s revision.</w:t>
            </w:r>
          </w:p>
        </w:tc>
      </w:tr>
    </w:tbl>
    <w:p w14:paraId="33900D7A" w14:textId="77777777" w:rsidR="00104BEC" w:rsidRDefault="00104BEC">
      <w:pPr>
        <w:rPr>
          <w:rFonts w:eastAsia="SimSun"/>
          <w:lang w:eastAsia="zh-CN"/>
        </w:rPr>
      </w:pPr>
    </w:p>
    <w:p w14:paraId="3861BF70" w14:textId="77777777" w:rsidR="00104BEC" w:rsidRDefault="002C2F80">
      <w:pPr>
        <w:pStyle w:val="Subtitle"/>
        <w:rPr>
          <w:rFonts w:ascii="Times New Roman" w:hAnsi="Times New Roman" w:cs="Times New Roman"/>
        </w:rPr>
      </w:pPr>
      <w:r>
        <w:rPr>
          <w:rFonts w:ascii="Times New Roman" w:hAnsi="Times New Roman" w:cs="Times New Roman"/>
        </w:rPr>
        <w:t>FL Comments</w:t>
      </w:r>
    </w:p>
    <w:p w14:paraId="18F9F56B" w14:textId="77777777" w:rsidR="00104BEC" w:rsidRDefault="002C2F80">
      <w:pPr>
        <w:rPr>
          <w:rFonts w:eastAsia="SimSun"/>
          <w:lang w:eastAsia="zh-CN"/>
        </w:rPr>
      </w:pPr>
      <w:r>
        <w:rPr>
          <w:rFonts w:eastAsia="SimSun"/>
          <w:lang w:eastAsia="zh-CN"/>
        </w:rPr>
        <w:t>The proposal is revised with the consideration of Ericsson’s proposal, which seems to be preferred by the majority companies. Based on the previous agreement, we have “</w:t>
      </w:r>
      <w:r>
        <w:rPr>
          <w:rFonts w:eastAsia="SimSun"/>
          <w:i/>
          <w:lang w:eastAsia="zh-CN"/>
        </w:rPr>
        <w:t xml:space="preserve">N=[2, 3, 4, 6, 8]”, </w:t>
      </w:r>
      <w:r>
        <w:rPr>
          <w:rFonts w:eastAsia="SimSun"/>
          <w:lang w:eastAsia="zh-CN"/>
        </w:rPr>
        <w:t xml:space="preserve">maybe we should say </w:t>
      </w:r>
      <w:r>
        <w:rPr>
          <w:rFonts w:eastAsia="SimSun"/>
          <w:i/>
          <w:lang w:eastAsia="zh-CN"/>
        </w:rPr>
        <w:t>“</w:t>
      </w:r>
      <w:r>
        <w:rPr>
          <w:rFonts w:eastAsia="Times New Roman"/>
          <w:bCs/>
          <w:i/>
          <w:iCs/>
          <w:szCs w:val="24"/>
        </w:rPr>
        <w:t xml:space="preserve">The maximum number of reported RSTD measurements per UE RX TEG is 8”. </w:t>
      </w:r>
      <w:r>
        <w:rPr>
          <w:rFonts w:eastAsia="Times New Roman"/>
          <w:bCs/>
          <w:iCs/>
          <w:szCs w:val="24"/>
        </w:rPr>
        <w:t>In addition, we may also need to cover the other TRP/UE measurements.</w:t>
      </w:r>
    </w:p>
    <w:p w14:paraId="4848D985" w14:textId="77777777" w:rsidR="00104BEC" w:rsidRDefault="00104BEC">
      <w:pPr>
        <w:rPr>
          <w:rFonts w:eastAsia="SimSun"/>
          <w:lang w:eastAsia="zh-CN"/>
        </w:rPr>
      </w:pPr>
    </w:p>
    <w:p w14:paraId="2DCDA061" w14:textId="77777777" w:rsidR="00104BEC" w:rsidRDefault="002C2F80">
      <w:pPr>
        <w:pStyle w:val="00BodyText"/>
        <w:rPr>
          <w:highlight w:val="lightGray"/>
        </w:rPr>
      </w:pPr>
      <w:r>
        <w:rPr>
          <w:highlight w:val="lightGray"/>
        </w:rPr>
        <w:t>(Round 2) Proposal 3.5b (H)</w:t>
      </w:r>
    </w:p>
    <w:p w14:paraId="448E73A4" w14:textId="77777777" w:rsidR="00104BEC" w:rsidRDefault="002C2F80">
      <w:pPr>
        <w:pStyle w:val="ListParagraph"/>
        <w:numPr>
          <w:ilvl w:val="0"/>
          <w:numId w:val="48"/>
        </w:numPr>
        <w:rPr>
          <w:bCs/>
          <w:i/>
          <w:iCs/>
        </w:rPr>
      </w:pPr>
      <w:r>
        <w:rPr>
          <w:bCs/>
          <w:i/>
          <w:iCs/>
        </w:rPr>
        <w:t>The maximum number of reported RSTD measurements per UE Rx TEG is 8.</w:t>
      </w:r>
    </w:p>
    <w:p w14:paraId="27F74295" w14:textId="77777777" w:rsidR="00104BEC" w:rsidRDefault="002C2F80">
      <w:pPr>
        <w:pStyle w:val="ListParagraph"/>
        <w:numPr>
          <w:ilvl w:val="0"/>
          <w:numId w:val="48"/>
        </w:numPr>
        <w:rPr>
          <w:bCs/>
          <w:i/>
          <w:iCs/>
        </w:rPr>
      </w:pPr>
      <w:r>
        <w:rPr>
          <w:bCs/>
          <w:i/>
          <w:iCs/>
        </w:rPr>
        <w:t>The maximum number of reported RTOA measurements per TRP Rx TEG is 8.</w:t>
      </w:r>
    </w:p>
    <w:p w14:paraId="53C20619" w14:textId="77777777" w:rsidR="00104BEC" w:rsidRDefault="002C2F80">
      <w:pPr>
        <w:pStyle w:val="ListParagraph"/>
        <w:numPr>
          <w:ilvl w:val="0"/>
          <w:numId w:val="48"/>
        </w:numPr>
        <w:rPr>
          <w:bCs/>
          <w:i/>
          <w:iCs/>
        </w:rPr>
      </w:pPr>
      <w:r>
        <w:rPr>
          <w:bCs/>
          <w:i/>
          <w:iCs/>
        </w:rPr>
        <w:t>The maximum number of reported UE Rx-Tx time difference measurements per UE Rx TEG is 8.</w:t>
      </w:r>
    </w:p>
    <w:p w14:paraId="5570E138" w14:textId="77777777" w:rsidR="00104BEC" w:rsidRDefault="002C2F80">
      <w:pPr>
        <w:pStyle w:val="ListParagraph"/>
        <w:numPr>
          <w:ilvl w:val="0"/>
          <w:numId w:val="48"/>
        </w:numPr>
        <w:rPr>
          <w:bCs/>
          <w:i/>
          <w:iCs/>
        </w:rPr>
      </w:pPr>
      <w:r>
        <w:rPr>
          <w:bCs/>
          <w:i/>
          <w:iCs/>
        </w:rPr>
        <w:t>The maximum number of reported TRP Rx-Tx time difference measurements per UE Rx TEG is 8.</w:t>
      </w:r>
    </w:p>
    <w:p w14:paraId="667D1003" w14:textId="77777777" w:rsidR="00104BEC" w:rsidRDefault="002C2F80">
      <w:pPr>
        <w:pStyle w:val="ListParagraph"/>
        <w:numPr>
          <w:ilvl w:val="0"/>
          <w:numId w:val="48"/>
        </w:numPr>
        <w:rPr>
          <w:bCs/>
          <w:i/>
          <w:iCs/>
        </w:rPr>
      </w:pPr>
      <w:r>
        <w:rPr>
          <w:bCs/>
          <w:i/>
          <w:iCs/>
        </w:rPr>
        <w:t>FFS: The maximum number of reported UE Rx-Tx time difference measurements per UE RxTx TEG is 8.</w:t>
      </w:r>
    </w:p>
    <w:p w14:paraId="66DC27CB" w14:textId="77777777" w:rsidR="00104BEC" w:rsidRDefault="002C2F80">
      <w:pPr>
        <w:pStyle w:val="ListParagraph"/>
        <w:numPr>
          <w:ilvl w:val="0"/>
          <w:numId w:val="48"/>
        </w:numPr>
        <w:rPr>
          <w:bCs/>
          <w:i/>
          <w:iCs/>
        </w:rPr>
      </w:pPr>
      <w:r>
        <w:rPr>
          <w:bCs/>
          <w:i/>
          <w:iCs/>
        </w:rPr>
        <w:t>FFS: The maximum number of reported TRP Rx-Tx time difference measurements per UE RxTx TEG is 8.</w:t>
      </w:r>
    </w:p>
    <w:p w14:paraId="26EF7562" w14:textId="77777777" w:rsidR="00104BEC" w:rsidRDefault="002C2F80">
      <w:pPr>
        <w:pStyle w:val="ListParagraph"/>
        <w:numPr>
          <w:ilvl w:val="0"/>
          <w:numId w:val="48"/>
        </w:numPr>
        <w:rPr>
          <w:bCs/>
          <w:i/>
          <w:iCs/>
        </w:rPr>
      </w:pPr>
      <w:r>
        <w:rPr>
          <w:bCs/>
          <w:i/>
          <w:iCs/>
        </w:rPr>
        <w:t>Signaling details left to RAN2 to decide</w:t>
      </w:r>
    </w:p>
    <w:p w14:paraId="4B76F3E3" w14:textId="77777777" w:rsidR="00104BEC" w:rsidRDefault="00104BEC"/>
    <w:p w14:paraId="2D7729A7" w14:textId="77777777" w:rsidR="00104BEC" w:rsidRDefault="002C2F80">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104BEC" w14:paraId="753A11E2" w14:textId="77777777" w:rsidTr="00104BEC">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4F85AB82" w14:textId="77777777" w:rsidR="00104BEC" w:rsidRDefault="002C2F80">
            <w:pPr>
              <w:spacing w:after="0"/>
              <w:rPr>
                <w:b/>
                <w:caps w:val="0"/>
                <w:sz w:val="16"/>
                <w:szCs w:val="16"/>
              </w:rPr>
            </w:pPr>
            <w:r>
              <w:rPr>
                <w:b/>
                <w:sz w:val="16"/>
                <w:szCs w:val="16"/>
              </w:rPr>
              <w:t>Company</w:t>
            </w:r>
          </w:p>
        </w:tc>
        <w:tc>
          <w:tcPr>
            <w:tcW w:w="8811" w:type="dxa"/>
          </w:tcPr>
          <w:p w14:paraId="56116AC6" w14:textId="77777777" w:rsidR="00104BEC" w:rsidRDefault="002C2F80">
            <w:pPr>
              <w:spacing w:after="0"/>
              <w:rPr>
                <w:b/>
                <w:caps w:val="0"/>
                <w:sz w:val="16"/>
                <w:szCs w:val="16"/>
              </w:rPr>
            </w:pPr>
            <w:r>
              <w:rPr>
                <w:b/>
                <w:sz w:val="16"/>
                <w:szCs w:val="16"/>
              </w:rPr>
              <w:t xml:space="preserve">Comments </w:t>
            </w:r>
          </w:p>
        </w:tc>
      </w:tr>
      <w:tr w:rsidR="00104BEC" w14:paraId="086DEB8B" w14:textId="77777777" w:rsidTr="00104BEC">
        <w:trPr>
          <w:trHeight w:val="124"/>
        </w:trPr>
        <w:tc>
          <w:tcPr>
            <w:tcW w:w="1804" w:type="dxa"/>
          </w:tcPr>
          <w:p w14:paraId="4FCCF0C7" w14:textId="77777777" w:rsidR="00104BEC" w:rsidRDefault="002C2F80">
            <w:pPr>
              <w:spacing w:after="0"/>
              <w:rPr>
                <w:rFonts w:eastAsiaTheme="minorEastAsia"/>
                <w:bCs/>
                <w:sz w:val="16"/>
                <w:szCs w:val="16"/>
                <w:lang w:val="en-US" w:eastAsia="zh-CN"/>
              </w:rPr>
            </w:pPr>
            <w:r>
              <w:rPr>
                <w:rFonts w:eastAsiaTheme="minorEastAsia" w:hint="eastAsia"/>
                <w:bCs/>
                <w:sz w:val="16"/>
                <w:szCs w:val="16"/>
                <w:lang w:val="en-US" w:eastAsia="zh-CN"/>
              </w:rPr>
              <w:t>ZTE</w:t>
            </w:r>
          </w:p>
        </w:tc>
        <w:tc>
          <w:tcPr>
            <w:tcW w:w="8811" w:type="dxa"/>
          </w:tcPr>
          <w:p w14:paraId="043DEEDE" w14:textId="77777777" w:rsidR="00104BEC" w:rsidRDefault="002C2F80">
            <w:pPr>
              <w:spacing w:after="0"/>
              <w:rPr>
                <w:rFonts w:eastAsia="SimSun"/>
                <w:bCs/>
                <w:sz w:val="16"/>
                <w:szCs w:val="16"/>
                <w:lang w:val="en-US" w:eastAsia="zh-CN"/>
              </w:rPr>
            </w:pPr>
            <w:r>
              <w:rPr>
                <w:rFonts w:eastAsia="SimSun" w:hint="eastAsia"/>
                <w:bCs/>
                <w:sz w:val="16"/>
                <w:szCs w:val="16"/>
                <w:lang w:val="en-US" w:eastAsia="zh-CN"/>
              </w:rPr>
              <w:t>At least at UE side, we should explicitly mention that the maximum number is per TRP or per TRP pair. Which should be similar to the parameters in 37.355,</w:t>
            </w:r>
          </w:p>
          <w:p w14:paraId="570175B1" w14:textId="77777777" w:rsidR="00104BEC" w:rsidRDefault="002C2F80">
            <w:pPr>
              <w:spacing w:after="0"/>
              <w:rPr>
                <w:rFonts w:eastAsia="SimSun"/>
                <w:bCs/>
                <w:sz w:val="16"/>
                <w:szCs w:val="16"/>
                <w:lang w:val="en-US" w:eastAsia="zh-CN"/>
              </w:rPr>
            </w:pPr>
            <w:r>
              <w:rPr>
                <w:rFonts w:eastAsia="SimSun"/>
                <w:bCs/>
                <w:sz w:val="16"/>
                <w:szCs w:val="16"/>
                <w:lang w:val="en-US" w:eastAsia="zh-CN"/>
              </w:rPr>
              <w:lastRenderedPageBreak/>
              <w:t>maxDL-PRS-RSTD-MeasurementsPerTRPPair</w:t>
            </w:r>
          </w:p>
          <w:p w14:paraId="6E0CE63C" w14:textId="77777777" w:rsidR="00104BEC" w:rsidRDefault="002C2F80">
            <w:pPr>
              <w:spacing w:after="0"/>
              <w:rPr>
                <w:rFonts w:eastAsia="SimSun"/>
                <w:bCs/>
                <w:sz w:val="16"/>
                <w:szCs w:val="16"/>
                <w:lang w:val="en-US" w:eastAsia="zh-CN"/>
              </w:rPr>
            </w:pPr>
            <w:r>
              <w:rPr>
                <w:rFonts w:eastAsia="SimSun"/>
                <w:bCs/>
                <w:sz w:val="16"/>
                <w:szCs w:val="16"/>
                <w:lang w:val="en-US" w:eastAsia="zh-CN"/>
              </w:rPr>
              <w:t>This field specifies the maximum number of. DL-PRS RSTD measurements per pair of TRPs. The maximum number is defined across all Positioning Frequency Layers.</w:t>
            </w:r>
          </w:p>
          <w:p w14:paraId="7FE96AF4" w14:textId="77777777" w:rsidR="00104BEC" w:rsidRDefault="002C2F80">
            <w:pPr>
              <w:spacing w:after="0"/>
              <w:rPr>
                <w:rFonts w:eastAsia="SimSun"/>
                <w:bCs/>
                <w:sz w:val="16"/>
                <w:szCs w:val="16"/>
                <w:lang w:val="en-US" w:eastAsia="zh-CN"/>
              </w:rPr>
            </w:pPr>
            <w:r>
              <w:rPr>
                <w:rFonts w:eastAsia="SimSun"/>
                <w:bCs/>
                <w:sz w:val="16"/>
                <w:szCs w:val="16"/>
                <w:lang w:val="en-US" w:eastAsia="zh-CN"/>
              </w:rPr>
              <w:t>maxDL-PRS-RxTxTimeDiffMeasPerTRP</w:t>
            </w:r>
          </w:p>
          <w:p w14:paraId="38B906DB" w14:textId="77777777" w:rsidR="00104BEC" w:rsidRDefault="002C2F80">
            <w:pPr>
              <w:spacing w:after="0"/>
              <w:rPr>
                <w:rFonts w:eastAsia="SimSun"/>
                <w:bCs/>
                <w:sz w:val="16"/>
                <w:szCs w:val="16"/>
                <w:lang w:val="en-US" w:eastAsia="zh-CN"/>
              </w:rPr>
            </w:pPr>
            <w:r>
              <w:rPr>
                <w:rFonts w:eastAsia="SimSun"/>
                <w:bCs/>
                <w:sz w:val="16"/>
                <w:szCs w:val="16"/>
                <w:lang w:val="en-US" w:eastAsia="zh-CN"/>
              </w:rPr>
              <w:t xml:space="preserve">This field specifies the maximum number of UE-Rx-Tx time difference measurements for different DL-PRS Resources or DL-PRS Resource Sets per TRP. </w:t>
            </w:r>
          </w:p>
          <w:p w14:paraId="2D48CEE9" w14:textId="77777777" w:rsidR="00104BEC" w:rsidRDefault="00104BEC">
            <w:pPr>
              <w:spacing w:after="0"/>
              <w:rPr>
                <w:rFonts w:eastAsia="SimSun"/>
                <w:bCs/>
                <w:sz w:val="16"/>
                <w:szCs w:val="16"/>
                <w:lang w:val="en-US" w:eastAsia="zh-CN"/>
              </w:rPr>
            </w:pPr>
          </w:p>
          <w:p w14:paraId="5D3681D5" w14:textId="77777777" w:rsidR="00104BEC" w:rsidRDefault="002C2F80">
            <w:pPr>
              <w:spacing w:after="0"/>
              <w:rPr>
                <w:rFonts w:eastAsia="SimSun"/>
                <w:bCs/>
                <w:sz w:val="16"/>
                <w:szCs w:val="16"/>
                <w:lang w:val="en-US" w:eastAsia="zh-CN"/>
              </w:rPr>
            </w:pPr>
            <w:r>
              <w:rPr>
                <w:rFonts w:eastAsia="SimSun" w:hint="eastAsia"/>
                <w:bCs/>
                <w:sz w:val="16"/>
                <w:szCs w:val="16"/>
                <w:lang w:val="en-US" w:eastAsia="zh-CN"/>
              </w:rPr>
              <w:t>For example,</w:t>
            </w:r>
          </w:p>
          <w:p w14:paraId="0F1FA345" w14:textId="77777777" w:rsidR="00104BEC" w:rsidRDefault="002C2F80">
            <w:pPr>
              <w:pStyle w:val="ListParagraph"/>
              <w:numPr>
                <w:ilvl w:val="0"/>
                <w:numId w:val="48"/>
              </w:numPr>
              <w:rPr>
                <w:bCs/>
                <w:i/>
                <w:iCs/>
              </w:rPr>
            </w:pPr>
            <w:r>
              <w:rPr>
                <w:bCs/>
                <w:i/>
                <w:iCs/>
              </w:rPr>
              <w:t>The maximum number of reported RSTD measurements</w:t>
            </w:r>
            <w:r>
              <w:rPr>
                <w:rFonts w:eastAsia="SimSun" w:hint="eastAsia"/>
                <w:bCs/>
                <w:i/>
                <w:iCs/>
                <w:lang w:eastAsia="zh-CN"/>
              </w:rPr>
              <w:t xml:space="preserve"> </w:t>
            </w:r>
            <w:r>
              <w:rPr>
                <w:rFonts w:eastAsia="SimSun" w:hint="eastAsia"/>
                <w:b/>
                <w:i/>
                <w:iCs/>
                <w:lang w:eastAsia="zh-CN"/>
              </w:rPr>
              <w:t>per TRP and</w:t>
            </w:r>
            <w:r>
              <w:rPr>
                <w:rFonts w:eastAsia="SimSun" w:hint="eastAsia"/>
                <w:bCs/>
                <w:i/>
                <w:iCs/>
                <w:lang w:eastAsia="zh-CN"/>
              </w:rPr>
              <w:t xml:space="preserve"> </w:t>
            </w:r>
            <w:r>
              <w:rPr>
                <w:bCs/>
                <w:i/>
                <w:iCs/>
              </w:rPr>
              <w:t xml:space="preserve"> per UE Rx TEG is 8.</w:t>
            </w:r>
          </w:p>
          <w:p w14:paraId="4BC74E34" w14:textId="77777777" w:rsidR="00104BEC" w:rsidRDefault="002C2F80">
            <w:pPr>
              <w:pStyle w:val="ListParagraph"/>
              <w:numPr>
                <w:ilvl w:val="1"/>
                <w:numId w:val="48"/>
              </w:numPr>
              <w:rPr>
                <w:bCs/>
                <w:i/>
                <w:iCs/>
              </w:rPr>
            </w:pPr>
            <w:r>
              <w:rPr>
                <w:rFonts w:eastAsia="SimSun" w:hint="eastAsia"/>
                <w:bCs/>
                <w:i/>
                <w:iCs/>
                <w:lang w:eastAsia="zh-CN"/>
              </w:rPr>
              <w:t>The TRP can be either RSTD reference TRP or neighbor TRP</w:t>
            </w:r>
          </w:p>
          <w:p w14:paraId="38100D50" w14:textId="77777777" w:rsidR="00104BEC" w:rsidRDefault="002C2F80">
            <w:pPr>
              <w:pStyle w:val="ListParagraph"/>
              <w:numPr>
                <w:ilvl w:val="0"/>
                <w:numId w:val="48"/>
              </w:numPr>
              <w:rPr>
                <w:rFonts w:eastAsia="SimSun"/>
                <w:bCs/>
                <w:sz w:val="16"/>
                <w:szCs w:val="16"/>
                <w:lang w:eastAsia="zh-CN"/>
              </w:rPr>
            </w:pPr>
            <w:r>
              <w:rPr>
                <w:bCs/>
                <w:i/>
                <w:iCs/>
              </w:rPr>
              <w:t xml:space="preserve">The maximum number of reported UE Rx-Tx time difference measurements </w:t>
            </w:r>
            <w:r>
              <w:rPr>
                <w:rFonts w:eastAsia="SimSun" w:hint="eastAsia"/>
                <w:b/>
                <w:i/>
                <w:iCs/>
                <w:lang w:eastAsia="zh-CN"/>
              </w:rPr>
              <w:t>per TRP and</w:t>
            </w:r>
            <w:r>
              <w:rPr>
                <w:rFonts w:eastAsia="SimSun" w:hint="eastAsia"/>
                <w:bCs/>
                <w:i/>
                <w:iCs/>
                <w:lang w:eastAsia="zh-CN"/>
              </w:rPr>
              <w:t xml:space="preserve"> </w:t>
            </w:r>
            <w:r>
              <w:rPr>
                <w:bCs/>
                <w:i/>
                <w:iCs/>
              </w:rPr>
              <w:t>per UE Rx TEG is 8.</w:t>
            </w:r>
          </w:p>
          <w:p w14:paraId="5ADB8988" w14:textId="77777777" w:rsidR="00104BEC" w:rsidRDefault="00104BEC">
            <w:pPr>
              <w:pStyle w:val="ListParagraph"/>
              <w:ind w:left="0"/>
              <w:rPr>
                <w:bCs/>
                <w:i/>
                <w:iCs/>
              </w:rPr>
            </w:pPr>
          </w:p>
          <w:p w14:paraId="33380D95" w14:textId="77777777" w:rsidR="00104BEC" w:rsidRDefault="002C2F80">
            <w:pPr>
              <w:pStyle w:val="ListParagraph"/>
              <w:ind w:left="0"/>
              <w:rPr>
                <w:rFonts w:eastAsia="SimSun"/>
                <w:bCs/>
                <w:i/>
                <w:iCs/>
                <w:lang w:eastAsia="zh-CN"/>
              </w:rPr>
            </w:pPr>
            <w:r>
              <w:rPr>
                <w:rFonts w:eastAsia="SimSun" w:hint="eastAsia"/>
                <w:bCs/>
                <w:lang w:eastAsia="zh-CN"/>
              </w:rPr>
              <w:t>In addition, we</w:t>
            </w:r>
            <w:r>
              <w:rPr>
                <w:rFonts w:eastAsia="SimSun"/>
                <w:bCs/>
                <w:lang w:eastAsia="zh-CN"/>
              </w:rPr>
              <w:t>’</w:t>
            </w:r>
            <w:r>
              <w:rPr>
                <w:rFonts w:eastAsia="SimSun" w:hint="eastAsia"/>
                <w:bCs/>
                <w:lang w:eastAsia="zh-CN"/>
              </w:rPr>
              <w:t>re not quite sure whether the maximum number may have dependency on the Proposal 5-3 (FFS: Maximum number of measurement instances in a single measurement report). One question is that, the maximum number is total number across all measurement instances?</w:t>
            </w:r>
          </w:p>
        </w:tc>
      </w:tr>
      <w:tr w:rsidR="00104BEC" w14:paraId="04517003" w14:textId="77777777" w:rsidTr="00104BEC">
        <w:trPr>
          <w:trHeight w:val="124"/>
        </w:trPr>
        <w:tc>
          <w:tcPr>
            <w:tcW w:w="1804" w:type="dxa"/>
          </w:tcPr>
          <w:p w14:paraId="7BF1E1E0"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lastRenderedPageBreak/>
              <w:t>Huawei, HiSilicon</w:t>
            </w:r>
          </w:p>
        </w:tc>
        <w:tc>
          <w:tcPr>
            <w:tcW w:w="8811" w:type="dxa"/>
          </w:tcPr>
          <w:p w14:paraId="097338ED" w14:textId="77777777" w:rsidR="00104BEC" w:rsidRDefault="002C2F80">
            <w:pPr>
              <w:spacing w:after="0"/>
              <w:rPr>
                <w:bCs/>
                <w:sz w:val="16"/>
                <w:szCs w:val="16"/>
              </w:rPr>
            </w:pPr>
            <w:r>
              <w:rPr>
                <w:rFonts w:hint="eastAsia"/>
                <w:bCs/>
                <w:sz w:val="16"/>
                <w:szCs w:val="16"/>
              </w:rPr>
              <w:t>We do not understand why the original 4 proposed by Ericsson was changed to 8 in the FL update.</w:t>
            </w:r>
          </w:p>
          <w:p w14:paraId="245B9AF7" w14:textId="77777777" w:rsidR="00104BEC" w:rsidRDefault="00104BEC">
            <w:pPr>
              <w:spacing w:after="0"/>
              <w:rPr>
                <w:bCs/>
                <w:sz w:val="16"/>
                <w:szCs w:val="16"/>
              </w:rPr>
            </w:pPr>
          </w:p>
          <w:p w14:paraId="6954B86A" w14:textId="77777777" w:rsidR="00104BEC" w:rsidRDefault="002C2F80">
            <w:pPr>
              <w:spacing w:after="0"/>
              <w:rPr>
                <w:bCs/>
                <w:sz w:val="16"/>
                <w:szCs w:val="16"/>
              </w:rPr>
            </w:pPr>
            <w:r>
              <w:rPr>
                <w:bCs/>
                <w:sz w:val="16"/>
                <w:szCs w:val="16"/>
              </w:rPr>
              <w:t>My understanding is that the intention is to align with Rel-16 that 4 TOA per TRP is now changed to per 4 TOA per Rx TEG, and the number of TOA per TRP can be further multiplied by the number of Rx TEGs per target resource.</w:t>
            </w:r>
          </w:p>
          <w:p w14:paraId="7233ADAB" w14:textId="77777777" w:rsidR="00104BEC" w:rsidRDefault="00104BEC">
            <w:pPr>
              <w:spacing w:after="0"/>
              <w:rPr>
                <w:bCs/>
                <w:sz w:val="16"/>
                <w:szCs w:val="16"/>
              </w:rPr>
            </w:pPr>
          </w:p>
          <w:p w14:paraId="439A804B" w14:textId="77777777" w:rsidR="00104BEC" w:rsidRDefault="002C2F80">
            <w:pPr>
              <w:spacing w:after="0"/>
              <w:rPr>
                <w:bCs/>
                <w:sz w:val="16"/>
                <w:szCs w:val="16"/>
              </w:rPr>
            </w:pPr>
            <w:r>
              <w:rPr>
                <w:bCs/>
                <w:sz w:val="16"/>
                <w:szCs w:val="16"/>
              </w:rPr>
              <w:t xml:space="preserve">Total number = </w:t>
            </w:r>
            <w:r>
              <w:rPr>
                <w:bCs/>
                <w:sz w:val="16"/>
                <w:szCs w:val="16"/>
                <w:highlight w:val="yellow"/>
              </w:rPr>
              <w:t>Number of Rx TEGs per resource</w:t>
            </w:r>
            <w:r>
              <w:rPr>
                <w:bCs/>
                <w:sz w:val="16"/>
                <w:szCs w:val="16"/>
              </w:rPr>
              <w:t xml:space="preserve"> times </w:t>
            </w:r>
            <w:r>
              <w:rPr>
                <w:bCs/>
                <w:sz w:val="16"/>
                <w:szCs w:val="16"/>
                <w:highlight w:val="cyan"/>
              </w:rPr>
              <w:t>number of resources per Rx TEG</w:t>
            </w:r>
          </w:p>
          <w:p w14:paraId="19388ACD" w14:textId="77777777" w:rsidR="00104BEC" w:rsidRDefault="00104BEC">
            <w:pPr>
              <w:spacing w:after="0"/>
              <w:rPr>
                <w:bCs/>
                <w:sz w:val="16"/>
                <w:szCs w:val="16"/>
              </w:rPr>
            </w:pPr>
          </w:p>
          <w:p w14:paraId="29318DE0" w14:textId="77777777" w:rsidR="00104BEC" w:rsidRDefault="002C2F80">
            <w:pPr>
              <w:spacing w:after="0"/>
              <w:rPr>
                <w:bCs/>
                <w:sz w:val="16"/>
                <w:szCs w:val="16"/>
              </w:rPr>
            </w:pPr>
            <w:r>
              <w:rPr>
                <w:bCs/>
                <w:sz w:val="16"/>
                <w:szCs w:val="16"/>
                <w:highlight w:val="yellow"/>
              </w:rPr>
              <w:t>The yellow one</w:t>
            </w:r>
            <w:r>
              <w:rPr>
                <w:bCs/>
                <w:sz w:val="16"/>
                <w:szCs w:val="16"/>
              </w:rPr>
              <w:t xml:space="preserve"> is dealt with in the proposals in 3.3, while </w:t>
            </w:r>
            <w:r>
              <w:rPr>
                <w:bCs/>
                <w:sz w:val="16"/>
                <w:szCs w:val="16"/>
                <w:highlight w:val="cyan"/>
              </w:rPr>
              <w:t>the cyan one</w:t>
            </w:r>
            <w:r>
              <w:rPr>
                <w:bCs/>
                <w:sz w:val="16"/>
                <w:szCs w:val="16"/>
              </w:rPr>
              <w:t xml:space="preserve"> is dealt with under this proposal. Please FL check if my understanding is correct.</w:t>
            </w:r>
          </w:p>
          <w:p w14:paraId="6D1C9513" w14:textId="77777777" w:rsidR="00104BEC" w:rsidRDefault="00104BEC">
            <w:pPr>
              <w:spacing w:after="0"/>
              <w:rPr>
                <w:bCs/>
                <w:sz w:val="16"/>
                <w:szCs w:val="16"/>
              </w:rPr>
            </w:pPr>
          </w:p>
          <w:p w14:paraId="7C8FFDC6" w14:textId="77777777" w:rsidR="00104BEC" w:rsidRDefault="002C2F80">
            <w:pPr>
              <w:spacing w:after="0"/>
              <w:rPr>
                <w:bCs/>
                <w:sz w:val="16"/>
                <w:szCs w:val="16"/>
              </w:rPr>
            </w:pPr>
            <w:r>
              <w:rPr>
                <w:bCs/>
                <w:sz w:val="16"/>
                <w:szCs w:val="16"/>
              </w:rPr>
              <w:t>In addition, we proposal to change the wording to avoid the same controversy as in the Rel-16 spec. Some typos also corrected.</w:t>
            </w:r>
          </w:p>
          <w:p w14:paraId="3B078925" w14:textId="77777777" w:rsidR="00104BEC" w:rsidRDefault="00104BEC">
            <w:pPr>
              <w:spacing w:after="0"/>
              <w:rPr>
                <w:bCs/>
                <w:sz w:val="16"/>
                <w:szCs w:val="16"/>
              </w:rPr>
            </w:pPr>
          </w:p>
          <w:p w14:paraId="2B251FCB" w14:textId="77777777" w:rsidR="00104BEC" w:rsidRDefault="002C2F80">
            <w:pPr>
              <w:pStyle w:val="ListParagraph"/>
              <w:numPr>
                <w:ilvl w:val="0"/>
                <w:numId w:val="48"/>
              </w:numPr>
              <w:rPr>
                <w:bCs/>
                <w:i/>
                <w:iCs/>
              </w:rPr>
            </w:pPr>
            <w:r>
              <w:rPr>
                <w:bCs/>
                <w:i/>
                <w:iCs/>
              </w:rPr>
              <w:t>The maximum number of reported RSTD measurements per UE Rx TEG</w:t>
            </w:r>
            <w:ins w:id="608" w:author="Huawei - Huangsu" w:date="2021-11-15T09:25:00Z">
              <w:r>
                <w:rPr>
                  <w:bCs/>
                  <w:i/>
                  <w:iCs/>
                </w:rPr>
                <w:t xml:space="preserve"> for a</w:t>
              </w:r>
            </w:ins>
            <w:ins w:id="609" w:author="Huawei - Huangsu" w:date="2021-11-15T09:28:00Z">
              <w:r>
                <w:rPr>
                  <w:bCs/>
                  <w:i/>
                  <w:iCs/>
                </w:rPr>
                <w:t xml:space="preserve"> measured</w:t>
              </w:r>
            </w:ins>
            <w:ins w:id="610" w:author="Huawei - Huangsu" w:date="2021-11-15T09:25:00Z">
              <w:r>
                <w:rPr>
                  <w:bCs/>
                  <w:i/>
                  <w:iCs/>
                </w:rPr>
                <w:t xml:space="preserve"> TRP</w:t>
              </w:r>
            </w:ins>
            <w:r>
              <w:rPr>
                <w:bCs/>
                <w:i/>
                <w:iCs/>
              </w:rPr>
              <w:t xml:space="preserve"> is </w:t>
            </w:r>
            <w:del w:id="611" w:author="Huawei - Huangsu" w:date="2021-11-15T09:25:00Z">
              <w:r>
                <w:rPr>
                  <w:bCs/>
                  <w:i/>
                  <w:iCs/>
                </w:rPr>
                <w:delText>8</w:delText>
              </w:r>
            </w:del>
            <w:ins w:id="612" w:author="Huawei - Huangsu" w:date="2021-11-15T09:25:00Z">
              <w:r>
                <w:rPr>
                  <w:bCs/>
                  <w:i/>
                  <w:iCs/>
                </w:rPr>
                <w:t>4</w:t>
              </w:r>
            </w:ins>
            <w:r>
              <w:rPr>
                <w:bCs/>
                <w:i/>
                <w:iCs/>
              </w:rPr>
              <w:t>.</w:t>
            </w:r>
          </w:p>
          <w:p w14:paraId="4A416FEF" w14:textId="77777777" w:rsidR="00104BEC" w:rsidRDefault="002C2F80">
            <w:pPr>
              <w:pStyle w:val="ListParagraph"/>
              <w:numPr>
                <w:ilvl w:val="0"/>
                <w:numId w:val="48"/>
              </w:numPr>
              <w:rPr>
                <w:bCs/>
                <w:i/>
                <w:iCs/>
              </w:rPr>
            </w:pPr>
            <w:r>
              <w:rPr>
                <w:bCs/>
                <w:i/>
                <w:iCs/>
              </w:rPr>
              <w:t xml:space="preserve">The maximum number of reported RTOA measurements per TRP Rx TEG </w:t>
            </w:r>
            <w:ins w:id="613" w:author="Huawei - Huangsu" w:date="2021-11-15T09:25:00Z">
              <w:r>
                <w:rPr>
                  <w:bCs/>
                  <w:i/>
                  <w:iCs/>
                </w:rPr>
                <w:t xml:space="preserve">for </w:t>
              </w:r>
            </w:ins>
            <w:ins w:id="614" w:author="Huawei - Huangsu" w:date="2021-11-15T09:28:00Z">
              <w:r>
                <w:rPr>
                  <w:bCs/>
                  <w:i/>
                  <w:iCs/>
                </w:rPr>
                <w:t>the</w:t>
              </w:r>
            </w:ins>
            <w:ins w:id="615" w:author="Huawei - Huangsu" w:date="2021-11-15T09:27:00Z">
              <w:r>
                <w:rPr>
                  <w:bCs/>
                  <w:i/>
                  <w:iCs/>
                </w:rPr>
                <w:t xml:space="preserve"> </w:t>
              </w:r>
            </w:ins>
            <w:ins w:id="616" w:author="Huawei - Huangsu" w:date="2021-11-15T09:28:00Z">
              <w:r>
                <w:rPr>
                  <w:bCs/>
                  <w:i/>
                  <w:iCs/>
                </w:rPr>
                <w:t>measured SRS</w:t>
              </w:r>
            </w:ins>
            <w:ins w:id="617" w:author="Huawei - Huangsu" w:date="2021-11-15T09:29:00Z">
              <w:r>
                <w:rPr>
                  <w:bCs/>
                  <w:i/>
                  <w:iCs/>
                </w:rPr>
                <w:t xml:space="preserve"> resources</w:t>
              </w:r>
            </w:ins>
            <w:ins w:id="618" w:author="Huawei - Huangsu" w:date="2021-11-15T09:25:00Z">
              <w:r>
                <w:rPr>
                  <w:bCs/>
                  <w:i/>
                  <w:iCs/>
                </w:rPr>
                <w:t xml:space="preserve"> </w:t>
              </w:r>
            </w:ins>
            <w:r>
              <w:rPr>
                <w:bCs/>
                <w:i/>
                <w:iCs/>
              </w:rPr>
              <w:t xml:space="preserve">is </w:t>
            </w:r>
            <w:del w:id="619" w:author="Huawei - Huangsu" w:date="2021-11-15T09:26:00Z">
              <w:r>
                <w:rPr>
                  <w:bCs/>
                  <w:i/>
                  <w:iCs/>
                </w:rPr>
                <w:delText>8</w:delText>
              </w:r>
            </w:del>
            <w:ins w:id="620" w:author="Huawei - Huangsu" w:date="2021-11-15T09:26:00Z">
              <w:r>
                <w:rPr>
                  <w:bCs/>
                  <w:i/>
                  <w:iCs/>
                </w:rPr>
                <w:t>4</w:t>
              </w:r>
            </w:ins>
            <w:r>
              <w:rPr>
                <w:bCs/>
                <w:i/>
                <w:iCs/>
              </w:rPr>
              <w:t>.</w:t>
            </w:r>
          </w:p>
          <w:p w14:paraId="4B6FFEB6" w14:textId="77777777" w:rsidR="00104BEC" w:rsidRDefault="002C2F80">
            <w:pPr>
              <w:pStyle w:val="ListParagraph"/>
              <w:numPr>
                <w:ilvl w:val="0"/>
                <w:numId w:val="48"/>
              </w:numPr>
              <w:rPr>
                <w:bCs/>
                <w:i/>
                <w:iCs/>
              </w:rPr>
            </w:pPr>
            <w:r>
              <w:rPr>
                <w:bCs/>
                <w:i/>
                <w:iCs/>
              </w:rPr>
              <w:t xml:space="preserve">The maximum number of reported UE Rx-Tx time difference measurements per UE Rx TEG </w:t>
            </w:r>
            <w:ins w:id="621" w:author="Huawei - Huangsu" w:date="2021-11-15T09:26:00Z">
              <w:r>
                <w:rPr>
                  <w:bCs/>
                  <w:i/>
                  <w:iCs/>
                </w:rPr>
                <w:t xml:space="preserve">for a </w:t>
              </w:r>
            </w:ins>
            <w:ins w:id="622" w:author="Huawei - Huangsu" w:date="2021-11-15T09:29:00Z">
              <w:r>
                <w:rPr>
                  <w:bCs/>
                  <w:i/>
                  <w:iCs/>
                </w:rPr>
                <w:t xml:space="preserve">measured </w:t>
              </w:r>
            </w:ins>
            <w:ins w:id="623" w:author="Huawei - Huangsu" w:date="2021-11-15T09:26:00Z">
              <w:r>
                <w:rPr>
                  <w:bCs/>
                  <w:i/>
                  <w:iCs/>
                </w:rPr>
                <w:t xml:space="preserve">TRP </w:t>
              </w:r>
            </w:ins>
            <w:r>
              <w:rPr>
                <w:bCs/>
                <w:i/>
                <w:iCs/>
              </w:rPr>
              <w:t xml:space="preserve">is </w:t>
            </w:r>
            <w:del w:id="624" w:author="Huawei - Huangsu" w:date="2021-11-15T09:26:00Z">
              <w:r>
                <w:rPr>
                  <w:bCs/>
                  <w:i/>
                  <w:iCs/>
                </w:rPr>
                <w:delText>8</w:delText>
              </w:r>
            </w:del>
            <w:ins w:id="625" w:author="Huawei - Huangsu" w:date="2021-11-15T09:26:00Z">
              <w:r>
                <w:rPr>
                  <w:bCs/>
                  <w:i/>
                  <w:iCs/>
                </w:rPr>
                <w:t>4</w:t>
              </w:r>
            </w:ins>
            <w:r>
              <w:rPr>
                <w:bCs/>
                <w:i/>
                <w:iCs/>
              </w:rPr>
              <w:t>.</w:t>
            </w:r>
          </w:p>
          <w:p w14:paraId="228B729F" w14:textId="77777777" w:rsidR="00104BEC" w:rsidRDefault="002C2F80">
            <w:pPr>
              <w:pStyle w:val="ListParagraph"/>
              <w:numPr>
                <w:ilvl w:val="0"/>
                <w:numId w:val="48"/>
              </w:numPr>
              <w:rPr>
                <w:bCs/>
                <w:i/>
                <w:iCs/>
              </w:rPr>
            </w:pPr>
            <w:r>
              <w:rPr>
                <w:bCs/>
                <w:i/>
                <w:iCs/>
              </w:rPr>
              <w:t xml:space="preserve">The maximum number of reported TRP Rx-Tx time difference measurements per </w:t>
            </w:r>
            <w:del w:id="626" w:author="Huawei - Huangsu" w:date="2021-11-15T09:27:00Z">
              <w:r>
                <w:rPr>
                  <w:bCs/>
                  <w:i/>
                  <w:iCs/>
                </w:rPr>
                <w:delText xml:space="preserve">UE </w:delText>
              </w:r>
            </w:del>
            <w:ins w:id="627" w:author="Huawei - Huangsu" w:date="2021-11-15T09:27:00Z">
              <w:r>
                <w:rPr>
                  <w:bCs/>
                  <w:i/>
                  <w:iCs/>
                </w:rPr>
                <w:t xml:space="preserve">TRP </w:t>
              </w:r>
            </w:ins>
            <w:r>
              <w:rPr>
                <w:bCs/>
                <w:i/>
                <w:iCs/>
              </w:rPr>
              <w:t xml:space="preserve">Rx TEG </w:t>
            </w:r>
            <w:ins w:id="628" w:author="Huawei - Huangsu" w:date="2021-11-15T09:26:00Z">
              <w:r>
                <w:rPr>
                  <w:bCs/>
                  <w:i/>
                  <w:iCs/>
                </w:rPr>
                <w:t xml:space="preserve">for </w:t>
              </w:r>
            </w:ins>
            <w:ins w:id="629" w:author="Huawei - Huangsu" w:date="2021-11-15T09:29:00Z">
              <w:r>
                <w:rPr>
                  <w:bCs/>
                  <w:i/>
                  <w:iCs/>
                </w:rPr>
                <w:t>the measured SRS resource</w:t>
              </w:r>
            </w:ins>
            <w:ins w:id="630" w:author="Huawei - Huangsu" w:date="2021-11-15T09:26:00Z">
              <w:r>
                <w:rPr>
                  <w:bCs/>
                  <w:i/>
                  <w:iCs/>
                </w:rPr>
                <w:t xml:space="preserve"> </w:t>
              </w:r>
            </w:ins>
            <w:r>
              <w:rPr>
                <w:bCs/>
                <w:i/>
                <w:iCs/>
              </w:rPr>
              <w:t xml:space="preserve">is </w:t>
            </w:r>
            <w:del w:id="631" w:author="Huawei - Huangsu" w:date="2021-11-15T09:26:00Z">
              <w:r>
                <w:rPr>
                  <w:bCs/>
                  <w:i/>
                  <w:iCs/>
                </w:rPr>
                <w:delText>8</w:delText>
              </w:r>
            </w:del>
            <w:ins w:id="632" w:author="Huawei - Huangsu" w:date="2021-11-15T09:26:00Z">
              <w:r>
                <w:rPr>
                  <w:bCs/>
                  <w:i/>
                  <w:iCs/>
                </w:rPr>
                <w:t>4</w:t>
              </w:r>
            </w:ins>
            <w:r>
              <w:rPr>
                <w:bCs/>
                <w:i/>
                <w:iCs/>
              </w:rPr>
              <w:t>.</w:t>
            </w:r>
          </w:p>
          <w:p w14:paraId="5AB903D2" w14:textId="77777777" w:rsidR="00104BEC" w:rsidRDefault="002C2F80">
            <w:pPr>
              <w:pStyle w:val="ListParagraph"/>
              <w:numPr>
                <w:ilvl w:val="0"/>
                <w:numId w:val="48"/>
              </w:numPr>
              <w:rPr>
                <w:bCs/>
                <w:i/>
                <w:iCs/>
              </w:rPr>
            </w:pPr>
            <w:r>
              <w:rPr>
                <w:bCs/>
                <w:i/>
                <w:iCs/>
              </w:rPr>
              <w:t>FFS: The maximum number of reported UE Rx-Tx time difference measurements per UE RxTx TEG</w:t>
            </w:r>
            <w:ins w:id="633" w:author="Huawei - Huangsu" w:date="2021-11-15T09:26:00Z">
              <w:r>
                <w:rPr>
                  <w:bCs/>
                  <w:i/>
                  <w:iCs/>
                </w:rPr>
                <w:t xml:space="preserve"> for </w:t>
              </w:r>
            </w:ins>
            <w:ins w:id="634" w:author="Huawei - Huangsu" w:date="2021-11-15T09:29:00Z">
              <w:r>
                <w:rPr>
                  <w:bCs/>
                  <w:i/>
                  <w:iCs/>
                </w:rPr>
                <w:t>a measured TRP</w:t>
              </w:r>
            </w:ins>
            <w:r>
              <w:rPr>
                <w:bCs/>
                <w:i/>
                <w:iCs/>
              </w:rPr>
              <w:t xml:space="preserve"> is 8.</w:t>
            </w:r>
          </w:p>
          <w:p w14:paraId="06D462C3" w14:textId="77777777" w:rsidR="00104BEC" w:rsidRDefault="002C2F80">
            <w:pPr>
              <w:pStyle w:val="ListParagraph"/>
              <w:numPr>
                <w:ilvl w:val="0"/>
                <w:numId w:val="48"/>
              </w:numPr>
              <w:rPr>
                <w:bCs/>
                <w:i/>
                <w:iCs/>
              </w:rPr>
            </w:pPr>
            <w:r>
              <w:rPr>
                <w:bCs/>
                <w:i/>
                <w:iCs/>
              </w:rPr>
              <w:t xml:space="preserve">FFS: The maximum number of reported TRP Rx-Tx time difference measurements per </w:t>
            </w:r>
            <w:del w:id="635" w:author="Huawei - Huangsu" w:date="2021-11-15T09:27:00Z">
              <w:r>
                <w:rPr>
                  <w:bCs/>
                  <w:i/>
                  <w:iCs/>
                </w:rPr>
                <w:delText xml:space="preserve">UE </w:delText>
              </w:r>
            </w:del>
            <w:ins w:id="636" w:author="Huawei - Huangsu" w:date="2021-11-15T09:27:00Z">
              <w:r>
                <w:rPr>
                  <w:bCs/>
                  <w:i/>
                  <w:iCs/>
                </w:rPr>
                <w:t xml:space="preserve">TRP </w:t>
              </w:r>
            </w:ins>
            <w:r>
              <w:rPr>
                <w:bCs/>
                <w:i/>
                <w:iCs/>
              </w:rPr>
              <w:t xml:space="preserve">RxTx TEG </w:t>
            </w:r>
            <w:ins w:id="637" w:author="Huawei - Huangsu" w:date="2021-11-15T09:26:00Z">
              <w:r>
                <w:rPr>
                  <w:bCs/>
                  <w:i/>
                  <w:iCs/>
                </w:rPr>
                <w:t xml:space="preserve">for </w:t>
              </w:r>
            </w:ins>
            <w:ins w:id="638" w:author="Huawei - Huangsu" w:date="2021-11-15T09:29:00Z">
              <w:r>
                <w:rPr>
                  <w:bCs/>
                  <w:i/>
                  <w:iCs/>
                </w:rPr>
                <w:t xml:space="preserve">the measured </w:t>
              </w:r>
            </w:ins>
            <w:ins w:id="639" w:author="Huawei - Huangsu" w:date="2021-11-15T09:30:00Z">
              <w:r>
                <w:rPr>
                  <w:bCs/>
                  <w:i/>
                  <w:iCs/>
                </w:rPr>
                <w:t xml:space="preserve">positioning </w:t>
              </w:r>
            </w:ins>
            <w:ins w:id="640" w:author="Huawei - Huangsu" w:date="2021-11-15T09:29:00Z">
              <w:r>
                <w:rPr>
                  <w:bCs/>
                  <w:i/>
                  <w:iCs/>
                </w:rPr>
                <w:t>SRS resources</w:t>
              </w:r>
            </w:ins>
            <w:ins w:id="641" w:author="Huawei - Huangsu" w:date="2021-11-15T09:26:00Z">
              <w:r>
                <w:rPr>
                  <w:bCs/>
                  <w:i/>
                  <w:iCs/>
                </w:rPr>
                <w:t xml:space="preserve"> </w:t>
              </w:r>
            </w:ins>
            <w:r>
              <w:rPr>
                <w:bCs/>
                <w:i/>
                <w:iCs/>
              </w:rPr>
              <w:t>is 8.</w:t>
            </w:r>
          </w:p>
          <w:p w14:paraId="1CDD93A8" w14:textId="77777777" w:rsidR="00104BEC" w:rsidRDefault="002C2F80">
            <w:pPr>
              <w:pStyle w:val="ListParagraph"/>
              <w:numPr>
                <w:ilvl w:val="0"/>
                <w:numId w:val="48"/>
              </w:numPr>
              <w:rPr>
                <w:bCs/>
                <w:i/>
                <w:iCs/>
              </w:rPr>
            </w:pPr>
            <w:r>
              <w:rPr>
                <w:bCs/>
                <w:i/>
                <w:iCs/>
              </w:rPr>
              <w:t>Signaling details left to RAN2 to decide</w:t>
            </w:r>
          </w:p>
          <w:p w14:paraId="7B764C13" w14:textId="77777777" w:rsidR="00104BEC" w:rsidRDefault="00104BEC">
            <w:pPr>
              <w:spacing w:after="0"/>
              <w:rPr>
                <w:bCs/>
                <w:sz w:val="16"/>
                <w:szCs w:val="16"/>
              </w:rPr>
            </w:pPr>
          </w:p>
        </w:tc>
      </w:tr>
      <w:tr w:rsidR="00104BEC" w14:paraId="6683B93A" w14:textId="77777777" w:rsidTr="00104BEC">
        <w:trPr>
          <w:trHeight w:val="124"/>
        </w:trPr>
        <w:tc>
          <w:tcPr>
            <w:tcW w:w="1804" w:type="dxa"/>
          </w:tcPr>
          <w:p w14:paraId="4342E75A" w14:textId="77777777" w:rsidR="00104BEC" w:rsidRDefault="002C2F80">
            <w:pPr>
              <w:spacing w:after="0"/>
              <w:rPr>
                <w:rFonts w:eastAsiaTheme="minorEastAsia"/>
                <w:bCs/>
                <w:sz w:val="16"/>
                <w:szCs w:val="16"/>
                <w:lang w:eastAsia="zh-CN"/>
              </w:rPr>
            </w:pPr>
            <w:r>
              <w:rPr>
                <w:rFonts w:eastAsiaTheme="minorEastAsia"/>
                <w:bCs/>
                <w:sz w:val="16"/>
                <w:szCs w:val="16"/>
                <w:lang w:eastAsia="zh-CN"/>
              </w:rPr>
              <w:t>Qualcomm</w:t>
            </w:r>
          </w:p>
        </w:tc>
        <w:tc>
          <w:tcPr>
            <w:tcW w:w="8811" w:type="dxa"/>
          </w:tcPr>
          <w:p w14:paraId="78B22D60" w14:textId="77777777" w:rsidR="00104BEC" w:rsidRDefault="002C2F80">
            <w:pPr>
              <w:spacing w:after="0"/>
              <w:rPr>
                <w:bCs/>
                <w:sz w:val="16"/>
                <w:szCs w:val="16"/>
              </w:rPr>
            </w:pPr>
            <w:r>
              <w:rPr>
                <w:bCs/>
                <w:sz w:val="16"/>
                <w:szCs w:val="16"/>
              </w:rPr>
              <w:t xml:space="preserve">Same understanding with HW that the “4” has to remain. There is a “8” in the last 2 FFS. Which, btw, why are these FFS? </w:t>
            </w:r>
          </w:p>
        </w:tc>
      </w:tr>
      <w:tr w:rsidR="00104BEC" w14:paraId="19ADA878" w14:textId="77777777" w:rsidTr="00104BEC">
        <w:trPr>
          <w:trHeight w:val="124"/>
        </w:trPr>
        <w:tc>
          <w:tcPr>
            <w:tcW w:w="1804" w:type="dxa"/>
          </w:tcPr>
          <w:p w14:paraId="6665E1ED"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6D99249A" w14:textId="77777777" w:rsidR="00104BEC" w:rsidRDefault="00104BEC">
            <w:pPr>
              <w:spacing w:after="0"/>
              <w:rPr>
                <w:rFonts w:eastAsiaTheme="minorEastAsia"/>
                <w:bCs/>
                <w:sz w:val="16"/>
                <w:szCs w:val="16"/>
                <w:lang w:eastAsia="zh-CN"/>
              </w:rPr>
            </w:pPr>
          </w:p>
          <w:p w14:paraId="271E0A2E" w14:textId="77777777" w:rsidR="00104BEC" w:rsidRDefault="00104BEC">
            <w:pPr>
              <w:spacing w:after="0"/>
              <w:rPr>
                <w:rFonts w:eastAsiaTheme="minorEastAsia"/>
                <w:bCs/>
                <w:sz w:val="16"/>
                <w:szCs w:val="16"/>
                <w:lang w:eastAsia="zh-CN"/>
              </w:rPr>
            </w:pPr>
          </w:p>
          <w:p w14:paraId="46793F48" w14:textId="77777777" w:rsidR="00104BEC" w:rsidRDefault="002C2F80">
            <w:pPr>
              <w:spacing w:after="0"/>
              <w:rPr>
                <w:rFonts w:eastAsiaTheme="minorEastAsia"/>
                <w:bCs/>
                <w:sz w:val="16"/>
                <w:szCs w:val="16"/>
                <w:lang w:eastAsia="zh-CN"/>
              </w:rPr>
            </w:pPr>
            <w:r>
              <w:rPr>
                <w:rFonts w:eastAsiaTheme="minorEastAsia"/>
                <w:bCs/>
                <w:sz w:val="16"/>
                <w:szCs w:val="16"/>
                <w:lang w:eastAsia="zh-CN"/>
              </w:rPr>
              <w:t>Assuming that the UE has an Rx TEG, based on this Rx TEG, the UE should report 4 RSTD measurements instead of 8. Therefore, per UE Rx TEG, at most 4 RSTD measurements can be reported.</w:t>
            </w:r>
          </w:p>
          <w:p w14:paraId="347D8C51" w14:textId="77777777" w:rsidR="00104BEC" w:rsidRDefault="00104BEC">
            <w:pPr>
              <w:spacing w:after="0"/>
              <w:rPr>
                <w:rFonts w:eastAsiaTheme="minorEastAsia"/>
                <w:bCs/>
                <w:sz w:val="16"/>
                <w:szCs w:val="16"/>
                <w:lang w:eastAsia="zh-CN"/>
              </w:rPr>
            </w:pPr>
          </w:p>
          <w:p w14:paraId="4F7CCD20"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owever, we don’t think</w:t>
            </w:r>
            <w:r>
              <w:t xml:space="preserve"> </w:t>
            </w:r>
            <w:r>
              <w:rPr>
                <w:rFonts w:eastAsiaTheme="minorEastAsia"/>
                <w:bCs/>
                <w:sz w:val="16"/>
                <w:szCs w:val="16"/>
                <w:lang w:eastAsia="zh-CN"/>
              </w:rPr>
              <w:t>this proposal reflect the understanding of FL. We think the following is better.</w:t>
            </w:r>
          </w:p>
          <w:p w14:paraId="01D62C54" w14:textId="77777777" w:rsidR="00104BEC" w:rsidRDefault="00104BEC">
            <w:pPr>
              <w:spacing w:after="0"/>
              <w:rPr>
                <w:rFonts w:eastAsiaTheme="minorEastAsia"/>
                <w:bCs/>
                <w:sz w:val="16"/>
                <w:szCs w:val="16"/>
                <w:lang w:eastAsia="zh-CN"/>
              </w:rPr>
            </w:pPr>
          </w:p>
          <w:p w14:paraId="106F54FB" w14:textId="77777777" w:rsidR="00104BEC" w:rsidRDefault="00104BEC">
            <w:pPr>
              <w:spacing w:after="0"/>
              <w:rPr>
                <w:rFonts w:eastAsiaTheme="minorEastAsia"/>
                <w:bCs/>
                <w:sz w:val="16"/>
                <w:szCs w:val="16"/>
                <w:lang w:eastAsia="zh-CN"/>
              </w:rPr>
            </w:pPr>
          </w:p>
          <w:p w14:paraId="1A1BD916" w14:textId="77777777" w:rsidR="00104BEC" w:rsidRDefault="002C2F80">
            <w:pPr>
              <w:pStyle w:val="ListParagraph"/>
              <w:numPr>
                <w:ilvl w:val="0"/>
                <w:numId w:val="48"/>
              </w:numPr>
              <w:rPr>
                <w:bCs/>
                <w:i/>
                <w:iCs/>
              </w:rPr>
            </w:pPr>
            <w:r>
              <w:rPr>
                <w:bCs/>
                <w:i/>
                <w:iCs/>
              </w:rPr>
              <w:t>The maximum number of reported RSTD measurements</w:t>
            </w:r>
            <w:r>
              <w:rPr>
                <w:bCs/>
                <w:i/>
                <w:iCs/>
                <w:color w:val="FF0000"/>
                <w:u w:val="single"/>
              </w:rPr>
              <w:t xml:space="preserve"> with different UE Rx TEGs for the same PRS resource</w:t>
            </w:r>
            <w:r>
              <w:rPr>
                <w:bCs/>
                <w:i/>
                <w:iCs/>
              </w:rPr>
              <w:t xml:space="preserve"> </w:t>
            </w:r>
            <w:r>
              <w:rPr>
                <w:bCs/>
                <w:i/>
                <w:iCs/>
                <w:strike/>
                <w:color w:val="FF0000"/>
              </w:rPr>
              <w:t>per UE Rx TEG</w:t>
            </w:r>
            <w:r>
              <w:rPr>
                <w:bCs/>
                <w:i/>
                <w:iCs/>
              </w:rPr>
              <w:t xml:space="preserve"> is 8.</w:t>
            </w:r>
          </w:p>
          <w:p w14:paraId="3963D871" w14:textId="77777777" w:rsidR="00104BEC" w:rsidRDefault="002C2F80">
            <w:pPr>
              <w:pStyle w:val="ListParagraph"/>
              <w:numPr>
                <w:ilvl w:val="0"/>
                <w:numId w:val="48"/>
              </w:numPr>
              <w:rPr>
                <w:bCs/>
                <w:i/>
                <w:iCs/>
              </w:rPr>
            </w:pPr>
            <w:r>
              <w:rPr>
                <w:bCs/>
                <w:i/>
                <w:iCs/>
              </w:rPr>
              <w:t xml:space="preserve">The maximum number of reported RTOA measurements </w:t>
            </w:r>
            <w:r>
              <w:rPr>
                <w:bCs/>
                <w:i/>
                <w:iCs/>
                <w:color w:val="FF0000"/>
                <w:u w:val="single"/>
              </w:rPr>
              <w:t>with different TRP Rx TEGs for the same SRS resource</w:t>
            </w:r>
            <w:r>
              <w:rPr>
                <w:bCs/>
                <w:i/>
                <w:iCs/>
              </w:rPr>
              <w:t xml:space="preserve"> </w:t>
            </w:r>
            <w:r>
              <w:rPr>
                <w:bCs/>
                <w:i/>
                <w:iCs/>
                <w:strike/>
                <w:color w:val="FF0000"/>
              </w:rPr>
              <w:t xml:space="preserve">per TRP Rx TEG </w:t>
            </w:r>
            <w:r>
              <w:rPr>
                <w:bCs/>
                <w:i/>
                <w:iCs/>
              </w:rPr>
              <w:t>is 8.</w:t>
            </w:r>
          </w:p>
          <w:p w14:paraId="46732A69" w14:textId="77777777" w:rsidR="00104BEC" w:rsidRDefault="002C2F80">
            <w:pPr>
              <w:pStyle w:val="ListParagraph"/>
              <w:numPr>
                <w:ilvl w:val="0"/>
                <w:numId w:val="48"/>
              </w:numPr>
              <w:rPr>
                <w:bCs/>
                <w:i/>
                <w:iCs/>
              </w:rPr>
            </w:pPr>
            <w:r>
              <w:rPr>
                <w:bCs/>
                <w:i/>
                <w:iCs/>
              </w:rPr>
              <w:t xml:space="preserve">The maximum number of reported UE Rx-Tx time difference measurements </w:t>
            </w:r>
            <w:r>
              <w:rPr>
                <w:bCs/>
                <w:i/>
                <w:iCs/>
                <w:color w:val="FF0000"/>
                <w:u w:val="single"/>
              </w:rPr>
              <w:t>with different UE Rx TEGs for the same PRS resource</w:t>
            </w:r>
            <w:r>
              <w:rPr>
                <w:bCs/>
                <w:i/>
                <w:iCs/>
              </w:rPr>
              <w:t xml:space="preserve"> </w:t>
            </w:r>
            <w:r>
              <w:rPr>
                <w:bCs/>
                <w:i/>
                <w:iCs/>
                <w:strike/>
                <w:color w:val="FF0000"/>
              </w:rPr>
              <w:t>per UE Rx TEG</w:t>
            </w:r>
            <w:r>
              <w:rPr>
                <w:bCs/>
                <w:i/>
                <w:iCs/>
              </w:rPr>
              <w:t xml:space="preserve"> is 8.</w:t>
            </w:r>
          </w:p>
          <w:p w14:paraId="4B2EE34C" w14:textId="77777777" w:rsidR="00104BEC" w:rsidRDefault="002C2F80">
            <w:pPr>
              <w:pStyle w:val="ListParagraph"/>
              <w:numPr>
                <w:ilvl w:val="0"/>
                <w:numId w:val="48"/>
              </w:numPr>
              <w:rPr>
                <w:bCs/>
                <w:i/>
                <w:iCs/>
              </w:rPr>
            </w:pPr>
            <w:r>
              <w:rPr>
                <w:bCs/>
                <w:i/>
                <w:iCs/>
              </w:rPr>
              <w:t xml:space="preserve">The maximum number of reported TRP Rx-Tx time difference measurements </w:t>
            </w:r>
            <w:r>
              <w:rPr>
                <w:bCs/>
                <w:i/>
                <w:iCs/>
                <w:color w:val="FF0000"/>
                <w:u w:val="single"/>
              </w:rPr>
              <w:t>with different TRP Rx TEGs for the same SRS resource</w:t>
            </w:r>
            <w:r>
              <w:rPr>
                <w:bCs/>
                <w:i/>
                <w:iCs/>
              </w:rPr>
              <w:t xml:space="preserve"> </w:t>
            </w:r>
            <w:r>
              <w:rPr>
                <w:bCs/>
                <w:i/>
                <w:iCs/>
                <w:strike/>
                <w:color w:val="FF0000"/>
              </w:rPr>
              <w:t>per UE Rx TEG</w:t>
            </w:r>
            <w:r>
              <w:rPr>
                <w:bCs/>
                <w:i/>
                <w:iCs/>
              </w:rPr>
              <w:t xml:space="preserve"> is 8.</w:t>
            </w:r>
          </w:p>
          <w:p w14:paraId="60D2BCB0" w14:textId="77777777" w:rsidR="00104BEC" w:rsidRDefault="002C2F80">
            <w:pPr>
              <w:pStyle w:val="ListParagraph"/>
              <w:numPr>
                <w:ilvl w:val="0"/>
                <w:numId w:val="48"/>
              </w:numPr>
              <w:rPr>
                <w:bCs/>
                <w:i/>
                <w:iCs/>
              </w:rPr>
            </w:pPr>
            <w:r>
              <w:rPr>
                <w:bCs/>
                <w:i/>
                <w:iCs/>
              </w:rPr>
              <w:t xml:space="preserve">FFS: The maximum number of reported UE Rx-Tx time difference measurements </w:t>
            </w:r>
            <w:r>
              <w:rPr>
                <w:bCs/>
                <w:i/>
                <w:iCs/>
                <w:color w:val="FF0000"/>
                <w:u w:val="single"/>
              </w:rPr>
              <w:t>with different UE RxTx TEGs for the same PRS resource</w:t>
            </w:r>
            <w:r>
              <w:rPr>
                <w:bCs/>
                <w:i/>
                <w:iCs/>
              </w:rPr>
              <w:t xml:space="preserve"> </w:t>
            </w:r>
            <w:r>
              <w:rPr>
                <w:bCs/>
                <w:i/>
                <w:iCs/>
                <w:strike/>
                <w:color w:val="FF0000"/>
              </w:rPr>
              <w:t>per UE RxTx TEG</w:t>
            </w:r>
            <w:r>
              <w:rPr>
                <w:bCs/>
                <w:i/>
                <w:iCs/>
              </w:rPr>
              <w:t xml:space="preserve"> is 8.</w:t>
            </w:r>
          </w:p>
          <w:p w14:paraId="0F9DA33A" w14:textId="77777777" w:rsidR="00104BEC" w:rsidRDefault="002C2F80">
            <w:pPr>
              <w:pStyle w:val="ListParagraph"/>
              <w:numPr>
                <w:ilvl w:val="0"/>
                <w:numId w:val="48"/>
              </w:numPr>
              <w:rPr>
                <w:bCs/>
                <w:i/>
                <w:iCs/>
              </w:rPr>
            </w:pPr>
            <w:r>
              <w:rPr>
                <w:bCs/>
                <w:i/>
                <w:iCs/>
              </w:rPr>
              <w:t xml:space="preserve">FFS: The maximum number of reported TRP Rx-Tx time difference measurements </w:t>
            </w:r>
            <w:r>
              <w:rPr>
                <w:bCs/>
                <w:i/>
                <w:iCs/>
                <w:color w:val="FF0000"/>
                <w:u w:val="single"/>
              </w:rPr>
              <w:t>with different TRP RxTx TEGs for the same SRS resource</w:t>
            </w:r>
            <w:r>
              <w:rPr>
                <w:bCs/>
                <w:i/>
                <w:iCs/>
              </w:rPr>
              <w:t xml:space="preserve"> </w:t>
            </w:r>
            <w:r>
              <w:rPr>
                <w:bCs/>
                <w:i/>
                <w:iCs/>
                <w:strike/>
                <w:color w:val="FF0000"/>
              </w:rPr>
              <w:t>per UE RxTx TEG</w:t>
            </w:r>
            <w:r>
              <w:rPr>
                <w:bCs/>
                <w:i/>
                <w:iCs/>
              </w:rPr>
              <w:t xml:space="preserve"> is 8.</w:t>
            </w:r>
          </w:p>
          <w:p w14:paraId="2D8BA224" w14:textId="77777777" w:rsidR="00104BEC" w:rsidRDefault="002C2F80">
            <w:pPr>
              <w:pStyle w:val="ListParagraph"/>
              <w:numPr>
                <w:ilvl w:val="0"/>
                <w:numId w:val="48"/>
              </w:numPr>
              <w:rPr>
                <w:bCs/>
                <w:i/>
                <w:iCs/>
              </w:rPr>
            </w:pPr>
            <w:r>
              <w:rPr>
                <w:bCs/>
                <w:i/>
                <w:iCs/>
              </w:rPr>
              <w:lastRenderedPageBreak/>
              <w:t>Signaling details left to RAN2 to decide</w:t>
            </w:r>
          </w:p>
          <w:p w14:paraId="60D81026" w14:textId="77777777" w:rsidR="00104BEC" w:rsidRDefault="00104BEC">
            <w:pPr>
              <w:pStyle w:val="ListParagraph"/>
              <w:rPr>
                <w:bCs/>
                <w:i/>
                <w:iCs/>
              </w:rPr>
            </w:pPr>
          </w:p>
          <w:p w14:paraId="5BF0702C" w14:textId="77777777" w:rsidR="00104BEC" w:rsidRDefault="00104BEC">
            <w:pPr>
              <w:pStyle w:val="ListParagraph"/>
              <w:rPr>
                <w:bCs/>
                <w:i/>
                <w:iCs/>
              </w:rPr>
            </w:pPr>
          </w:p>
          <w:p w14:paraId="320C372E" w14:textId="77777777" w:rsidR="00104BEC" w:rsidRDefault="00104BEC">
            <w:pPr>
              <w:spacing w:after="0"/>
              <w:rPr>
                <w:bCs/>
                <w:sz w:val="16"/>
                <w:szCs w:val="16"/>
              </w:rPr>
            </w:pPr>
          </w:p>
        </w:tc>
      </w:tr>
      <w:tr w:rsidR="00104BEC" w14:paraId="2AC79520" w14:textId="77777777" w:rsidTr="00104BEC">
        <w:trPr>
          <w:trHeight w:val="124"/>
        </w:trPr>
        <w:tc>
          <w:tcPr>
            <w:tcW w:w="1804" w:type="dxa"/>
          </w:tcPr>
          <w:p w14:paraId="3624C562"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lastRenderedPageBreak/>
              <w:t>H</w:t>
            </w:r>
            <w:r>
              <w:rPr>
                <w:rFonts w:eastAsiaTheme="minorEastAsia"/>
                <w:bCs/>
                <w:sz w:val="16"/>
                <w:szCs w:val="16"/>
                <w:lang w:eastAsia="zh-CN"/>
              </w:rPr>
              <w:t>uawei, HiSilicon</w:t>
            </w:r>
          </w:p>
        </w:tc>
        <w:tc>
          <w:tcPr>
            <w:tcW w:w="8811" w:type="dxa"/>
          </w:tcPr>
          <w:p w14:paraId="3BB50683"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W</w:t>
            </w:r>
            <w:r>
              <w:rPr>
                <w:rFonts w:eastAsiaTheme="minorEastAsia"/>
                <w:bCs/>
                <w:sz w:val="16"/>
                <w:szCs w:val="16"/>
                <w:lang w:eastAsia="zh-CN"/>
              </w:rPr>
              <w:t>e think the proposal from vivo is duplicated from the discussion in previous sections, and does not address the issue intended for this section.</w:t>
            </w:r>
          </w:p>
        </w:tc>
      </w:tr>
      <w:tr w:rsidR="00104BEC" w14:paraId="785293CC" w14:textId="77777777" w:rsidTr="00104BEC">
        <w:trPr>
          <w:trHeight w:val="341"/>
        </w:trPr>
        <w:tc>
          <w:tcPr>
            <w:tcW w:w="1804" w:type="dxa"/>
          </w:tcPr>
          <w:p w14:paraId="45B0B5AE" w14:textId="77777777" w:rsidR="00104BEC" w:rsidRDefault="002C2F80">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14:paraId="2736B1E0" w14:textId="77777777" w:rsidR="00104BEC" w:rsidRDefault="002C2F80">
            <w:pPr>
              <w:spacing w:after="0"/>
              <w:rPr>
                <w:rFonts w:eastAsiaTheme="minorEastAsia"/>
                <w:bCs/>
                <w:sz w:val="16"/>
                <w:szCs w:val="16"/>
                <w:lang w:eastAsia="zh-CN"/>
              </w:rPr>
            </w:pPr>
            <w:r>
              <w:rPr>
                <w:rFonts w:eastAsiaTheme="minorEastAsia"/>
                <w:bCs/>
                <w:sz w:val="16"/>
                <w:szCs w:val="16"/>
                <w:lang w:eastAsia="zh-CN"/>
              </w:rPr>
              <w:t xml:space="preserve">The value of “8” should be 4.  </w:t>
            </w:r>
          </w:p>
        </w:tc>
      </w:tr>
      <w:tr w:rsidR="00104BEC" w14:paraId="762A8A20" w14:textId="77777777" w:rsidTr="00104BEC">
        <w:trPr>
          <w:trHeight w:val="341"/>
        </w:trPr>
        <w:tc>
          <w:tcPr>
            <w:tcW w:w="1804" w:type="dxa"/>
          </w:tcPr>
          <w:p w14:paraId="12FCE682" w14:textId="77777777" w:rsidR="00104BEC" w:rsidRDefault="002C2F80">
            <w:pPr>
              <w:spacing w:after="0"/>
              <w:rPr>
                <w:rFonts w:eastAsiaTheme="minorEastAsia"/>
                <w:bCs/>
                <w:sz w:val="16"/>
                <w:szCs w:val="16"/>
                <w:lang w:eastAsia="zh-CN"/>
              </w:rPr>
            </w:pPr>
            <w:r>
              <w:rPr>
                <w:rFonts w:eastAsiaTheme="minorEastAsia"/>
                <w:bCs/>
                <w:sz w:val="16"/>
                <w:szCs w:val="16"/>
                <w:lang w:eastAsia="zh-CN"/>
              </w:rPr>
              <w:t>Nokia/NSB</w:t>
            </w:r>
          </w:p>
        </w:tc>
        <w:tc>
          <w:tcPr>
            <w:tcW w:w="8811" w:type="dxa"/>
          </w:tcPr>
          <w:p w14:paraId="0B23C433" w14:textId="77777777" w:rsidR="00104BEC" w:rsidRDefault="002C2F80">
            <w:pPr>
              <w:spacing w:after="0"/>
              <w:rPr>
                <w:rFonts w:eastAsiaTheme="minorEastAsia"/>
                <w:bCs/>
                <w:sz w:val="16"/>
                <w:szCs w:val="16"/>
                <w:lang w:eastAsia="zh-CN"/>
              </w:rPr>
            </w:pPr>
            <w:r>
              <w:rPr>
                <w:rFonts w:eastAsiaTheme="minorEastAsia"/>
                <w:bCs/>
                <w:sz w:val="16"/>
                <w:szCs w:val="16"/>
                <w:lang w:eastAsia="zh-CN"/>
              </w:rPr>
              <w:t xml:space="preserve">To clarify the topic it should be the maximum number per TEG per pair of TRPs (or pair of configured dl-PRS-ID in Rel-16 terminology), right? </w:t>
            </w:r>
          </w:p>
        </w:tc>
      </w:tr>
      <w:tr w:rsidR="00104BEC" w14:paraId="4BB99481" w14:textId="77777777" w:rsidTr="00104BEC">
        <w:trPr>
          <w:trHeight w:val="341"/>
        </w:trPr>
        <w:tc>
          <w:tcPr>
            <w:tcW w:w="1804" w:type="dxa"/>
          </w:tcPr>
          <w:p w14:paraId="5901F744" w14:textId="77777777" w:rsidR="00104BEC" w:rsidRDefault="002C2F80">
            <w:pPr>
              <w:spacing w:after="0"/>
              <w:rPr>
                <w:rFonts w:eastAsiaTheme="minorEastAsia"/>
                <w:bCs/>
                <w:sz w:val="16"/>
                <w:szCs w:val="16"/>
                <w:lang w:val="en-US" w:eastAsia="zh-CN"/>
              </w:rPr>
            </w:pPr>
            <w:r>
              <w:rPr>
                <w:rFonts w:eastAsiaTheme="minorEastAsia" w:hint="eastAsia"/>
                <w:bCs/>
                <w:sz w:val="16"/>
                <w:szCs w:val="16"/>
                <w:lang w:val="en-US" w:eastAsia="zh-CN"/>
              </w:rPr>
              <w:t>ZTE</w:t>
            </w:r>
          </w:p>
        </w:tc>
        <w:tc>
          <w:tcPr>
            <w:tcW w:w="8811" w:type="dxa"/>
          </w:tcPr>
          <w:p w14:paraId="3B77DF78" w14:textId="77777777" w:rsidR="00104BEC" w:rsidRDefault="002C2F80">
            <w:pPr>
              <w:spacing w:after="0"/>
              <w:rPr>
                <w:rFonts w:eastAsia="SimSun"/>
                <w:bCs/>
                <w:sz w:val="16"/>
                <w:szCs w:val="16"/>
                <w:highlight w:val="cyan"/>
                <w:lang w:val="en-US" w:eastAsia="zh-CN"/>
              </w:rPr>
            </w:pPr>
            <w:r>
              <w:rPr>
                <w:rFonts w:eastAsiaTheme="minorEastAsia" w:hint="eastAsia"/>
                <w:bCs/>
                <w:sz w:val="16"/>
                <w:szCs w:val="16"/>
                <w:lang w:val="en-US" w:eastAsia="zh-CN"/>
              </w:rPr>
              <w:t>We think Huwei</w:t>
            </w:r>
            <w:r>
              <w:rPr>
                <w:rFonts w:eastAsiaTheme="minorEastAsia"/>
                <w:bCs/>
                <w:sz w:val="16"/>
                <w:szCs w:val="16"/>
                <w:lang w:val="en-US" w:eastAsia="zh-CN"/>
              </w:rPr>
              <w:t>’</w:t>
            </w:r>
            <w:r>
              <w:rPr>
                <w:rFonts w:eastAsiaTheme="minorEastAsia" w:hint="eastAsia"/>
                <w:bCs/>
                <w:sz w:val="16"/>
                <w:szCs w:val="16"/>
                <w:lang w:val="en-US" w:eastAsia="zh-CN"/>
              </w:rPr>
              <w:t>s revision doesn</w:t>
            </w:r>
            <w:r>
              <w:rPr>
                <w:rFonts w:eastAsiaTheme="minorEastAsia"/>
                <w:bCs/>
                <w:sz w:val="16"/>
                <w:szCs w:val="16"/>
                <w:lang w:val="en-US" w:eastAsia="zh-CN"/>
              </w:rPr>
              <w:t>’</w:t>
            </w:r>
            <w:r>
              <w:rPr>
                <w:rFonts w:eastAsiaTheme="minorEastAsia" w:hint="eastAsia"/>
                <w:bCs/>
                <w:sz w:val="16"/>
                <w:szCs w:val="16"/>
                <w:lang w:val="en-US" w:eastAsia="zh-CN"/>
              </w:rPr>
              <w:t xml:space="preserve">t reflect the </w:t>
            </w:r>
            <w:r>
              <w:rPr>
                <w:bCs/>
                <w:sz w:val="16"/>
                <w:szCs w:val="16"/>
              </w:rPr>
              <w:t xml:space="preserve"> </w:t>
            </w:r>
            <w:r>
              <w:rPr>
                <w:bCs/>
                <w:sz w:val="16"/>
                <w:szCs w:val="16"/>
                <w:highlight w:val="cyan"/>
              </w:rPr>
              <w:t>number of resources per Rx TEG</w:t>
            </w:r>
            <w:r>
              <w:rPr>
                <w:rFonts w:eastAsia="SimSun" w:hint="eastAsia"/>
                <w:bCs/>
                <w:sz w:val="16"/>
                <w:szCs w:val="16"/>
                <w:highlight w:val="cyan"/>
                <w:lang w:val="en-US" w:eastAsia="zh-CN"/>
              </w:rPr>
              <w:t>,</w:t>
            </w:r>
          </w:p>
          <w:p w14:paraId="00C4CA6D" w14:textId="77777777" w:rsidR="00104BEC" w:rsidRDefault="002C2F80">
            <w:pPr>
              <w:spacing w:after="0"/>
              <w:rPr>
                <w:rFonts w:eastAsia="SimSun"/>
                <w:bCs/>
                <w:sz w:val="16"/>
                <w:szCs w:val="16"/>
                <w:lang w:val="en-US" w:eastAsia="zh-CN"/>
              </w:rPr>
            </w:pPr>
            <w:r>
              <w:rPr>
                <w:rFonts w:eastAsia="SimSun" w:hint="eastAsia"/>
                <w:bCs/>
                <w:sz w:val="16"/>
                <w:szCs w:val="16"/>
                <w:lang w:val="en-US" w:eastAsia="zh-CN"/>
              </w:rPr>
              <w:t>Take the first two bullets as an example, we should explicitly say the measurements should be based on different DL PRS resources,</w:t>
            </w:r>
          </w:p>
          <w:p w14:paraId="1896642F" w14:textId="77777777" w:rsidR="00104BEC" w:rsidRDefault="002C2F80">
            <w:pPr>
              <w:pStyle w:val="ListParagraph"/>
              <w:numPr>
                <w:ilvl w:val="0"/>
                <w:numId w:val="48"/>
              </w:numPr>
              <w:rPr>
                <w:bCs/>
                <w:i/>
                <w:iCs/>
              </w:rPr>
            </w:pPr>
            <w:r>
              <w:rPr>
                <w:bCs/>
                <w:i/>
                <w:iCs/>
              </w:rPr>
              <w:t>The maximum number of reported RSTD measurements per UE Rx TEG</w:t>
            </w:r>
            <w:r>
              <w:rPr>
                <w:rFonts w:eastAsia="SimSun" w:hint="eastAsia"/>
                <w:bCs/>
                <w:i/>
                <w:iCs/>
                <w:lang w:eastAsia="zh-CN"/>
              </w:rPr>
              <w:t xml:space="preserve">  </w:t>
            </w:r>
            <w:r>
              <w:rPr>
                <w:rFonts w:eastAsia="SimSun" w:hint="eastAsia"/>
                <w:bCs/>
                <w:i/>
                <w:iCs/>
                <w:color w:val="FF0000"/>
                <w:lang w:eastAsia="zh-CN"/>
              </w:rPr>
              <w:t>based on different DL PRS resources</w:t>
            </w:r>
            <w:r>
              <w:rPr>
                <w:rFonts w:eastAsia="SimSun" w:hint="eastAsia"/>
                <w:bCs/>
                <w:i/>
                <w:iCs/>
                <w:lang w:eastAsia="zh-CN"/>
              </w:rPr>
              <w:t xml:space="preserve"> </w:t>
            </w:r>
            <w:r>
              <w:rPr>
                <w:bCs/>
                <w:i/>
                <w:iCs/>
              </w:rPr>
              <w:t>for a measured TRP is 4.</w:t>
            </w:r>
          </w:p>
          <w:p w14:paraId="5C8E1579" w14:textId="77777777" w:rsidR="00104BEC" w:rsidRDefault="002C2F80">
            <w:pPr>
              <w:pStyle w:val="ListParagraph"/>
              <w:numPr>
                <w:ilvl w:val="1"/>
                <w:numId w:val="48"/>
              </w:numPr>
              <w:rPr>
                <w:bCs/>
                <w:i/>
                <w:iCs/>
              </w:rPr>
            </w:pPr>
            <w:r>
              <w:rPr>
                <w:rFonts w:eastAsia="SimSun" w:hint="eastAsia"/>
                <w:bCs/>
                <w:i/>
                <w:iCs/>
                <w:lang w:eastAsia="zh-CN"/>
              </w:rPr>
              <w:t>The TRP can be either RSTD reference TRP or neighbor TRP</w:t>
            </w:r>
          </w:p>
          <w:p w14:paraId="51DAA35A" w14:textId="77777777" w:rsidR="00104BEC" w:rsidRDefault="002C2F80">
            <w:pPr>
              <w:pStyle w:val="ListParagraph"/>
              <w:numPr>
                <w:ilvl w:val="0"/>
                <w:numId w:val="48"/>
              </w:numPr>
              <w:rPr>
                <w:rFonts w:eastAsia="SimSun"/>
                <w:bCs/>
                <w:sz w:val="16"/>
                <w:szCs w:val="16"/>
                <w:highlight w:val="cyan"/>
                <w:lang w:eastAsia="zh-CN"/>
              </w:rPr>
            </w:pPr>
            <w:r>
              <w:rPr>
                <w:rFonts w:hint="eastAsia"/>
                <w:bCs/>
                <w:i/>
                <w:iCs/>
              </w:rPr>
              <w:t xml:space="preserve">The maximum number of reported RTOA measurements per TRP Rx TEG </w:t>
            </w:r>
            <w:r>
              <w:rPr>
                <w:rFonts w:eastAsia="SimSun" w:hint="eastAsia"/>
                <w:bCs/>
                <w:i/>
                <w:iCs/>
                <w:color w:val="FF0000"/>
                <w:lang w:eastAsia="zh-CN"/>
              </w:rPr>
              <w:t xml:space="preserve">based on different </w:t>
            </w:r>
            <w:r>
              <w:rPr>
                <w:rFonts w:hint="eastAsia"/>
                <w:bCs/>
                <w:i/>
                <w:iCs/>
                <w:color w:val="FF0000"/>
              </w:rPr>
              <w:t>SRS resources</w:t>
            </w:r>
            <w:r>
              <w:rPr>
                <w:rFonts w:hint="eastAsia"/>
                <w:bCs/>
                <w:i/>
                <w:iCs/>
              </w:rPr>
              <w:t xml:space="preserve"> is 4.</w:t>
            </w:r>
          </w:p>
        </w:tc>
      </w:tr>
      <w:tr w:rsidR="00104BEC" w14:paraId="0E042A23" w14:textId="77777777" w:rsidTr="00104BEC">
        <w:trPr>
          <w:trHeight w:val="341"/>
        </w:trPr>
        <w:tc>
          <w:tcPr>
            <w:tcW w:w="1804" w:type="dxa"/>
          </w:tcPr>
          <w:p w14:paraId="2982E66A" w14:textId="77777777" w:rsidR="00104BEC" w:rsidRDefault="002C2F80">
            <w:pPr>
              <w:spacing w:after="0"/>
              <w:rPr>
                <w:rFonts w:eastAsiaTheme="minorEastAsia"/>
                <w:b/>
                <w:bCs/>
                <w:sz w:val="16"/>
                <w:szCs w:val="16"/>
                <w:lang w:eastAsia="zh-CN"/>
              </w:rPr>
            </w:pPr>
            <w:r>
              <w:rPr>
                <w:rFonts w:eastAsiaTheme="minorEastAsia"/>
                <w:b/>
                <w:bCs/>
                <w:sz w:val="16"/>
                <w:szCs w:val="16"/>
                <w:lang w:eastAsia="zh-CN"/>
              </w:rPr>
              <w:t>FL</w:t>
            </w:r>
          </w:p>
        </w:tc>
        <w:tc>
          <w:tcPr>
            <w:tcW w:w="8811" w:type="dxa"/>
          </w:tcPr>
          <w:p w14:paraId="1DCE4A46" w14:textId="77777777" w:rsidR="00104BEC" w:rsidRDefault="002C2F80">
            <w:pPr>
              <w:spacing w:after="0"/>
              <w:rPr>
                <w:rFonts w:eastAsiaTheme="minorEastAsia"/>
                <w:bCs/>
                <w:sz w:val="16"/>
                <w:szCs w:val="16"/>
                <w:lang w:eastAsia="zh-CN"/>
              </w:rPr>
            </w:pPr>
            <w:r>
              <w:rPr>
                <w:rFonts w:eastAsiaTheme="minorEastAsia"/>
                <w:bCs/>
                <w:sz w:val="16"/>
                <w:szCs w:val="16"/>
                <w:lang w:eastAsia="zh-CN"/>
              </w:rPr>
              <w:t>Yes, the original intention was extend 4 RSTD per TRP to 4 RSTD per Rx TEG per TRP. It seems either Huawei’s or ZTE’s proposal is clear.</w:t>
            </w:r>
          </w:p>
        </w:tc>
      </w:tr>
    </w:tbl>
    <w:p w14:paraId="50D137DD" w14:textId="77777777" w:rsidR="00104BEC" w:rsidRDefault="00104BEC"/>
    <w:p w14:paraId="0558E724" w14:textId="77777777" w:rsidR="00104BEC" w:rsidRDefault="00104BEC"/>
    <w:p w14:paraId="3EA7F8FD" w14:textId="77777777" w:rsidR="00104BEC" w:rsidRDefault="002C2F80">
      <w:pPr>
        <w:pStyle w:val="00BodyText"/>
        <w:rPr>
          <w:highlight w:val="lightGray"/>
        </w:rPr>
      </w:pPr>
      <w:r>
        <w:rPr>
          <w:highlight w:val="lightGray"/>
        </w:rPr>
        <w:t>(Round 3) Proposal 3.5b (H)</w:t>
      </w:r>
    </w:p>
    <w:p w14:paraId="4D07E27E" w14:textId="77777777" w:rsidR="00104BEC" w:rsidRDefault="002C2F80">
      <w:pPr>
        <w:pStyle w:val="ListParagraph"/>
        <w:numPr>
          <w:ilvl w:val="0"/>
          <w:numId w:val="48"/>
        </w:numPr>
        <w:rPr>
          <w:bCs/>
          <w:i/>
          <w:iCs/>
        </w:rPr>
      </w:pPr>
      <w:r>
        <w:rPr>
          <w:bCs/>
          <w:i/>
          <w:iCs/>
        </w:rPr>
        <w:t xml:space="preserve">The maximum number of reported RSTD measurements obtained from different DL PRS resources per UE Rx TEG </w:t>
      </w:r>
      <w:ins w:id="642" w:author="Ren Da (CATT)" w:date="2021-11-16T14:09:00Z">
        <w:r>
          <w:rPr>
            <w:bCs/>
            <w:i/>
            <w:iCs/>
          </w:rPr>
          <w:t xml:space="preserve">per pair of TRPs </w:t>
        </w:r>
      </w:ins>
      <w:r>
        <w:rPr>
          <w:bCs/>
          <w:i/>
          <w:iCs/>
        </w:rPr>
        <w:t>is 4.</w:t>
      </w:r>
    </w:p>
    <w:p w14:paraId="4288DAC8" w14:textId="77777777" w:rsidR="00104BEC" w:rsidRDefault="002C2F80">
      <w:pPr>
        <w:pStyle w:val="ListParagraph"/>
        <w:numPr>
          <w:ilvl w:val="0"/>
          <w:numId w:val="48"/>
        </w:numPr>
        <w:rPr>
          <w:bCs/>
          <w:i/>
          <w:iCs/>
        </w:rPr>
      </w:pPr>
      <w:r>
        <w:rPr>
          <w:bCs/>
          <w:i/>
          <w:iCs/>
        </w:rPr>
        <w:t>The maximum number of reported RTOA measurements obtained from different UL SRS resources for positioning per TRP Rx TEG for a UE is 4.</w:t>
      </w:r>
    </w:p>
    <w:p w14:paraId="173E10C9" w14:textId="77777777" w:rsidR="00104BEC" w:rsidRDefault="002C2F80">
      <w:pPr>
        <w:pStyle w:val="ListParagraph"/>
        <w:numPr>
          <w:ilvl w:val="0"/>
          <w:numId w:val="48"/>
        </w:numPr>
        <w:rPr>
          <w:bCs/>
          <w:i/>
          <w:iCs/>
        </w:rPr>
      </w:pPr>
      <w:r>
        <w:rPr>
          <w:bCs/>
          <w:i/>
          <w:iCs/>
        </w:rPr>
        <w:t>The maximum number of reported UE Rx-Tx time difference measurements obtained from different DL PRS resources per UE Rx TEG for a TRP is 4.</w:t>
      </w:r>
    </w:p>
    <w:p w14:paraId="4316B899" w14:textId="77777777" w:rsidR="00104BEC" w:rsidRDefault="002C2F80">
      <w:pPr>
        <w:pStyle w:val="ListParagraph"/>
        <w:numPr>
          <w:ilvl w:val="0"/>
          <w:numId w:val="48"/>
        </w:numPr>
        <w:rPr>
          <w:bCs/>
          <w:i/>
          <w:iCs/>
        </w:rPr>
      </w:pPr>
      <w:r>
        <w:rPr>
          <w:bCs/>
          <w:i/>
          <w:iCs/>
        </w:rPr>
        <w:t xml:space="preserve">The maximum number of reported gNB Rx-Tx time difference measurements obtained from different UL SRS resources </w:t>
      </w:r>
      <w:del w:id="643" w:author="Ren Da (CATT)" w:date="2021-11-16T14:46:00Z">
        <w:r>
          <w:rPr>
            <w:bCs/>
            <w:i/>
            <w:iCs/>
          </w:rPr>
          <w:delText xml:space="preserve">for positioning </w:delText>
        </w:r>
      </w:del>
      <w:r>
        <w:rPr>
          <w:bCs/>
          <w:i/>
          <w:iCs/>
        </w:rPr>
        <w:t>per TRP Rx TEG for a UE is 4.</w:t>
      </w:r>
    </w:p>
    <w:p w14:paraId="59B4ADA8" w14:textId="77777777" w:rsidR="00104BEC" w:rsidRDefault="002C2F80">
      <w:pPr>
        <w:pStyle w:val="ListParagraph"/>
        <w:numPr>
          <w:ilvl w:val="0"/>
          <w:numId w:val="48"/>
        </w:numPr>
        <w:rPr>
          <w:bCs/>
          <w:i/>
          <w:iCs/>
        </w:rPr>
      </w:pPr>
      <w:r>
        <w:rPr>
          <w:bCs/>
          <w:i/>
          <w:iCs/>
        </w:rPr>
        <w:t>The maximum number of reported UE Rx-Tx time difference measurements obtained from different DL PRS resources per UE RxTx TEG for a TRP is 4.</w:t>
      </w:r>
    </w:p>
    <w:p w14:paraId="0376EB57" w14:textId="77777777" w:rsidR="00104BEC" w:rsidRDefault="002C2F80">
      <w:pPr>
        <w:pStyle w:val="ListParagraph"/>
        <w:numPr>
          <w:ilvl w:val="0"/>
          <w:numId w:val="48"/>
        </w:numPr>
        <w:rPr>
          <w:bCs/>
          <w:i/>
          <w:iCs/>
        </w:rPr>
      </w:pPr>
      <w:r>
        <w:rPr>
          <w:bCs/>
          <w:i/>
          <w:iCs/>
        </w:rPr>
        <w:t xml:space="preserve">The maximum number of reported gNB Rx-Tx time difference measurements obtained from different UL SRS resources </w:t>
      </w:r>
      <w:del w:id="644" w:author="Ren Da (CATT)" w:date="2021-11-16T14:46:00Z">
        <w:r>
          <w:rPr>
            <w:bCs/>
            <w:i/>
            <w:iCs/>
          </w:rPr>
          <w:delText xml:space="preserve">for positioning </w:delText>
        </w:r>
      </w:del>
      <w:r>
        <w:rPr>
          <w:bCs/>
          <w:i/>
          <w:iCs/>
        </w:rPr>
        <w:t>per TRP RxTx TEG for a UE is 4.</w:t>
      </w:r>
    </w:p>
    <w:p w14:paraId="042F0BE7" w14:textId="77777777" w:rsidR="00104BEC" w:rsidRDefault="002C2F80">
      <w:pPr>
        <w:pStyle w:val="ListParagraph"/>
        <w:numPr>
          <w:ilvl w:val="0"/>
          <w:numId w:val="48"/>
        </w:numPr>
        <w:rPr>
          <w:ins w:id="645" w:author="Ren Da (CATT)" w:date="2021-11-16T14:29:00Z"/>
          <w:bCs/>
          <w:i/>
          <w:iCs/>
        </w:rPr>
      </w:pPr>
      <w:ins w:id="646" w:author="Ren Da (CATT)" w:date="2021-11-16T14:29:00Z">
        <w:r>
          <w:rPr>
            <w:bCs/>
            <w:i/>
            <w:iCs/>
          </w:rPr>
          <w:t>FFS: the maximum number of reported RSTD measurements with different Rx TEGs per pair of TRPs</w:t>
        </w:r>
      </w:ins>
    </w:p>
    <w:p w14:paraId="1BE83F3D" w14:textId="77777777" w:rsidR="00104BEC" w:rsidRDefault="002C2F80">
      <w:pPr>
        <w:pStyle w:val="ListParagraph"/>
        <w:numPr>
          <w:ilvl w:val="0"/>
          <w:numId w:val="48"/>
        </w:numPr>
        <w:rPr>
          <w:ins w:id="647" w:author="Ren Da (CATT)" w:date="2021-11-16T14:29:00Z"/>
          <w:bCs/>
          <w:i/>
          <w:iCs/>
        </w:rPr>
      </w:pPr>
      <w:ins w:id="648" w:author="Ren Da (CATT)" w:date="2021-11-16T14:29:00Z">
        <w:r>
          <w:rPr>
            <w:bCs/>
            <w:i/>
            <w:iCs/>
          </w:rPr>
          <w:t xml:space="preserve">FFS: the maximum number of reported RTOA measurements </w:t>
        </w:r>
      </w:ins>
      <w:ins w:id="649" w:author="Ren Da (CATT)" w:date="2021-11-16T14:30:00Z">
        <w:r>
          <w:rPr>
            <w:bCs/>
            <w:i/>
            <w:iCs/>
          </w:rPr>
          <w:t xml:space="preserve">with different Rx TEGs </w:t>
        </w:r>
      </w:ins>
      <w:ins w:id="650" w:author="Ren Da (CATT)" w:date="2021-11-16T14:29:00Z">
        <w:r>
          <w:rPr>
            <w:bCs/>
            <w:i/>
            <w:iCs/>
          </w:rPr>
          <w:t>from a TRP for a UE</w:t>
        </w:r>
      </w:ins>
    </w:p>
    <w:p w14:paraId="37CEC1FB" w14:textId="77777777" w:rsidR="00104BEC" w:rsidRDefault="002C2F80">
      <w:pPr>
        <w:pStyle w:val="ListParagraph"/>
        <w:numPr>
          <w:ilvl w:val="0"/>
          <w:numId w:val="48"/>
        </w:numPr>
        <w:rPr>
          <w:ins w:id="651" w:author="Ren Da (CATT)" w:date="2021-11-16T14:29:00Z"/>
          <w:bCs/>
          <w:i/>
          <w:iCs/>
        </w:rPr>
      </w:pPr>
      <w:ins w:id="652" w:author="Ren Da (CATT)" w:date="2021-11-16T14:29:00Z">
        <w:r>
          <w:rPr>
            <w:bCs/>
            <w:i/>
            <w:iCs/>
          </w:rPr>
          <w:t xml:space="preserve">FFS: the maximum number of reported UE Rx-Tx time difference measurements </w:t>
        </w:r>
      </w:ins>
      <w:ins w:id="653" w:author="Ren Da (CATT)" w:date="2021-11-16T14:30:00Z">
        <w:r>
          <w:rPr>
            <w:bCs/>
            <w:i/>
            <w:iCs/>
          </w:rPr>
          <w:t xml:space="preserve">with different Rx TEGs </w:t>
        </w:r>
      </w:ins>
      <w:ins w:id="654" w:author="Ren Da (CATT)" w:date="2021-11-16T14:29:00Z">
        <w:r>
          <w:rPr>
            <w:bCs/>
            <w:i/>
            <w:iCs/>
          </w:rPr>
          <w:t>per TRP</w:t>
        </w:r>
      </w:ins>
    </w:p>
    <w:p w14:paraId="11F48437" w14:textId="77777777" w:rsidR="00104BEC" w:rsidRDefault="002C2F80">
      <w:pPr>
        <w:pStyle w:val="ListParagraph"/>
        <w:numPr>
          <w:ilvl w:val="0"/>
          <w:numId w:val="48"/>
        </w:numPr>
        <w:rPr>
          <w:ins w:id="655" w:author="Ren Da (CATT)" w:date="2021-11-16T14:29:00Z"/>
          <w:bCs/>
          <w:i/>
          <w:iCs/>
        </w:rPr>
      </w:pPr>
      <w:ins w:id="656" w:author="Ren Da (CATT)" w:date="2021-11-16T14:29:00Z">
        <w:r>
          <w:rPr>
            <w:bCs/>
            <w:i/>
            <w:iCs/>
          </w:rPr>
          <w:t xml:space="preserve">FFS: the maximum number of reported gNB Rx-Tx time difference measurements </w:t>
        </w:r>
      </w:ins>
      <w:ins w:id="657" w:author="Ren Da (CATT)" w:date="2021-11-16T14:30:00Z">
        <w:r>
          <w:rPr>
            <w:bCs/>
            <w:i/>
            <w:iCs/>
          </w:rPr>
          <w:t xml:space="preserve">with different Rx TEGs </w:t>
        </w:r>
      </w:ins>
      <w:ins w:id="658" w:author="Ren Da (CATT)" w:date="2021-11-16T14:29:00Z">
        <w:r>
          <w:rPr>
            <w:bCs/>
            <w:i/>
            <w:iCs/>
          </w:rPr>
          <w:t>from a TRP for a UE</w:t>
        </w:r>
      </w:ins>
    </w:p>
    <w:p w14:paraId="6C80F723" w14:textId="77777777" w:rsidR="00104BEC" w:rsidRDefault="002C2F80">
      <w:pPr>
        <w:pStyle w:val="ListParagraph"/>
        <w:numPr>
          <w:ilvl w:val="0"/>
          <w:numId w:val="48"/>
        </w:numPr>
        <w:rPr>
          <w:ins w:id="659" w:author="Ren Da (CATT)" w:date="2021-11-16T14:30:00Z"/>
          <w:bCs/>
          <w:i/>
          <w:iCs/>
        </w:rPr>
      </w:pPr>
      <w:ins w:id="660" w:author="Ren Da (CATT)" w:date="2021-11-16T14:30:00Z">
        <w:r>
          <w:rPr>
            <w:bCs/>
            <w:i/>
            <w:iCs/>
          </w:rPr>
          <w:t>FFS: the maximum number of reported UE Rx-Tx time difference measurements with different RxTx TEGs per TRP</w:t>
        </w:r>
      </w:ins>
    </w:p>
    <w:p w14:paraId="2A95ECA8" w14:textId="77777777" w:rsidR="00104BEC" w:rsidRDefault="002C2F80">
      <w:pPr>
        <w:pStyle w:val="ListParagraph"/>
        <w:numPr>
          <w:ilvl w:val="0"/>
          <w:numId w:val="48"/>
        </w:numPr>
        <w:rPr>
          <w:ins w:id="661" w:author="Ren Da (CATT)" w:date="2021-11-16T14:30:00Z"/>
          <w:bCs/>
          <w:i/>
          <w:iCs/>
        </w:rPr>
      </w:pPr>
      <w:ins w:id="662" w:author="Ren Da (CATT)" w:date="2021-11-16T14:30:00Z">
        <w:r>
          <w:rPr>
            <w:bCs/>
            <w:i/>
            <w:iCs/>
          </w:rPr>
          <w:t>FFS: the maximum number of reported gNB Rx-Tx time difference measurements with different RxTx TEGs from a TRP for a UE</w:t>
        </w:r>
      </w:ins>
    </w:p>
    <w:p w14:paraId="54A4B515" w14:textId="77777777" w:rsidR="00104BEC" w:rsidRDefault="002C2F80">
      <w:pPr>
        <w:pStyle w:val="ListParagraph"/>
        <w:numPr>
          <w:ilvl w:val="0"/>
          <w:numId w:val="48"/>
        </w:numPr>
        <w:rPr>
          <w:ins w:id="663" w:author="Ren Da (CATT)" w:date="2021-11-16T14:03:00Z"/>
          <w:bCs/>
          <w:i/>
          <w:iCs/>
        </w:rPr>
      </w:pPr>
      <w:r>
        <w:rPr>
          <w:bCs/>
          <w:i/>
          <w:iCs/>
        </w:rPr>
        <w:t>Signaling details left to RAN2 to decide</w:t>
      </w:r>
    </w:p>
    <w:p w14:paraId="4DC3CE7B" w14:textId="77777777" w:rsidR="00104BEC" w:rsidRDefault="00104BEC">
      <w:pPr>
        <w:spacing w:after="0"/>
        <w:rPr>
          <w:lang w:val="en-US"/>
        </w:rPr>
      </w:pPr>
    </w:p>
    <w:p w14:paraId="6BD51514" w14:textId="77777777" w:rsidR="00104BEC" w:rsidRDefault="002C2F80">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104BEC" w14:paraId="42120AAB" w14:textId="77777777" w:rsidTr="00104BEC">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68969CA5" w14:textId="77777777" w:rsidR="00104BEC" w:rsidRDefault="002C2F80">
            <w:pPr>
              <w:spacing w:after="0"/>
              <w:rPr>
                <w:b/>
                <w:caps w:val="0"/>
                <w:sz w:val="16"/>
                <w:szCs w:val="16"/>
              </w:rPr>
            </w:pPr>
            <w:r>
              <w:rPr>
                <w:b/>
                <w:sz w:val="16"/>
                <w:szCs w:val="16"/>
              </w:rPr>
              <w:t>Company</w:t>
            </w:r>
          </w:p>
        </w:tc>
        <w:tc>
          <w:tcPr>
            <w:tcW w:w="8811" w:type="dxa"/>
          </w:tcPr>
          <w:p w14:paraId="750453DC" w14:textId="77777777" w:rsidR="00104BEC" w:rsidRDefault="002C2F80">
            <w:pPr>
              <w:spacing w:after="0"/>
              <w:rPr>
                <w:b/>
                <w:caps w:val="0"/>
                <w:sz w:val="16"/>
                <w:szCs w:val="16"/>
              </w:rPr>
            </w:pPr>
            <w:r>
              <w:rPr>
                <w:b/>
                <w:sz w:val="16"/>
                <w:szCs w:val="16"/>
              </w:rPr>
              <w:t xml:space="preserve">Comments </w:t>
            </w:r>
          </w:p>
        </w:tc>
      </w:tr>
      <w:tr w:rsidR="00104BEC" w14:paraId="44B88C7E" w14:textId="77777777" w:rsidTr="00104BEC">
        <w:trPr>
          <w:trHeight w:val="124"/>
        </w:trPr>
        <w:tc>
          <w:tcPr>
            <w:tcW w:w="1804" w:type="dxa"/>
          </w:tcPr>
          <w:p w14:paraId="493023C1"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Huawei, HiSilicon</w:t>
            </w:r>
          </w:p>
        </w:tc>
        <w:tc>
          <w:tcPr>
            <w:tcW w:w="8811" w:type="dxa"/>
          </w:tcPr>
          <w:p w14:paraId="56D87097" w14:textId="77777777" w:rsidR="00104BEC" w:rsidRDefault="002C2F80">
            <w:pPr>
              <w:spacing w:after="0"/>
              <w:rPr>
                <w:ins w:id="664" w:author="Ren Da (CATT)" w:date="2021-11-16T14:32:00Z"/>
                <w:rFonts w:eastAsiaTheme="minorEastAsia"/>
                <w:bCs/>
                <w:sz w:val="16"/>
                <w:szCs w:val="16"/>
                <w:lang w:eastAsia="zh-CN"/>
              </w:rPr>
            </w:pPr>
            <w:r>
              <w:rPr>
                <w:rFonts w:eastAsiaTheme="minorEastAsia" w:hint="eastAsia"/>
                <w:bCs/>
                <w:sz w:val="16"/>
                <w:szCs w:val="16"/>
                <w:lang w:eastAsia="zh-CN"/>
              </w:rPr>
              <w:t xml:space="preserve">Again for RTOA measurement, we do not need </w:t>
            </w:r>
            <w:r>
              <w:rPr>
                <w:rFonts w:eastAsiaTheme="minorEastAsia"/>
                <w:bCs/>
                <w:sz w:val="16"/>
                <w:szCs w:val="16"/>
                <w:lang w:eastAsia="zh-CN"/>
              </w:rPr>
              <w:t>“</w:t>
            </w:r>
            <w:r>
              <w:rPr>
                <w:rFonts w:eastAsiaTheme="minorEastAsia" w:hint="eastAsia"/>
                <w:bCs/>
                <w:sz w:val="16"/>
                <w:szCs w:val="16"/>
                <w:lang w:eastAsia="zh-CN"/>
              </w:rPr>
              <w:t>for positioning</w:t>
            </w:r>
            <w:r>
              <w:rPr>
                <w:rFonts w:eastAsiaTheme="minorEastAsia"/>
                <w:bCs/>
                <w:sz w:val="16"/>
                <w:szCs w:val="16"/>
                <w:lang w:eastAsia="zh-CN"/>
              </w:rPr>
              <w:t>” associated with SRS resource</w:t>
            </w:r>
            <w:r>
              <w:rPr>
                <w:rFonts w:eastAsiaTheme="minorEastAsia" w:hint="eastAsia"/>
                <w:bCs/>
                <w:sz w:val="16"/>
                <w:szCs w:val="16"/>
                <w:lang w:eastAsia="zh-CN"/>
              </w:rPr>
              <w:t>.</w:t>
            </w:r>
          </w:p>
          <w:p w14:paraId="486423A7" w14:textId="77777777" w:rsidR="00104BEC" w:rsidRDefault="002C2F80">
            <w:pPr>
              <w:spacing w:after="0"/>
              <w:rPr>
                <w:rFonts w:eastAsiaTheme="minorEastAsia"/>
                <w:bCs/>
                <w:sz w:val="16"/>
                <w:szCs w:val="16"/>
                <w:lang w:eastAsia="zh-CN"/>
              </w:rPr>
            </w:pPr>
            <w:ins w:id="665" w:author="Ren Da (CATT)" w:date="2021-11-16T14:32:00Z">
              <w:r>
                <w:rPr>
                  <w:rFonts w:eastAsiaTheme="minorEastAsia"/>
                  <w:bCs/>
                  <w:sz w:val="16"/>
                  <w:szCs w:val="16"/>
                  <w:lang w:eastAsia="zh-CN"/>
                </w:rPr>
                <w:t xml:space="preserve">FL: </w:t>
              </w:r>
            </w:ins>
            <w:ins w:id="666" w:author="Ren Da (CATT)" w:date="2021-11-16T14:46:00Z">
              <w:r>
                <w:rPr>
                  <w:rFonts w:eastAsiaTheme="minorEastAsia"/>
                  <w:bCs/>
                  <w:sz w:val="16"/>
                  <w:szCs w:val="16"/>
                  <w:lang w:eastAsia="zh-CN"/>
                </w:rPr>
                <w:t>C</w:t>
              </w:r>
            </w:ins>
            <w:ins w:id="667" w:author="Ren Da (CATT)" w:date="2021-11-16T14:32:00Z">
              <w:r>
                <w:rPr>
                  <w:rFonts w:eastAsiaTheme="minorEastAsia"/>
                  <w:bCs/>
                  <w:sz w:val="16"/>
                  <w:szCs w:val="16"/>
                  <w:lang w:eastAsia="zh-CN"/>
                </w:rPr>
                <w:t>hanged</w:t>
              </w:r>
            </w:ins>
          </w:p>
        </w:tc>
      </w:tr>
      <w:tr w:rsidR="00104BEC" w14:paraId="56A3EFE4" w14:textId="77777777" w:rsidTr="00104BEC">
        <w:trPr>
          <w:trHeight w:val="124"/>
        </w:trPr>
        <w:tc>
          <w:tcPr>
            <w:tcW w:w="1804" w:type="dxa"/>
          </w:tcPr>
          <w:p w14:paraId="76F29AE8"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542DAE04" w14:textId="77777777" w:rsidR="00104BEC" w:rsidRDefault="002C2F80">
            <w:pPr>
              <w:spacing w:after="0"/>
              <w:rPr>
                <w:rFonts w:eastAsiaTheme="minorEastAsia"/>
                <w:bCs/>
                <w:sz w:val="16"/>
                <w:szCs w:val="16"/>
                <w:lang w:eastAsia="zh-CN"/>
              </w:rPr>
            </w:pPr>
            <w:r>
              <w:rPr>
                <w:rFonts w:eastAsiaTheme="minorEastAsia"/>
                <w:bCs/>
                <w:sz w:val="16"/>
                <w:szCs w:val="16"/>
                <w:lang w:eastAsia="zh-CN"/>
              </w:rPr>
              <w:t>For clarification, we would like to confirm for 8 UE Rx TEGs, is there still only a maximum of 4 resources to report. That is, can UE use RxTEG 1 to measure resource 1~resource 4, and use RxTEG 2 to measure resource 5~resource 7.</w:t>
            </w:r>
          </w:p>
          <w:p w14:paraId="7779B37B" w14:textId="77777777" w:rsidR="00104BEC" w:rsidRDefault="002C2F80">
            <w:pPr>
              <w:spacing w:after="0"/>
              <w:rPr>
                <w:ins w:id="668" w:author="Ren Da (CATT)" w:date="2021-11-16T13:57:00Z"/>
                <w:rFonts w:eastAsiaTheme="minorEastAsia"/>
                <w:bCs/>
                <w:sz w:val="16"/>
                <w:szCs w:val="16"/>
                <w:lang w:eastAsia="zh-CN"/>
              </w:rPr>
            </w:pPr>
            <w:r>
              <w:rPr>
                <w:rFonts w:eastAsiaTheme="minorEastAsia" w:hint="eastAsia"/>
                <w:bCs/>
                <w:sz w:val="16"/>
                <w:szCs w:val="16"/>
                <w:lang w:eastAsia="zh-CN"/>
              </w:rPr>
              <w:t>I</w:t>
            </w:r>
            <w:r>
              <w:rPr>
                <w:rFonts w:eastAsiaTheme="minorEastAsia"/>
                <w:bCs/>
                <w:sz w:val="16"/>
                <w:szCs w:val="16"/>
                <w:lang w:eastAsia="zh-CN"/>
              </w:rPr>
              <w:t>n our view, the maximum number of reported RSTD measurements obtained from different DL PRS resources by up to 8 UE Rx TEG for a TRP also is 4</w:t>
            </w:r>
          </w:p>
          <w:p w14:paraId="12E76255" w14:textId="77777777" w:rsidR="00104BEC" w:rsidRDefault="002C2F80">
            <w:pPr>
              <w:spacing w:after="0"/>
              <w:rPr>
                <w:rFonts w:eastAsiaTheme="minorEastAsia"/>
                <w:bCs/>
                <w:sz w:val="16"/>
                <w:szCs w:val="16"/>
                <w:lang w:eastAsia="zh-CN"/>
              </w:rPr>
            </w:pPr>
            <w:ins w:id="669" w:author="Ren Da (CATT)" w:date="2021-11-16T13:57:00Z">
              <w:r>
                <w:rPr>
                  <w:rFonts w:eastAsiaTheme="minorEastAsia"/>
                  <w:bCs/>
                  <w:sz w:val="16"/>
                  <w:szCs w:val="16"/>
                  <w:lang w:eastAsia="zh-CN"/>
                </w:rPr>
                <w:t xml:space="preserve">FL: </w:t>
              </w:r>
            </w:ins>
            <w:ins w:id="670" w:author="Ren Da (CATT)" w:date="2021-11-16T14:01:00Z">
              <w:r>
                <w:rPr>
                  <w:rFonts w:eastAsiaTheme="minorEastAsia"/>
                  <w:bCs/>
                  <w:sz w:val="16"/>
                  <w:szCs w:val="16"/>
                  <w:lang w:eastAsia="zh-CN"/>
                </w:rPr>
                <w:t>I think we may need to have whether and how to increase the maxi</w:t>
              </w:r>
            </w:ins>
            <w:ins w:id="671" w:author="Ren Da (CATT)" w:date="2021-11-16T14:02:00Z">
              <w:r>
                <w:rPr>
                  <w:rFonts w:eastAsiaTheme="minorEastAsia"/>
                  <w:bCs/>
                  <w:sz w:val="16"/>
                  <w:szCs w:val="16"/>
                  <w:lang w:eastAsia="zh-CN"/>
                </w:rPr>
                <w:t>mum number of RSTD per pair of TRPs. One way of them is simply to increase the number from 4 to 4*8</w:t>
              </w:r>
            </w:ins>
            <w:ins w:id="672" w:author="Ren Da (CATT)" w:date="2021-11-16T14:03:00Z">
              <w:r>
                <w:rPr>
                  <w:rFonts w:eastAsiaTheme="minorEastAsia"/>
                  <w:bCs/>
                  <w:sz w:val="16"/>
                  <w:szCs w:val="16"/>
                  <w:lang w:eastAsia="zh-CN"/>
                </w:rPr>
                <w:t xml:space="preserve">. </w:t>
              </w:r>
            </w:ins>
            <w:ins w:id="673" w:author="Ren Da (CATT)" w:date="2021-11-16T14:20:00Z">
              <w:r>
                <w:rPr>
                  <w:rFonts w:eastAsiaTheme="minorEastAsia"/>
                  <w:bCs/>
                  <w:sz w:val="16"/>
                  <w:szCs w:val="16"/>
                  <w:lang w:eastAsia="zh-CN"/>
                </w:rPr>
                <w:t xml:space="preserve">Anyway, we can </w:t>
              </w:r>
            </w:ins>
            <w:ins w:id="674" w:author="Ren Da (CATT)" w:date="2021-11-16T14:03:00Z">
              <w:r>
                <w:rPr>
                  <w:rFonts w:eastAsiaTheme="minorEastAsia"/>
                  <w:bCs/>
                  <w:sz w:val="16"/>
                  <w:szCs w:val="16"/>
                  <w:lang w:eastAsia="zh-CN"/>
                </w:rPr>
                <w:t xml:space="preserve"> </w:t>
              </w:r>
            </w:ins>
            <w:ins w:id="675" w:author="Ren Da (CATT)" w:date="2021-11-16T14:20:00Z">
              <w:r>
                <w:rPr>
                  <w:rFonts w:eastAsiaTheme="minorEastAsia"/>
                  <w:bCs/>
                  <w:sz w:val="16"/>
                  <w:szCs w:val="16"/>
                  <w:lang w:eastAsia="zh-CN"/>
                </w:rPr>
                <w:t>add</w:t>
              </w:r>
            </w:ins>
            <w:ins w:id="676" w:author="Ren Da (CATT)" w:date="2021-11-16T14:03:00Z">
              <w:r>
                <w:rPr>
                  <w:rFonts w:eastAsiaTheme="minorEastAsia"/>
                  <w:bCs/>
                  <w:sz w:val="16"/>
                  <w:szCs w:val="16"/>
                  <w:lang w:eastAsia="zh-CN"/>
                </w:rPr>
                <w:t xml:space="preserve">  FFS </w:t>
              </w:r>
            </w:ins>
            <w:ins w:id="677" w:author="Ren Da (CATT)" w:date="2021-11-16T14:20:00Z">
              <w:r>
                <w:rPr>
                  <w:rFonts w:eastAsiaTheme="minorEastAsia"/>
                  <w:bCs/>
                  <w:sz w:val="16"/>
                  <w:szCs w:val="16"/>
                  <w:lang w:eastAsia="zh-CN"/>
                </w:rPr>
                <w:t>for further discussion</w:t>
              </w:r>
            </w:ins>
          </w:p>
          <w:p w14:paraId="51B4190A" w14:textId="77777777" w:rsidR="00104BEC" w:rsidRDefault="00104BEC">
            <w:pPr>
              <w:spacing w:after="0"/>
              <w:rPr>
                <w:ins w:id="678" w:author="Ren Da (CATT)" w:date="2021-11-16T13:58:00Z"/>
                <w:rFonts w:eastAsiaTheme="minorEastAsia"/>
                <w:bCs/>
                <w:sz w:val="16"/>
                <w:szCs w:val="16"/>
                <w:lang w:eastAsia="zh-CN"/>
              </w:rPr>
            </w:pPr>
          </w:p>
          <w:p w14:paraId="05317D63" w14:textId="77777777" w:rsidR="00104BEC" w:rsidRDefault="00104BEC">
            <w:pPr>
              <w:pStyle w:val="ListParagraph"/>
              <w:rPr>
                <w:rFonts w:eastAsiaTheme="minorEastAsia"/>
                <w:bCs/>
                <w:sz w:val="16"/>
                <w:szCs w:val="16"/>
                <w:lang w:eastAsia="zh-CN"/>
              </w:rPr>
            </w:pPr>
          </w:p>
        </w:tc>
      </w:tr>
      <w:tr w:rsidR="00104BEC" w14:paraId="4BC998EA" w14:textId="77777777" w:rsidTr="00104BEC">
        <w:trPr>
          <w:trHeight w:val="124"/>
        </w:trPr>
        <w:tc>
          <w:tcPr>
            <w:tcW w:w="1804" w:type="dxa"/>
          </w:tcPr>
          <w:p w14:paraId="6A36EF1E" w14:textId="77777777" w:rsidR="00104BEC" w:rsidRDefault="002C2F80">
            <w:pPr>
              <w:spacing w:after="0"/>
              <w:rPr>
                <w:rFonts w:eastAsiaTheme="minorEastAsia"/>
                <w:bCs/>
                <w:sz w:val="16"/>
                <w:szCs w:val="16"/>
                <w:lang w:eastAsia="zh-CN"/>
              </w:rPr>
            </w:pPr>
            <w:r>
              <w:rPr>
                <w:rFonts w:eastAsiaTheme="minorEastAsia"/>
                <w:bCs/>
                <w:sz w:val="16"/>
                <w:szCs w:val="16"/>
                <w:lang w:eastAsia="zh-CN"/>
              </w:rPr>
              <w:t>Ericsson</w:t>
            </w:r>
          </w:p>
        </w:tc>
        <w:tc>
          <w:tcPr>
            <w:tcW w:w="8811" w:type="dxa"/>
          </w:tcPr>
          <w:p w14:paraId="58804450" w14:textId="77777777" w:rsidR="00104BEC" w:rsidRDefault="002C2F80">
            <w:pPr>
              <w:spacing w:after="0"/>
              <w:rPr>
                <w:rFonts w:eastAsiaTheme="minorEastAsia"/>
                <w:bCs/>
                <w:sz w:val="16"/>
                <w:szCs w:val="16"/>
                <w:lang w:eastAsia="zh-CN"/>
              </w:rPr>
            </w:pPr>
            <w:r>
              <w:rPr>
                <w:rFonts w:eastAsiaTheme="minorEastAsia"/>
                <w:bCs/>
                <w:sz w:val="16"/>
                <w:szCs w:val="16"/>
                <w:lang w:eastAsia="zh-CN"/>
              </w:rPr>
              <w:t>Support</w:t>
            </w:r>
          </w:p>
        </w:tc>
      </w:tr>
      <w:tr w:rsidR="00104BEC" w14:paraId="57426837" w14:textId="77777777" w:rsidTr="00104BEC">
        <w:trPr>
          <w:trHeight w:val="124"/>
        </w:trPr>
        <w:tc>
          <w:tcPr>
            <w:tcW w:w="1804" w:type="dxa"/>
          </w:tcPr>
          <w:p w14:paraId="0FFC1969" w14:textId="77777777" w:rsidR="00104BEC" w:rsidRDefault="002C2F80">
            <w:pPr>
              <w:spacing w:after="0"/>
              <w:rPr>
                <w:rFonts w:eastAsiaTheme="minorEastAsia"/>
                <w:bCs/>
                <w:sz w:val="16"/>
                <w:szCs w:val="16"/>
                <w:lang w:eastAsia="zh-CN"/>
              </w:rPr>
            </w:pPr>
            <w:r>
              <w:rPr>
                <w:rFonts w:eastAsia="Malgun Gothic" w:hint="eastAsia"/>
                <w:bCs/>
                <w:sz w:val="16"/>
                <w:szCs w:val="16"/>
                <w:lang w:eastAsia="ko-KR"/>
              </w:rPr>
              <w:lastRenderedPageBreak/>
              <w:t>LGE</w:t>
            </w:r>
          </w:p>
        </w:tc>
        <w:tc>
          <w:tcPr>
            <w:tcW w:w="8811" w:type="dxa"/>
          </w:tcPr>
          <w:p w14:paraId="556780CC" w14:textId="77777777" w:rsidR="00104BEC" w:rsidRDefault="002C2F80">
            <w:pPr>
              <w:spacing w:after="0"/>
              <w:rPr>
                <w:ins w:id="679" w:author="Ren Da (CATT)" w:date="2021-11-16T10:34:00Z"/>
                <w:rFonts w:eastAsia="Malgun Gothic"/>
                <w:bCs/>
                <w:sz w:val="16"/>
                <w:szCs w:val="16"/>
                <w:lang w:eastAsia="ko-KR"/>
              </w:rPr>
            </w:pPr>
            <w:r>
              <w:rPr>
                <w:rFonts w:eastAsia="Malgun Gothic"/>
                <w:bCs/>
                <w:sz w:val="16"/>
                <w:szCs w:val="16"/>
                <w:lang w:eastAsia="ko-KR"/>
              </w:rPr>
              <w:t>If our understanding that The maximum number of reported RSTD measurements per UE is 16 considering 4 PFL is that right, we prefer to modify current proposal as below:</w:t>
            </w:r>
          </w:p>
          <w:p w14:paraId="7EC50007" w14:textId="77777777" w:rsidR="00104BEC" w:rsidRDefault="00104BEC">
            <w:pPr>
              <w:spacing w:after="0"/>
              <w:rPr>
                <w:ins w:id="680" w:author="Ren Da (CATT)" w:date="2021-11-16T10:34:00Z"/>
                <w:rFonts w:eastAsia="Malgun Gothic"/>
                <w:bCs/>
                <w:sz w:val="16"/>
                <w:szCs w:val="16"/>
                <w:lang w:eastAsia="ko-KR"/>
              </w:rPr>
            </w:pPr>
          </w:p>
          <w:p w14:paraId="669EF84A" w14:textId="77777777" w:rsidR="00104BEC" w:rsidRDefault="002C2F80">
            <w:pPr>
              <w:spacing w:after="0"/>
              <w:rPr>
                <w:rFonts w:eastAsiaTheme="minorEastAsia"/>
                <w:bCs/>
                <w:sz w:val="16"/>
                <w:szCs w:val="16"/>
                <w:lang w:eastAsia="zh-CN"/>
              </w:rPr>
            </w:pPr>
            <w:r>
              <w:rPr>
                <w:rFonts w:eastAsia="Malgun Gothic"/>
                <w:bCs/>
                <w:sz w:val="16"/>
                <w:szCs w:val="16"/>
                <w:lang w:eastAsia="ko-KR"/>
              </w:rPr>
              <w:t xml:space="preserve"> </w:t>
            </w:r>
          </w:p>
          <w:p w14:paraId="7BA81083" w14:textId="77777777" w:rsidR="00104BEC" w:rsidRDefault="002C2F80">
            <w:pPr>
              <w:pStyle w:val="ListParagraph"/>
              <w:numPr>
                <w:ilvl w:val="0"/>
                <w:numId w:val="48"/>
              </w:numPr>
              <w:rPr>
                <w:bCs/>
                <w:i/>
                <w:iCs/>
              </w:rPr>
            </w:pPr>
            <w:r>
              <w:rPr>
                <w:bCs/>
                <w:i/>
                <w:iCs/>
              </w:rPr>
              <w:t xml:space="preserve">The maximum number of reported RSTD measurements obtained from different DL PRS resources per UE Rx TEG </w:t>
            </w:r>
            <w:r>
              <w:rPr>
                <w:bCs/>
                <w:i/>
                <w:iCs/>
                <w:color w:val="FF0000"/>
              </w:rPr>
              <w:t xml:space="preserve">per PFL </w:t>
            </w:r>
            <w:r>
              <w:rPr>
                <w:bCs/>
                <w:i/>
                <w:iCs/>
              </w:rPr>
              <w:t>for a TRP is 4.</w:t>
            </w:r>
          </w:p>
          <w:p w14:paraId="798E656D" w14:textId="77777777" w:rsidR="00104BEC" w:rsidRDefault="002C2F80">
            <w:pPr>
              <w:pStyle w:val="ListParagraph"/>
              <w:numPr>
                <w:ilvl w:val="0"/>
                <w:numId w:val="48"/>
              </w:numPr>
              <w:rPr>
                <w:bCs/>
                <w:i/>
                <w:iCs/>
              </w:rPr>
            </w:pPr>
            <w:r>
              <w:rPr>
                <w:bCs/>
                <w:i/>
                <w:iCs/>
              </w:rPr>
              <w:t xml:space="preserve">The maximum number of reported RTOA measurements obtained from different UL SRS resources for positioning per TRP Rx TEG </w:t>
            </w:r>
            <w:r>
              <w:rPr>
                <w:bCs/>
                <w:i/>
                <w:iCs/>
                <w:color w:val="FF0000"/>
              </w:rPr>
              <w:t>per PFL</w:t>
            </w:r>
            <w:r>
              <w:rPr>
                <w:bCs/>
                <w:i/>
                <w:iCs/>
              </w:rPr>
              <w:t xml:space="preserve"> for a UE is 4.</w:t>
            </w:r>
          </w:p>
          <w:p w14:paraId="66D5FFE8" w14:textId="77777777" w:rsidR="00104BEC" w:rsidRDefault="002C2F80">
            <w:pPr>
              <w:pStyle w:val="ListParagraph"/>
              <w:numPr>
                <w:ilvl w:val="0"/>
                <w:numId w:val="48"/>
              </w:numPr>
              <w:rPr>
                <w:bCs/>
                <w:i/>
                <w:iCs/>
              </w:rPr>
            </w:pPr>
            <w:r>
              <w:rPr>
                <w:bCs/>
                <w:i/>
                <w:iCs/>
              </w:rPr>
              <w:t xml:space="preserve">The maximum number of reported UE Rx-Tx time difference measurements obtained from different DL PRS resources per UE Rx TEG </w:t>
            </w:r>
            <w:r>
              <w:rPr>
                <w:bCs/>
                <w:i/>
                <w:iCs/>
                <w:color w:val="FF0000"/>
              </w:rPr>
              <w:t xml:space="preserve">per PFL </w:t>
            </w:r>
            <w:r>
              <w:rPr>
                <w:bCs/>
                <w:i/>
                <w:iCs/>
              </w:rPr>
              <w:t>for a TRP is 4.</w:t>
            </w:r>
          </w:p>
          <w:p w14:paraId="3AC7441E" w14:textId="77777777" w:rsidR="00104BEC" w:rsidRDefault="002C2F80">
            <w:pPr>
              <w:pStyle w:val="ListParagraph"/>
              <w:numPr>
                <w:ilvl w:val="0"/>
                <w:numId w:val="48"/>
              </w:numPr>
              <w:rPr>
                <w:bCs/>
                <w:i/>
                <w:iCs/>
              </w:rPr>
            </w:pPr>
            <w:r>
              <w:rPr>
                <w:bCs/>
                <w:i/>
                <w:iCs/>
              </w:rPr>
              <w:t>The maximum number of reported gNB Rx-Tx time difference measurements obtained from different UL SRS resources for positioning per TRP Rx TEG</w:t>
            </w:r>
            <w:r>
              <w:rPr>
                <w:bCs/>
                <w:i/>
                <w:iCs/>
                <w:color w:val="FF0000"/>
              </w:rPr>
              <w:t xml:space="preserve"> per PFL</w:t>
            </w:r>
            <w:r>
              <w:rPr>
                <w:bCs/>
                <w:i/>
                <w:iCs/>
              </w:rPr>
              <w:t xml:space="preserve"> for a UE is 4.</w:t>
            </w:r>
          </w:p>
          <w:p w14:paraId="098D0EC4" w14:textId="77777777" w:rsidR="00104BEC" w:rsidRDefault="002C2F80">
            <w:pPr>
              <w:pStyle w:val="ListParagraph"/>
              <w:numPr>
                <w:ilvl w:val="0"/>
                <w:numId w:val="48"/>
              </w:numPr>
              <w:rPr>
                <w:bCs/>
                <w:i/>
                <w:iCs/>
              </w:rPr>
            </w:pPr>
            <w:r>
              <w:rPr>
                <w:bCs/>
                <w:i/>
                <w:iCs/>
              </w:rPr>
              <w:t xml:space="preserve">The maximum number of reported UE Rx-Tx time difference measurements obtained from different DL PRS resources per UE RxTx TEG </w:t>
            </w:r>
            <w:r>
              <w:rPr>
                <w:bCs/>
                <w:i/>
                <w:iCs/>
                <w:color w:val="FF0000"/>
              </w:rPr>
              <w:t xml:space="preserve">per PFL </w:t>
            </w:r>
            <w:r>
              <w:rPr>
                <w:bCs/>
                <w:i/>
                <w:iCs/>
              </w:rPr>
              <w:t>for a TRP is 4.</w:t>
            </w:r>
          </w:p>
          <w:p w14:paraId="037C1CD8" w14:textId="77777777" w:rsidR="00104BEC" w:rsidRDefault="002C2F80">
            <w:pPr>
              <w:pStyle w:val="ListParagraph"/>
              <w:numPr>
                <w:ilvl w:val="0"/>
                <w:numId w:val="48"/>
              </w:numPr>
              <w:rPr>
                <w:bCs/>
                <w:i/>
                <w:iCs/>
              </w:rPr>
            </w:pPr>
            <w:r>
              <w:rPr>
                <w:bCs/>
                <w:i/>
                <w:iCs/>
              </w:rPr>
              <w:t xml:space="preserve">The maximum number of reported gNB Rx-Tx time difference measurements obtained from different UL SRS resources for positioning per TRP RxTx TEG </w:t>
            </w:r>
            <w:r>
              <w:rPr>
                <w:bCs/>
                <w:i/>
                <w:iCs/>
                <w:color w:val="FF0000"/>
              </w:rPr>
              <w:t>per PFL</w:t>
            </w:r>
            <w:r>
              <w:rPr>
                <w:bCs/>
                <w:i/>
                <w:iCs/>
              </w:rPr>
              <w:t xml:space="preserve"> for a UE is 4.</w:t>
            </w:r>
          </w:p>
          <w:p w14:paraId="4B6B4151" w14:textId="77777777" w:rsidR="00104BEC" w:rsidRDefault="002C2F80">
            <w:pPr>
              <w:pStyle w:val="ListParagraph"/>
              <w:numPr>
                <w:ilvl w:val="0"/>
                <w:numId w:val="48"/>
              </w:numPr>
              <w:rPr>
                <w:bCs/>
                <w:i/>
                <w:iCs/>
              </w:rPr>
            </w:pPr>
            <w:r>
              <w:rPr>
                <w:bCs/>
                <w:i/>
                <w:iCs/>
              </w:rPr>
              <w:t>Signaling details left to RAN2 to decide</w:t>
            </w:r>
          </w:p>
          <w:p w14:paraId="6CB598C4" w14:textId="77777777" w:rsidR="00104BEC" w:rsidRDefault="00104BEC">
            <w:pPr>
              <w:spacing w:after="0"/>
              <w:rPr>
                <w:rFonts w:eastAsiaTheme="minorEastAsia"/>
                <w:bCs/>
                <w:sz w:val="16"/>
                <w:szCs w:val="16"/>
                <w:lang w:val="en-US" w:eastAsia="zh-CN"/>
              </w:rPr>
            </w:pPr>
          </w:p>
          <w:p w14:paraId="0DB276F7" w14:textId="77777777" w:rsidR="00104BEC" w:rsidRDefault="002C2F80">
            <w:pPr>
              <w:spacing w:after="0"/>
              <w:rPr>
                <w:ins w:id="681" w:author="Ren Da (CATT)" w:date="2021-11-16T14:07:00Z"/>
                <w:rFonts w:eastAsiaTheme="minorEastAsia"/>
                <w:bCs/>
                <w:sz w:val="16"/>
                <w:szCs w:val="16"/>
                <w:lang w:eastAsia="zh-CN"/>
              </w:rPr>
            </w:pPr>
            <w:ins w:id="682" w:author="Ren Da (CATT)" w:date="2021-11-16T13:53:00Z">
              <w:r>
                <w:rPr>
                  <w:rFonts w:eastAsiaTheme="minorEastAsia"/>
                  <w:bCs/>
                  <w:sz w:val="16"/>
                  <w:szCs w:val="16"/>
                  <w:lang w:eastAsia="zh-CN"/>
                </w:rPr>
                <w:t xml:space="preserve">FL: </w:t>
              </w:r>
            </w:ins>
            <w:ins w:id="683" w:author="Ren Da (CATT)" w:date="2021-11-16T13:55:00Z">
              <w:r>
                <w:rPr>
                  <w:rFonts w:eastAsiaTheme="minorEastAsia"/>
                  <w:bCs/>
                  <w:sz w:val="16"/>
                  <w:szCs w:val="16"/>
                  <w:lang w:eastAsia="zh-CN"/>
                </w:rPr>
                <w:t xml:space="preserve">I have the same understanding as ZTE that in Rel-16 supporting 4 </w:t>
              </w:r>
            </w:ins>
            <w:ins w:id="684" w:author="Ren Da (CATT)" w:date="2021-11-16T13:54:00Z">
              <w:r>
                <w:rPr>
                  <w:rFonts w:eastAsiaTheme="minorEastAsia"/>
                  <w:bCs/>
                  <w:sz w:val="16"/>
                  <w:szCs w:val="16"/>
                  <w:lang w:eastAsia="zh-CN"/>
                </w:rPr>
                <w:t xml:space="preserve">DL PRS RSTD measurements </w:t>
              </w:r>
            </w:ins>
            <w:ins w:id="685" w:author="Ren Da (CATT)" w:date="2021-11-16T13:56:00Z">
              <w:r>
                <w:rPr>
                  <w:rFonts w:eastAsiaTheme="minorEastAsia"/>
                  <w:bCs/>
                  <w:sz w:val="16"/>
                  <w:szCs w:val="16"/>
                  <w:lang w:eastAsia="zh-CN"/>
                </w:rPr>
                <w:t xml:space="preserve">is per not per PFL but </w:t>
              </w:r>
            </w:ins>
            <w:ins w:id="686" w:author="Ren Da (CATT)" w:date="2021-11-16T13:54:00Z">
              <w:r>
                <w:rPr>
                  <w:rFonts w:eastAsiaTheme="minorEastAsia"/>
                  <w:bCs/>
                  <w:sz w:val="16"/>
                  <w:szCs w:val="16"/>
                  <w:lang w:eastAsia="zh-CN"/>
                </w:rPr>
                <w:t>per TRP</w:t>
              </w:r>
            </w:ins>
            <w:ins w:id="687" w:author="Ren Da (CATT)" w:date="2021-11-16T14:15:00Z">
              <w:r>
                <w:rPr>
                  <w:rFonts w:eastAsiaTheme="minorEastAsia"/>
                  <w:bCs/>
                  <w:sz w:val="16"/>
                  <w:szCs w:val="16"/>
                  <w:lang w:eastAsia="zh-CN"/>
                </w:rPr>
                <w:t xml:space="preserve"> pair</w:t>
              </w:r>
            </w:ins>
            <w:ins w:id="688" w:author="Ren Da (CATT)" w:date="2021-11-16T13:56:00Z">
              <w:r>
                <w:rPr>
                  <w:rFonts w:eastAsiaTheme="minorEastAsia"/>
                  <w:bCs/>
                  <w:sz w:val="16"/>
                  <w:szCs w:val="16"/>
                  <w:lang w:eastAsia="zh-CN"/>
                </w:rPr>
                <w:t>.</w:t>
              </w:r>
            </w:ins>
          </w:p>
          <w:p w14:paraId="128A9A9B" w14:textId="77777777" w:rsidR="00104BEC" w:rsidRDefault="00104BEC">
            <w:pPr>
              <w:spacing w:after="0"/>
              <w:rPr>
                <w:ins w:id="689" w:author="Ren Da (CATT)" w:date="2021-11-16T14:07:00Z"/>
                <w:rFonts w:eastAsiaTheme="minorEastAsia"/>
                <w:bCs/>
                <w:sz w:val="16"/>
                <w:szCs w:val="16"/>
                <w:lang w:eastAsia="zh-CN"/>
              </w:rPr>
            </w:pPr>
          </w:p>
          <w:p w14:paraId="6A59DA9D" w14:textId="77777777" w:rsidR="00104BEC" w:rsidRDefault="002C2F80">
            <w:pPr>
              <w:rPr>
                <w:sz w:val="16"/>
                <w:szCs w:val="16"/>
              </w:rPr>
            </w:pPr>
            <w:r>
              <w:rPr>
                <w:sz w:val="16"/>
                <w:szCs w:val="16"/>
                <w:highlight w:val="green"/>
              </w:rPr>
              <w:t>Agreement:</w:t>
            </w:r>
          </w:p>
          <w:p w14:paraId="14249C9E" w14:textId="77777777" w:rsidR="00104BEC" w:rsidRDefault="002C2F80">
            <w:pPr>
              <w:rPr>
                <w:rFonts w:eastAsia="Times New Roman"/>
                <w:sz w:val="16"/>
                <w:szCs w:val="16"/>
                <w:lang w:eastAsia="zh-CN"/>
              </w:rPr>
            </w:pPr>
            <w:r>
              <w:rPr>
                <w:sz w:val="16"/>
                <w:szCs w:val="16"/>
              </w:rPr>
              <w:t xml:space="preserve">UE can be configured to report up to </w:t>
            </w:r>
            <w:r>
              <w:rPr>
                <w:strike/>
                <w:color w:val="FF0000"/>
                <w:sz w:val="16"/>
                <w:szCs w:val="16"/>
              </w:rPr>
              <w:t>[</w:t>
            </w:r>
            <w:r>
              <w:rPr>
                <w:sz w:val="16"/>
                <w:szCs w:val="16"/>
              </w:rPr>
              <w:t>M</w:t>
            </w:r>
            <w:r>
              <w:rPr>
                <w:strike/>
                <w:color w:val="FF0000"/>
                <w:sz w:val="16"/>
                <w:szCs w:val="16"/>
              </w:rPr>
              <w:t>]</w:t>
            </w:r>
            <w:r>
              <w:rPr>
                <w:sz w:val="16"/>
                <w:szCs w:val="16"/>
              </w:rPr>
              <w:t xml:space="preserve"> DL PRS RSTD measurements </w:t>
            </w:r>
            <w:r>
              <w:rPr>
                <w:color w:val="FF0000"/>
                <w:sz w:val="16"/>
                <w:szCs w:val="16"/>
              </w:rPr>
              <w:t xml:space="preserve">per pair of TRPs </w:t>
            </w:r>
            <w:r>
              <w:rPr>
                <w:sz w:val="16"/>
                <w:szCs w:val="16"/>
              </w:rPr>
              <w:t xml:space="preserve">with each measurement between a different pair of </w:t>
            </w:r>
            <w:r>
              <w:rPr>
                <w:rFonts w:eastAsia="Times New Roman"/>
                <w:sz w:val="16"/>
                <w:szCs w:val="16"/>
                <w:lang w:eastAsia="zh-CN"/>
              </w:rPr>
              <w:t>DL PRS resources or DL PRS resource sets, and the M measurements being performed on the same pair of TRPs subject to UE capability</w:t>
            </w:r>
          </w:p>
          <w:p w14:paraId="5B991C3C" w14:textId="77777777" w:rsidR="00104BEC" w:rsidRDefault="002C2F80">
            <w:pPr>
              <w:numPr>
                <w:ilvl w:val="0"/>
                <w:numId w:val="49"/>
              </w:numPr>
              <w:tabs>
                <w:tab w:val="clear" w:pos="720"/>
              </w:tabs>
              <w:spacing w:after="0" w:line="240" w:lineRule="auto"/>
              <w:ind w:left="720"/>
              <w:jc w:val="left"/>
              <w:rPr>
                <w:sz w:val="16"/>
                <w:szCs w:val="16"/>
              </w:rPr>
            </w:pPr>
            <w:r>
              <w:rPr>
                <w:sz w:val="16"/>
                <w:szCs w:val="16"/>
              </w:rPr>
              <w:t>All the RSTD measurements in a single report should have a single reference timing</w:t>
            </w:r>
          </w:p>
          <w:p w14:paraId="1BDD048A" w14:textId="77777777" w:rsidR="00104BEC" w:rsidRDefault="002C2F80">
            <w:pPr>
              <w:numPr>
                <w:ilvl w:val="0"/>
                <w:numId w:val="49"/>
              </w:numPr>
              <w:tabs>
                <w:tab w:val="clear" w:pos="720"/>
              </w:tabs>
              <w:spacing w:after="0" w:line="240" w:lineRule="auto"/>
              <w:ind w:left="720"/>
              <w:jc w:val="left"/>
              <w:rPr>
                <w:sz w:val="16"/>
                <w:szCs w:val="16"/>
              </w:rPr>
            </w:pPr>
            <w:r>
              <w:rPr>
                <w:sz w:val="16"/>
                <w:szCs w:val="16"/>
              </w:rPr>
              <w:t>Note: Each RSTD measurement is between DL PRS Resources corresponding to different TRP IDs.</w:t>
            </w:r>
          </w:p>
          <w:p w14:paraId="0903D457" w14:textId="77777777" w:rsidR="00104BEC" w:rsidRDefault="002C2F80">
            <w:pPr>
              <w:numPr>
                <w:ilvl w:val="0"/>
                <w:numId w:val="49"/>
              </w:numPr>
              <w:tabs>
                <w:tab w:val="clear" w:pos="720"/>
              </w:tabs>
              <w:spacing w:after="0" w:line="240" w:lineRule="auto"/>
              <w:ind w:left="720"/>
              <w:jc w:val="left"/>
              <w:rPr>
                <w:sz w:val="16"/>
                <w:szCs w:val="16"/>
              </w:rPr>
            </w:pPr>
            <w:r>
              <w:rPr>
                <w:sz w:val="16"/>
                <w:szCs w:val="16"/>
              </w:rPr>
              <w:t>M=</w:t>
            </w:r>
            <w:r>
              <w:rPr>
                <w:strike/>
                <w:sz w:val="16"/>
                <w:szCs w:val="16"/>
              </w:rPr>
              <w:t>[</w:t>
            </w:r>
            <w:r>
              <w:rPr>
                <w:strike/>
                <w:color w:val="FF0000"/>
                <w:sz w:val="16"/>
                <w:szCs w:val="16"/>
              </w:rPr>
              <w:t>3]</w:t>
            </w:r>
            <w:r>
              <w:rPr>
                <w:color w:val="FF0000"/>
                <w:sz w:val="16"/>
                <w:szCs w:val="16"/>
              </w:rPr>
              <w:t xml:space="preserve"> 4</w:t>
            </w:r>
          </w:p>
          <w:p w14:paraId="72F5B58A" w14:textId="77777777" w:rsidR="00104BEC" w:rsidRDefault="00104BEC">
            <w:pPr>
              <w:spacing w:after="0"/>
              <w:rPr>
                <w:rFonts w:eastAsiaTheme="minorEastAsia"/>
                <w:bCs/>
                <w:sz w:val="16"/>
                <w:szCs w:val="16"/>
                <w:lang w:eastAsia="zh-CN"/>
              </w:rPr>
            </w:pPr>
          </w:p>
        </w:tc>
      </w:tr>
      <w:tr w:rsidR="00104BEC" w14:paraId="0404D505" w14:textId="77777777" w:rsidTr="00104BEC">
        <w:trPr>
          <w:trHeight w:val="124"/>
        </w:trPr>
        <w:tc>
          <w:tcPr>
            <w:tcW w:w="1804" w:type="dxa"/>
          </w:tcPr>
          <w:p w14:paraId="29A4F434" w14:textId="77777777" w:rsidR="00104BEC" w:rsidRDefault="002C2F80">
            <w:pPr>
              <w:spacing w:after="0"/>
              <w:rPr>
                <w:rFonts w:eastAsia="Malgun Gothic"/>
                <w:bCs/>
                <w:sz w:val="16"/>
                <w:szCs w:val="16"/>
                <w:lang w:eastAsia="ko-KR"/>
              </w:rPr>
            </w:pPr>
            <w:r>
              <w:rPr>
                <w:rFonts w:eastAsia="Malgun Gothic"/>
                <w:bCs/>
                <w:sz w:val="16"/>
                <w:szCs w:val="16"/>
                <w:lang w:eastAsia="ko-KR"/>
              </w:rPr>
              <w:t>Intel</w:t>
            </w:r>
          </w:p>
        </w:tc>
        <w:tc>
          <w:tcPr>
            <w:tcW w:w="8811" w:type="dxa"/>
          </w:tcPr>
          <w:p w14:paraId="383929C9" w14:textId="77777777" w:rsidR="00104BEC" w:rsidRDefault="002C2F80">
            <w:pPr>
              <w:spacing w:after="0"/>
              <w:rPr>
                <w:rFonts w:eastAsia="Malgun Gothic"/>
                <w:bCs/>
                <w:sz w:val="16"/>
                <w:szCs w:val="16"/>
                <w:lang w:eastAsia="ko-KR"/>
              </w:rPr>
            </w:pPr>
            <w:r>
              <w:rPr>
                <w:rFonts w:eastAsia="Malgun Gothic"/>
                <w:bCs/>
                <w:sz w:val="16"/>
                <w:szCs w:val="16"/>
                <w:lang w:eastAsia="ko-KR"/>
              </w:rPr>
              <w:t>Support</w:t>
            </w:r>
          </w:p>
        </w:tc>
      </w:tr>
      <w:tr w:rsidR="00104BEC" w14:paraId="713012B7" w14:textId="77777777" w:rsidTr="00104BEC">
        <w:trPr>
          <w:trHeight w:val="124"/>
        </w:trPr>
        <w:tc>
          <w:tcPr>
            <w:tcW w:w="1804" w:type="dxa"/>
          </w:tcPr>
          <w:p w14:paraId="486CE1DB" w14:textId="77777777" w:rsidR="00104BEC" w:rsidRDefault="002C2F80">
            <w:pPr>
              <w:spacing w:after="0"/>
              <w:rPr>
                <w:rFonts w:eastAsia="Malgun Gothic"/>
                <w:bCs/>
                <w:sz w:val="16"/>
                <w:szCs w:val="16"/>
                <w:lang w:eastAsia="ko-KR"/>
              </w:rPr>
            </w:pPr>
            <w:r>
              <w:rPr>
                <w:rFonts w:eastAsia="Malgun Gothic"/>
                <w:bCs/>
                <w:sz w:val="16"/>
                <w:szCs w:val="16"/>
                <w:lang w:eastAsia="ko-KR"/>
              </w:rPr>
              <w:t>ZTE</w:t>
            </w:r>
          </w:p>
        </w:tc>
        <w:tc>
          <w:tcPr>
            <w:tcW w:w="8811" w:type="dxa"/>
          </w:tcPr>
          <w:p w14:paraId="14215B83" w14:textId="77777777" w:rsidR="00104BEC" w:rsidRDefault="002C2F80">
            <w:pPr>
              <w:spacing w:after="0"/>
              <w:rPr>
                <w:rFonts w:eastAsiaTheme="minorEastAsia"/>
                <w:bCs/>
                <w:sz w:val="16"/>
                <w:szCs w:val="16"/>
                <w:lang w:val="en-US" w:eastAsia="zh-CN"/>
              </w:rPr>
            </w:pPr>
            <w:r>
              <w:rPr>
                <w:rFonts w:eastAsia="Malgun Gothic"/>
                <w:bCs/>
                <w:sz w:val="16"/>
                <w:szCs w:val="16"/>
                <w:lang w:eastAsia="ko-KR"/>
              </w:rPr>
              <w:t>Support</w:t>
            </w:r>
            <w:r>
              <w:rPr>
                <w:rFonts w:eastAsiaTheme="minorEastAsia" w:hint="eastAsia"/>
                <w:bCs/>
                <w:sz w:val="16"/>
                <w:szCs w:val="16"/>
                <w:lang w:val="en-US" w:eastAsia="zh-CN"/>
              </w:rPr>
              <w:t xml:space="preserve"> </w:t>
            </w:r>
          </w:p>
          <w:p w14:paraId="5EC078F8" w14:textId="77777777" w:rsidR="00104BEC" w:rsidRDefault="002C2F80">
            <w:pPr>
              <w:spacing w:after="0"/>
              <w:rPr>
                <w:rFonts w:eastAsiaTheme="minorEastAsia"/>
                <w:bCs/>
                <w:sz w:val="16"/>
                <w:szCs w:val="16"/>
                <w:lang w:val="en-US" w:eastAsia="zh-CN"/>
              </w:rPr>
            </w:pPr>
            <w:r>
              <w:rPr>
                <w:rFonts w:eastAsiaTheme="minorEastAsia" w:hint="eastAsia"/>
                <w:bCs/>
                <w:sz w:val="16"/>
                <w:szCs w:val="16"/>
                <w:lang w:val="en-US" w:eastAsia="zh-CN"/>
              </w:rPr>
              <w:t xml:space="preserve">To LGE, </w:t>
            </w:r>
          </w:p>
          <w:p w14:paraId="18EDADC5" w14:textId="77777777" w:rsidR="00104BEC" w:rsidRDefault="002C2F80">
            <w:pPr>
              <w:spacing w:after="0"/>
              <w:rPr>
                <w:rFonts w:eastAsia="Malgun Gothic"/>
                <w:bCs/>
                <w:sz w:val="16"/>
                <w:szCs w:val="16"/>
                <w:lang w:eastAsia="ko-KR"/>
              </w:rPr>
            </w:pPr>
            <w:r>
              <w:rPr>
                <w:rFonts w:eastAsiaTheme="minorEastAsia" w:hint="eastAsia"/>
                <w:bCs/>
                <w:sz w:val="16"/>
                <w:szCs w:val="16"/>
                <w:lang w:val="en-US" w:eastAsia="zh-CN"/>
              </w:rPr>
              <w:t>We don</w:t>
            </w:r>
            <w:r>
              <w:rPr>
                <w:rFonts w:eastAsiaTheme="minorEastAsia"/>
                <w:bCs/>
                <w:sz w:val="16"/>
                <w:szCs w:val="16"/>
                <w:lang w:val="en-US" w:eastAsia="zh-CN"/>
              </w:rPr>
              <w:t>’</w:t>
            </w:r>
            <w:r>
              <w:rPr>
                <w:rFonts w:eastAsiaTheme="minorEastAsia" w:hint="eastAsia"/>
                <w:bCs/>
                <w:sz w:val="16"/>
                <w:szCs w:val="16"/>
                <w:lang w:val="en-US" w:eastAsia="zh-CN"/>
              </w:rPr>
              <w:t>t think the this should be per PFL. We only have per TRP in Rel-16.</w:t>
            </w:r>
          </w:p>
        </w:tc>
      </w:tr>
      <w:tr w:rsidR="00104BEC" w14:paraId="58A372E4" w14:textId="77777777" w:rsidTr="00104BEC">
        <w:trPr>
          <w:trHeight w:val="124"/>
        </w:trPr>
        <w:tc>
          <w:tcPr>
            <w:tcW w:w="1804" w:type="dxa"/>
          </w:tcPr>
          <w:p w14:paraId="5C4AE081" w14:textId="77777777" w:rsidR="00104BEC" w:rsidRDefault="002C2F80">
            <w:pPr>
              <w:spacing w:after="0"/>
              <w:rPr>
                <w:rFonts w:eastAsia="Malgun Gothic"/>
                <w:bCs/>
                <w:sz w:val="16"/>
                <w:szCs w:val="16"/>
                <w:lang w:eastAsia="ko-KR"/>
              </w:rPr>
            </w:pPr>
            <w:r>
              <w:rPr>
                <w:rFonts w:eastAsia="Malgun Gothic"/>
                <w:bCs/>
                <w:sz w:val="16"/>
                <w:szCs w:val="16"/>
                <w:lang w:eastAsia="ko-KR"/>
              </w:rPr>
              <w:t>OPPO</w:t>
            </w:r>
          </w:p>
        </w:tc>
        <w:tc>
          <w:tcPr>
            <w:tcW w:w="8811" w:type="dxa"/>
          </w:tcPr>
          <w:p w14:paraId="3F938F9A" w14:textId="77777777" w:rsidR="00104BEC" w:rsidRDefault="002C2F80">
            <w:pPr>
              <w:spacing w:after="0"/>
              <w:rPr>
                <w:rFonts w:eastAsia="Malgun Gothic"/>
                <w:bCs/>
                <w:sz w:val="16"/>
                <w:szCs w:val="16"/>
                <w:lang w:eastAsia="ko-KR"/>
              </w:rPr>
            </w:pPr>
            <w:r>
              <w:rPr>
                <w:rFonts w:eastAsia="Malgun Gothic"/>
                <w:bCs/>
                <w:sz w:val="16"/>
                <w:szCs w:val="16"/>
                <w:lang w:eastAsia="ko-KR"/>
              </w:rPr>
              <w:t>Not sure why we need these FFS part. We prefer to remove these FFS parts.</w:t>
            </w:r>
          </w:p>
          <w:p w14:paraId="1AF8DF83" w14:textId="77777777" w:rsidR="00104BEC" w:rsidRDefault="002C2F80">
            <w:pPr>
              <w:spacing w:after="0"/>
              <w:rPr>
                <w:rFonts w:eastAsia="Malgun Gothic"/>
                <w:bCs/>
                <w:sz w:val="16"/>
                <w:szCs w:val="16"/>
                <w:lang w:eastAsia="ko-KR"/>
              </w:rPr>
            </w:pPr>
            <w:ins w:id="690" w:author="Ren Da (CATT)" w:date="2021-11-17T09:44:00Z">
              <w:r>
                <w:rPr>
                  <w:rFonts w:eastAsia="Malgun Gothic"/>
                  <w:bCs/>
                  <w:sz w:val="16"/>
                  <w:szCs w:val="16"/>
                  <w:lang w:eastAsia="ko-KR"/>
                </w:rPr>
                <w:t xml:space="preserve">FL: My preference is </w:t>
              </w:r>
            </w:ins>
            <w:ins w:id="691" w:author="Ren Da (CATT)" w:date="2021-11-17T09:45:00Z">
              <w:r>
                <w:rPr>
                  <w:rFonts w:eastAsia="Malgun Gothic"/>
                  <w:bCs/>
                  <w:sz w:val="16"/>
                  <w:szCs w:val="16"/>
                  <w:lang w:eastAsia="ko-KR"/>
                </w:rPr>
                <w:t>also</w:t>
              </w:r>
            </w:ins>
            <w:ins w:id="692" w:author="Ren Da (CATT)" w:date="2021-11-17T09:44:00Z">
              <w:r>
                <w:rPr>
                  <w:rFonts w:eastAsia="Malgun Gothic"/>
                  <w:bCs/>
                  <w:sz w:val="16"/>
                  <w:szCs w:val="16"/>
                  <w:lang w:eastAsia="ko-KR"/>
                </w:rPr>
                <w:t xml:space="preserve"> to remove the FFS if there is no concern from other companies.</w:t>
              </w:r>
            </w:ins>
          </w:p>
        </w:tc>
      </w:tr>
      <w:tr w:rsidR="00104BEC" w14:paraId="2CE66486" w14:textId="77777777" w:rsidTr="00104BEC">
        <w:trPr>
          <w:trHeight w:val="124"/>
        </w:trPr>
        <w:tc>
          <w:tcPr>
            <w:tcW w:w="1804" w:type="dxa"/>
          </w:tcPr>
          <w:p w14:paraId="117B678D"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46405414"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Support.</w:t>
            </w:r>
          </w:p>
        </w:tc>
      </w:tr>
      <w:tr w:rsidR="00104BEC" w14:paraId="772E2933" w14:textId="77777777" w:rsidTr="00104BEC">
        <w:trPr>
          <w:trHeight w:val="124"/>
        </w:trPr>
        <w:tc>
          <w:tcPr>
            <w:tcW w:w="1804" w:type="dxa"/>
          </w:tcPr>
          <w:p w14:paraId="1DAB39AE" w14:textId="77777777" w:rsidR="00104BEC" w:rsidRDefault="002C2F80">
            <w:pPr>
              <w:spacing w:after="0"/>
              <w:rPr>
                <w:rFonts w:eastAsiaTheme="minorEastAsia"/>
                <w:b/>
                <w:bCs/>
                <w:sz w:val="16"/>
                <w:szCs w:val="16"/>
                <w:lang w:eastAsia="zh-CN"/>
              </w:rPr>
            </w:pPr>
            <w:r>
              <w:rPr>
                <w:rFonts w:eastAsiaTheme="minorEastAsia"/>
                <w:b/>
                <w:bCs/>
                <w:sz w:val="16"/>
                <w:szCs w:val="16"/>
                <w:lang w:eastAsia="zh-CN"/>
              </w:rPr>
              <w:t>FL</w:t>
            </w:r>
          </w:p>
        </w:tc>
        <w:tc>
          <w:tcPr>
            <w:tcW w:w="8811" w:type="dxa"/>
          </w:tcPr>
          <w:p w14:paraId="4CD08940"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Support.</w:t>
            </w:r>
          </w:p>
        </w:tc>
      </w:tr>
      <w:tr w:rsidR="00104BEC" w14:paraId="517B5DFB" w14:textId="77777777" w:rsidTr="00104BEC">
        <w:trPr>
          <w:trHeight w:val="124"/>
        </w:trPr>
        <w:tc>
          <w:tcPr>
            <w:tcW w:w="1804" w:type="dxa"/>
          </w:tcPr>
          <w:p w14:paraId="40EF7846" w14:textId="77777777" w:rsidR="00104BEC" w:rsidRDefault="002C2F80">
            <w:pPr>
              <w:spacing w:after="0"/>
              <w:rPr>
                <w:rFonts w:eastAsiaTheme="minorEastAsia"/>
                <w:b/>
                <w:bCs/>
                <w:sz w:val="16"/>
                <w:szCs w:val="16"/>
                <w:lang w:eastAsia="zh-CN"/>
              </w:rPr>
            </w:pPr>
            <w:r>
              <w:rPr>
                <w:rFonts w:eastAsiaTheme="minorEastAsia" w:hint="eastAsia"/>
                <w:bCs/>
                <w:sz w:val="16"/>
                <w:szCs w:val="16"/>
                <w:lang w:val="en-US" w:eastAsia="zh-CN"/>
              </w:rPr>
              <w:t>ZTE</w:t>
            </w:r>
          </w:p>
        </w:tc>
        <w:tc>
          <w:tcPr>
            <w:tcW w:w="8811" w:type="dxa"/>
          </w:tcPr>
          <w:p w14:paraId="3DE5DAE3" w14:textId="77777777" w:rsidR="00104BEC" w:rsidRDefault="002C2F80">
            <w:pPr>
              <w:numPr>
                <w:ilvl w:val="0"/>
                <w:numId w:val="50"/>
              </w:numPr>
              <w:spacing w:after="0"/>
              <w:rPr>
                <w:rFonts w:eastAsiaTheme="minorEastAsia"/>
                <w:bCs/>
                <w:sz w:val="16"/>
                <w:szCs w:val="16"/>
                <w:lang w:val="en-US" w:eastAsia="zh-CN"/>
              </w:rPr>
            </w:pPr>
            <w:r>
              <w:rPr>
                <w:rFonts w:eastAsiaTheme="minorEastAsia" w:hint="eastAsia"/>
                <w:bCs/>
                <w:sz w:val="16"/>
                <w:szCs w:val="16"/>
                <w:lang w:val="en-US" w:eastAsia="zh-CN"/>
              </w:rPr>
              <w:t>We prefer not to have long list of FFS.</w:t>
            </w:r>
          </w:p>
          <w:p w14:paraId="360B1EEA" w14:textId="77777777" w:rsidR="00104BEC" w:rsidRDefault="002C2F80">
            <w:pPr>
              <w:numPr>
                <w:ilvl w:val="0"/>
                <w:numId w:val="50"/>
              </w:numPr>
              <w:spacing w:after="0"/>
              <w:rPr>
                <w:rFonts w:eastAsiaTheme="minorEastAsia"/>
                <w:bCs/>
                <w:sz w:val="16"/>
                <w:szCs w:val="16"/>
                <w:lang w:val="en-US" w:eastAsia="zh-CN"/>
              </w:rPr>
            </w:pPr>
            <w:r>
              <w:rPr>
                <w:rFonts w:eastAsiaTheme="minorEastAsia" w:hint="eastAsia"/>
                <w:bCs/>
                <w:sz w:val="16"/>
                <w:szCs w:val="16"/>
                <w:lang w:val="en-US" w:eastAsia="zh-CN"/>
              </w:rPr>
              <w:t>We</w:t>
            </w:r>
            <w:r>
              <w:rPr>
                <w:rFonts w:eastAsiaTheme="minorEastAsia"/>
                <w:bCs/>
                <w:sz w:val="16"/>
                <w:szCs w:val="16"/>
                <w:lang w:val="en-US" w:eastAsia="zh-CN"/>
              </w:rPr>
              <w:t>’</w:t>
            </w:r>
            <w:r>
              <w:rPr>
                <w:rFonts w:eastAsiaTheme="minorEastAsia" w:hint="eastAsia"/>
                <w:bCs/>
                <w:sz w:val="16"/>
                <w:szCs w:val="16"/>
                <w:lang w:val="en-US" w:eastAsia="zh-CN"/>
              </w:rPr>
              <w:t>re confused with the first bullet, do we mean the fixed UE Rx TEG is for RSTD reference TRP or neighbor TRP ?As we have agreed that both RSTD reference TRP and neighbor TRP may use different Rx TEGs to receive PRS.</w:t>
            </w:r>
          </w:p>
          <w:p w14:paraId="63ADD8CA" w14:textId="77777777" w:rsidR="00104BEC" w:rsidRDefault="002C2F80">
            <w:pPr>
              <w:pStyle w:val="ListParagraph"/>
              <w:numPr>
                <w:ilvl w:val="0"/>
                <w:numId w:val="48"/>
              </w:numPr>
              <w:rPr>
                <w:rFonts w:eastAsiaTheme="minorEastAsia"/>
                <w:bCs/>
                <w:sz w:val="16"/>
                <w:szCs w:val="16"/>
                <w:lang w:eastAsia="zh-CN"/>
              </w:rPr>
            </w:pPr>
            <w:r>
              <w:rPr>
                <w:bCs/>
                <w:i/>
                <w:iCs/>
              </w:rPr>
              <w:t xml:space="preserve">The maximum number of reported RSTD measurements obtained from different DL PRS resources per UE Rx TEG </w:t>
            </w:r>
            <w:ins w:id="693" w:author="Ren Da (CATT)" w:date="2021-11-16T14:09:00Z">
              <w:r>
                <w:rPr>
                  <w:bCs/>
                  <w:i/>
                  <w:iCs/>
                </w:rPr>
                <w:t xml:space="preserve">per pair of TRPs </w:t>
              </w:r>
            </w:ins>
            <w:r>
              <w:rPr>
                <w:bCs/>
                <w:i/>
                <w:iCs/>
              </w:rPr>
              <w:t>is 4.</w:t>
            </w:r>
          </w:p>
          <w:p w14:paraId="1F6298CC" w14:textId="77777777" w:rsidR="00104BEC" w:rsidRDefault="002C2F80">
            <w:pPr>
              <w:pStyle w:val="ListParagraph"/>
              <w:ind w:left="0"/>
              <w:rPr>
                <w:rFonts w:eastAsiaTheme="minorEastAsia"/>
                <w:bCs/>
                <w:lang w:eastAsia="zh-CN"/>
              </w:rPr>
            </w:pPr>
            <w:r>
              <w:rPr>
                <w:rFonts w:eastAsiaTheme="minorEastAsia" w:hint="eastAsia"/>
                <w:bCs/>
                <w:lang w:eastAsia="zh-CN"/>
              </w:rPr>
              <w:t>We prefer the following wording,</w:t>
            </w:r>
          </w:p>
          <w:p w14:paraId="248C94AA" w14:textId="77777777" w:rsidR="00104BEC" w:rsidRDefault="002C2F80">
            <w:pPr>
              <w:pStyle w:val="ListParagraph"/>
              <w:numPr>
                <w:ilvl w:val="0"/>
                <w:numId w:val="48"/>
              </w:numPr>
              <w:rPr>
                <w:rFonts w:eastAsiaTheme="minorEastAsia"/>
                <w:bCs/>
                <w:sz w:val="16"/>
                <w:szCs w:val="16"/>
                <w:lang w:eastAsia="zh-CN"/>
              </w:rPr>
            </w:pPr>
            <w:r>
              <w:rPr>
                <w:bCs/>
                <w:i/>
                <w:iCs/>
              </w:rPr>
              <w:t xml:space="preserve">The maximum number of reported RSTD measurements obtained from different DL PRS resources per UE Rx TEG </w:t>
            </w:r>
            <w:ins w:id="694" w:author="Ren Da (CATT)" w:date="2021-11-16T14:09:00Z">
              <w:r>
                <w:rPr>
                  <w:bCs/>
                  <w:i/>
                  <w:iCs/>
                </w:rPr>
                <w:t>pe</w:t>
              </w:r>
            </w:ins>
            <w:r>
              <w:rPr>
                <w:rFonts w:eastAsia="SimSun" w:hint="eastAsia"/>
                <w:bCs/>
                <w:i/>
                <w:iCs/>
                <w:lang w:eastAsia="zh-CN"/>
              </w:rPr>
              <w:t>r</w:t>
            </w:r>
            <w:ins w:id="695" w:author="Ren Da (CATT)" w:date="2021-11-16T14:09:00Z">
              <w:r>
                <w:rPr>
                  <w:bCs/>
                  <w:i/>
                  <w:iCs/>
                </w:rPr>
                <w:t xml:space="preserve"> TRP </w:t>
              </w:r>
            </w:ins>
            <w:r>
              <w:rPr>
                <w:bCs/>
                <w:i/>
                <w:iCs/>
              </w:rPr>
              <w:t>is 4.</w:t>
            </w:r>
          </w:p>
          <w:p w14:paraId="40300D55" w14:textId="77777777" w:rsidR="00104BEC" w:rsidRDefault="002C2F80">
            <w:pPr>
              <w:pStyle w:val="ListParagraph"/>
              <w:numPr>
                <w:ilvl w:val="1"/>
                <w:numId w:val="48"/>
              </w:numPr>
              <w:rPr>
                <w:rFonts w:eastAsiaTheme="minorEastAsia"/>
                <w:bCs/>
                <w:sz w:val="16"/>
                <w:szCs w:val="16"/>
                <w:lang w:eastAsia="zh-CN"/>
              </w:rPr>
            </w:pPr>
            <w:r>
              <w:rPr>
                <w:rFonts w:eastAsiaTheme="minorEastAsia" w:hint="eastAsia"/>
                <w:bCs/>
                <w:i/>
                <w:iCs/>
                <w:lang w:eastAsia="zh-CN"/>
              </w:rPr>
              <w:t xml:space="preserve">The TRP can be either a RSTD reference TRP or a neighbor TRP </w:t>
            </w:r>
          </w:p>
          <w:p w14:paraId="0E7C4BFA" w14:textId="77777777" w:rsidR="00104BEC" w:rsidRDefault="002C2F80">
            <w:pPr>
              <w:pStyle w:val="ListParagraph"/>
              <w:ind w:left="0"/>
              <w:rPr>
                <w:rFonts w:eastAsiaTheme="minorEastAsia"/>
                <w:bCs/>
                <w:sz w:val="16"/>
                <w:szCs w:val="16"/>
                <w:lang w:eastAsia="zh-CN"/>
              </w:rPr>
            </w:pPr>
            <w:ins w:id="696" w:author="Ren Da (CATT)" w:date="2021-11-17T16:45:00Z">
              <w:r>
                <w:rPr>
                  <w:rFonts w:eastAsiaTheme="minorEastAsia"/>
                  <w:bCs/>
                  <w:sz w:val="16"/>
                  <w:szCs w:val="16"/>
                  <w:lang w:eastAsia="zh-CN"/>
                </w:rPr>
                <w:t xml:space="preserve">FL: ZTE’s suggestion is fine to me. </w:t>
              </w:r>
            </w:ins>
          </w:p>
        </w:tc>
      </w:tr>
      <w:tr w:rsidR="00104BEC" w14:paraId="1749A95D" w14:textId="77777777" w:rsidTr="00104BEC">
        <w:trPr>
          <w:trHeight w:val="124"/>
        </w:trPr>
        <w:tc>
          <w:tcPr>
            <w:tcW w:w="1804" w:type="dxa"/>
          </w:tcPr>
          <w:p w14:paraId="04D14DD0" w14:textId="77777777" w:rsidR="00104BEC" w:rsidRDefault="002C2F80">
            <w:pPr>
              <w:spacing w:after="0"/>
              <w:rPr>
                <w:rFonts w:eastAsiaTheme="minorEastAsia"/>
                <w:b/>
                <w:bCs/>
                <w:sz w:val="16"/>
                <w:szCs w:val="16"/>
                <w:lang w:eastAsia="zh-CN"/>
              </w:rPr>
            </w:pPr>
            <w:r>
              <w:rPr>
                <w:rFonts w:eastAsiaTheme="minorEastAsia"/>
                <w:b/>
                <w:bCs/>
                <w:sz w:val="16"/>
                <w:szCs w:val="16"/>
                <w:lang w:eastAsia="zh-CN"/>
              </w:rPr>
              <w:t>FL</w:t>
            </w:r>
          </w:p>
        </w:tc>
        <w:tc>
          <w:tcPr>
            <w:tcW w:w="8811" w:type="dxa"/>
          </w:tcPr>
          <w:p w14:paraId="6CA2E00E" w14:textId="77777777" w:rsidR="00104BEC" w:rsidRDefault="002C2F80">
            <w:pPr>
              <w:spacing w:after="0"/>
              <w:rPr>
                <w:rFonts w:eastAsiaTheme="minorEastAsia"/>
                <w:bCs/>
                <w:sz w:val="16"/>
                <w:szCs w:val="16"/>
                <w:lang w:eastAsia="zh-CN"/>
              </w:rPr>
            </w:pPr>
            <w:r>
              <w:rPr>
                <w:rFonts w:eastAsiaTheme="minorEastAsia"/>
                <w:bCs/>
                <w:sz w:val="16"/>
                <w:szCs w:val="16"/>
                <w:lang w:eastAsia="zh-CN"/>
              </w:rPr>
              <w:t>I assume it is by default that “Signaling details left to RAN2 to decide”. Maybe we should change it to “Send LS to RAN2/RAN3” if we want them to pay special attention to the change.</w:t>
            </w:r>
          </w:p>
          <w:p w14:paraId="3F7A5B78" w14:textId="77777777" w:rsidR="00104BEC" w:rsidRDefault="002C2F80">
            <w:pPr>
              <w:pStyle w:val="ListParagraph"/>
              <w:numPr>
                <w:ilvl w:val="0"/>
                <w:numId w:val="48"/>
              </w:numPr>
              <w:rPr>
                <w:bCs/>
                <w:i/>
                <w:iCs/>
                <w:strike/>
                <w:color w:val="FF0000"/>
              </w:rPr>
            </w:pPr>
            <w:r>
              <w:rPr>
                <w:bCs/>
                <w:i/>
                <w:iCs/>
                <w:strike/>
                <w:color w:val="FF0000"/>
              </w:rPr>
              <w:t xml:space="preserve">Signaling details left to RAN2 to decide </w:t>
            </w:r>
            <w:r>
              <w:rPr>
                <w:bCs/>
                <w:i/>
                <w:iCs/>
                <w:color w:val="FF0000"/>
              </w:rPr>
              <w:t>Send LS to RAN2/RAN3 for signaling design</w:t>
            </w:r>
          </w:p>
          <w:p w14:paraId="5413D11A" w14:textId="77777777" w:rsidR="00104BEC" w:rsidRDefault="00104BEC">
            <w:pPr>
              <w:spacing w:after="0"/>
              <w:rPr>
                <w:rFonts w:eastAsiaTheme="minorEastAsia"/>
                <w:bCs/>
                <w:sz w:val="16"/>
                <w:szCs w:val="16"/>
                <w:lang w:val="en-US" w:eastAsia="zh-CN"/>
              </w:rPr>
            </w:pPr>
          </w:p>
        </w:tc>
      </w:tr>
    </w:tbl>
    <w:p w14:paraId="7FF3233B" w14:textId="77777777" w:rsidR="00104BEC" w:rsidRDefault="00104BEC">
      <w:pPr>
        <w:tabs>
          <w:tab w:val="left" w:pos="1800"/>
        </w:tabs>
        <w:spacing w:line="240" w:lineRule="auto"/>
        <w:jc w:val="left"/>
      </w:pPr>
    </w:p>
    <w:p w14:paraId="2D9B9575" w14:textId="77777777" w:rsidR="00104BEC" w:rsidRDefault="00104BEC"/>
    <w:p w14:paraId="44C16945" w14:textId="77777777" w:rsidR="00104BEC" w:rsidRPr="00A71AFB" w:rsidRDefault="002C2F80" w:rsidP="00A71AFB">
      <w:pPr>
        <w:pStyle w:val="00BodyText"/>
        <w:rPr>
          <w:highlight w:val="lightGray"/>
        </w:rPr>
      </w:pPr>
      <w:r w:rsidRPr="00A71AFB">
        <w:rPr>
          <w:highlight w:val="lightGray"/>
        </w:rPr>
        <w:t>(Round 4) Proposal 3.5b (H)</w:t>
      </w:r>
    </w:p>
    <w:p w14:paraId="4AF045A5" w14:textId="4CFB6F79" w:rsidR="00104BEC" w:rsidRDefault="002C2F80">
      <w:pPr>
        <w:pStyle w:val="ListParagraph"/>
        <w:numPr>
          <w:ilvl w:val="0"/>
          <w:numId w:val="48"/>
        </w:numPr>
        <w:rPr>
          <w:ins w:id="697" w:author="Ren Da (CATT)" w:date="2021-11-17T16:47:00Z"/>
          <w:bCs/>
          <w:i/>
          <w:iCs/>
        </w:rPr>
      </w:pPr>
      <w:r>
        <w:rPr>
          <w:bCs/>
          <w:i/>
          <w:iCs/>
        </w:rPr>
        <w:t xml:space="preserve">The maximum number of reported RSTD measurements obtained from different DL PRS resources per UE Rx TEG per </w:t>
      </w:r>
      <w:ins w:id="698" w:author="Ren Da (CATT)" w:date="2021-11-18T05:56:00Z">
        <w:r w:rsidR="00735042">
          <w:rPr>
            <w:bCs/>
            <w:i/>
            <w:iCs/>
            <w:color w:val="FF0000"/>
            <w:u w:val="single"/>
          </w:rPr>
          <w:t>target</w:t>
        </w:r>
        <w:r w:rsidR="00735042">
          <w:rPr>
            <w:bCs/>
            <w:i/>
            <w:iCs/>
            <w:color w:val="FF0000"/>
          </w:rPr>
          <w:t xml:space="preserve"> </w:t>
        </w:r>
      </w:ins>
      <w:r>
        <w:rPr>
          <w:bCs/>
          <w:i/>
          <w:iCs/>
        </w:rPr>
        <w:t>TRP is 4.</w:t>
      </w:r>
    </w:p>
    <w:p w14:paraId="7EACB303" w14:textId="19BAD7F7" w:rsidR="00104BEC" w:rsidRDefault="002C2F80">
      <w:pPr>
        <w:pStyle w:val="ListParagraph"/>
        <w:numPr>
          <w:ilvl w:val="1"/>
          <w:numId w:val="48"/>
        </w:numPr>
        <w:rPr>
          <w:ins w:id="699" w:author="Ren Da (CATT)" w:date="2021-11-17T23:35:00Z"/>
          <w:bCs/>
          <w:i/>
          <w:iCs/>
        </w:rPr>
      </w:pPr>
      <w:ins w:id="700" w:author="Ren Da (CATT)" w:date="2021-11-17T16:47:00Z">
        <w:r>
          <w:rPr>
            <w:bCs/>
            <w:i/>
            <w:iCs/>
          </w:rPr>
          <w:t xml:space="preserve">The </w:t>
        </w:r>
      </w:ins>
      <w:ins w:id="701" w:author="Ren Da (CATT)" w:date="2021-11-18T05:57:00Z">
        <w:r w:rsidR="00735042">
          <w:rPr>
            <w:bCs/>
            <w:i/>
            <w:iCs/>
            <w:color w:val="FF0000"/>
            <w:u w:val="single"/>
          </w:rPr>
          <w:t>target</w:t>
        </w:r>
        <w:r w:rsidR="00735042">
          <w:rPr>
            <w:bCs/>
            <w:i/>
            <w:iCs/>
            <w:color w:val="FF0000"/>
          </w:rPr>
          <w:t xml:space="preserve"> </w:t>
        </w:r>
      </w:ins>
      <w:ins w:id="702" w:author="Ren Da (CATT)" w:date="2021-11-17T16:47:00Z">
        <w:r>
          <w:rPr>
            <w:bCs/>
            <w:i/>
            <w:iCs/>
          </w:rPr>
          <w:t xml:space="preserve">TRP can be </w:t>
        </w:r>
      </w:ins>
      <w:ins w:id="703" w:author="Ren Da (CATT)" w:date="2021-11-18T05:57:00Z">
        <w:r w:rsidR="00735042">
          <w:rPr>
            <w:bCs/>
            <w:i/>
            <w:iCs/>
            <w:color w:val="FF0000"/>
            <w:u w:val="single"/>
          </w:rPr>
          <w:t>the same as the</w:t>
        </w:r>
      </w:ins>
      <w:ins w:id="704" w:author="Ren Da (CATT)" w:date="2021-11-17T16:47:00Z">
        <w:r>
          <w:rPr>
            <w:bCs/>
            <w:i/>
            <w:iCs/>
          </w:rPr>
          <w:t xml:space="preserve"> RSTD reference TRP or a neighbor TRP</w:t>
        </w:r>
      </w:ins>
    </w:p>
    <w:p w14:paraId="425C85C2" w14:textId="3931CC0F" w:rsidR="00104BEC" w:rsidRDefault="002C2F80">
      <w:pPr>
        <w:pStyle w:val="ListParagraph"/>
        <w:numPr>
          <w:ilvl w:val="1"/>
          <w:numId w:val="48"/>
        </w:numPr>
        <w:rPr>
          <w:bCs/>
          <w:i/>
          <w:iCs/>
        </w:rPr>
      </w:pPr>
      <w:ins w:id="705" w:author="Ren Da (CATT)" w:date="2021-11-17T23:35:00Z">
        <w:r>
          <w:rPr>
            <w:bCs/>
            <w:i/>
            <w:iCs/>
          </w:rPr>
          <w:t xml:space="preserve">Note: The number of </w:t>
        </w:r>
      </w:ins>
      <w:ins w:id="706" w:author="Ren Da (CATT)" w:date="2021-11-17T23:36:00Z">
        <w:r>
          <w:rPr>
            <w:bCs/>
            <w:i/>
            <w:iCs/>
          </w:rPr>
          <w:t xml:space="preserve">DL PRS resources per </w:t>
        </w:r>
      </w:ins>
      <w:ins w:id="707" w:author="Ren Da (CATT)" w:date="2021-11-18T05:57:00Z">
        <w:r w:rsidR="00735042">
          <w:rPr>
            <w:bCs/>
            <w:i/>
            <w:iCs/>
            <w:color w:val="FF0000"/>
            <w:u w:val="single"/>
          </w:rPr>
          <w:t>target</w:t>
        </w:r>
        <w:r w:rsidR="00735042">
          <w:rPr>
            <w:bCs/>
            <w:i/>
            <w:iCs/>
            <w:color w:val="FF0000"/>
          </w:rPr>
          <w:t xml:space="preserve"> </w:t>
        </w:r>
      </w:ins>
      <w:ins w:id="708" w:author="Ren Da (CATT)" w:date="2021-11-17T23:36:00Z">
        <w:r>
          <w:rPr>
            <w:bCs/>
            <w:i/>
            <w:iCs/>
          </w:rPr>
          <w:t>TRP</w:t>
        </w:r>
      </w:ins>
      <w:ins w:id="709" w:author="Ren Da (CATT)" w:date="2021-11-17T23:37:00Z">
        <w:r>
          <w:rPr>
            <w:bCs/>
            <w:i/>
            <w:iCs/>
          </w:rPr>
          <w:t xml:space="preserve"> in a measurement report</w:t>
        </w:r>
      </w:ins>
      <w:ins w:id="710" w:author="Ren Da (CATT)" w:date="2021-11-17T23:36:00Z">
        <w:r>
          <w:rPr>
            <w:bCs/>
            <w:i/>
            <w:iCs/>
          </w:rPr>
          <w:t xml:space="preserve"> is still limited to 4 as in Rel-16.</w:t>
        </w:r>
      </w:ins>
    </w:p>
    <w:p w14:paraId="72842D21" w14:textId="77777777" w:rsidR="00104BEC" w:rsidRDefault="002C2F80">
      <w:pPr>
        <w:pStyle w:val="ListParagraph"/>
        <w:numPr>
          <w:ilvl w:val="0"/>
          <w:numId w:val="48"/>
        </w:numPr>
        <w:rPr>
          <w:bCs/>
          <w:i/>
          <w:iCs/>
        </w:rPr>
      </w:pPr>
      <w:r>
        <w:rPr>
          <w:bCs/>
          <w:i/>
          <w:iCs/>
        </w:rPr>
        <w:lastRenderedPageBreak/>
        <w:t>The maximum number of reported RTOA measurements obtained from different UL SRS resources for positioning per TRP Rx TEG for a UE is 4.</w:t>
      </w:r>
    </w:p>
    <w:p w14:paraId="53C43A08" w14:textId="77777777" w:rsidR="00104BEC" w:rsidRDefault="002C2F80">
      <w:pPr>
        <w:pStyle w:val="ListParagraph"/>
        <w:numPr>
          <w:ilvl w:val="0"/>
          <w:numId w:val="48"/>
        </w:numPr>
        <w:rPr>
          <w:bCs/>
          <w:i/>
          <w:iCs/>
        </w:rPr>
      </w:pPr>
      <w:r>
        <w:rPr>
          <w:bCs/>
          <w:i/>
          <w:iCs/>
        </w:rPr>
        <w:t>The maximum number of reported UE Rx-Tx time difference measurements obtained from different DL PRS resources per UE Rx TEG for a TRP is 4.</w:t>
      </w:r>
    </w:p>
    <w:p w14:paraId="29F3263D" w14:textId="77777777" w:rsidR="00104BEC" w:rsidRDefault="002C2F80">
      <w:pPr>
        <w:pStyle w:val="ListParagraph"/>
        <w:numPr>
          <w:ilvl w:val="0"/>
          <w:numId w:val="48"/>
        </w:numPr>
        <w:rPr>
          <w:bCs/>
          <w:i/>
          <w:iCs/>
        </w:rPr>
      </w:pPr>
      <w:r>
        <w:rPr>
          <w:bCs/>
          <w:i/>
          <w:iCs/>
        </w:rPr>
        <w:t>The maximum number of reported gNB Rx-Tx time difference measurements obtained from different UL SRS resources per TRP Rx TEG for a UE is 4.</w:t>
      </w:r>
    </w:p>
    <w:p w14:paraId="700ECA20" w14:textId="77777777" w:rsidR="00104BEC" w:rsidRDefault="002C2F80">
      <w:pPr>
        <w:pStyle w:val="ListParagraph"/>
        <w:numPr>
          <w:ilvl w:val="0"/>
          <w:numId w:val="48"/>
        </w:numPr>
        <w:rPr>
          <w:bCs/>
          <w:i/>
          <w:iCs/>
        </w:rPr>
      </w:pPr>
      <w:r>
        <w:rPr>
          <w:bCs/>
          <w:i/>
          <w:iCs/>
        </w:rPr>
        <w:t>The maximum number of reported UE Rx-Tx time difference measurements obtained from different DL PRS resources per UE RxTx TEG for a TRP is 4.</w:t>
      </w:r>
    </w:p>
    <w:p w14:paraId="026D10E9" w14:textId="77777777" w:rsidR="00104BEC" w:rsidRDefault="002C2F80">
      <w:pPr>
        <w:pStyle w:val="ListParagraph"/>
        <w:numPr>
          <w:ilvl w:val="0"/>
          <w:numId w:val="48"/>
        </w:numPr>
        <w:rPr>
          <w:bCs/>
          <w:i/>
          <w:iCs/>
        </w:rPr>
      </w:pPr>
      <w:r>
        <w:rPr>
          <w:bCs/>
          <w:i/>
          <w:iCs/>
        </w:rPr>
        <w:t>The maximum number of reported gNB Rx-Tx time difference measurements obtained from different UL SRS resources per TRP RxTx TEG for a UE is 4.</w:t>
      </w:r>
    </w:p>
    <w:p w14:paraId="2D2E61AF" w14:textId="77777777" w:rsidR="00104BEC" w:rsidRDefault="002C2F80">
      <w:pPr>
        <w:pStyle w:val="ListParagraph"/>
        <w:numPr>
          <w:ilvl w:val="0"/>
          <w:numId w:val="48"/>
        </w:numPr>
        <w:rPr>
          <w:bCs/>
          <w:i/>
          <w:iCs/>
        </w:rPr>
      </w:pPr>
      <w:r>
        <w:rPr>
          <w:bCs/>
          <w:i/>
          <w:iCs/>
        </w:rPr>
        <w:t xml:space="preserve">Signaling details </w:t>
      </w:r>
      <w:ins w:id="711" w:author="Ren Da (CATT)" w:date="2021-11-17T23:31:00Z">
        <w:r>
          <w:rPr>
            <w:bCs/>
            <w:i/>
            <w:iCs/>
          </w:rPr>
          <w:t xml:space="preserve">are </w:t>
        </w:r>
      </w:ins>
      <w:r>
        <w:rPr>
          <w:bCs/>
          <w:i/>
          <w:iCs/>
        </w:rPr>
        <w:t>left to RAN2 and RAN3</w:t>
      </w:r>
    </w:p>
    <w:p w14:paraId="67664267" w14:textId="77777777" w:rsidR="00104BEC" w:rsidRDefault="00104BEC">
      <w:pPr>
        <w:tabs>
          <w:tab w:val="left" w:pos="1800"/>
        </w:tabs>
        <w:spacing w:line="240" w:lineRule="auto"/>
        <w:jc w:val="left"/>
        <w:rPr>
          <w:lang w:val="en-US"/>
        </w:rPr>
      </w:pPr>
    </w:p>
    <w:p w14:paraId="590E535E" w14:textId="77777777" w:rsidR="00104BEC" w:rsidRDefault="002C2F80">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104BEC" w14:paraId="047D777D" w14:textId="77777777" w:rsidTr="00104BEC">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15A110D9" w14:textId="77777777" w:rsidR="00104BEC" w:rsidRDefault="002C2F80">
            <w:pPr>
              <w:spacing w:after="0"/>
              <w:rPr>
                <w:b/>
                <w:caps w:val="0"/>
                <w:sz w:val="16"/>
                <w:szCs w:val="16"/>
              </w:rPr>
            </w:pPr>
            <w:r>
              <w:rPr>
                <w:b/>
                <w:sz w:val="16"/>
                <w:szCs w:val="16"/>
              </w:rPr>
              <w:t>Company</w:t>
            </w:r>
          </w:p>
        </w:tc>
        <w:tc>
          <w:tcPr>
            <w:tcW w:w="8811" w:type="dxa"/>
          </w:tcPr>
          <w:p w14:paraId="5F10042F" w14:textId="77777777" w:rsidR="00104BEC" w:rsidRDefault="002C2F80">
            <w:pPr>
              <w:spacing w:after="0"/>
              <w:rPr>
                <w:b/>
                <w:caps w:val="0"/>
                <w:sz w:val="16"/>
                <w:szCs w:val="16"/>
              </w:rPr>
            </w:pPr>
            <w:r>
              <w:rPr>
                <w:b/>
                <w:sz w:val="16"/>
                <w:szCs w:val="16"/>
              </w:rPr>
              <w:t xml:space="preserve">Comments </w:t>
            </w:r>
          </w:p>
        </w:tc>
      </w:tr>
      <w:tr w:rsidR="00104BEC" w14:paraId="5C949AE6" w14:textId="77777777" w:rsidTr="00104BEC">
        <w:trPr>
          <w:trHeight w:val="124"/>
        </w:trPr>
        <w:tc>
          <w:tcPr>
            <w:tcW w:w="1804" w:type="dxa"/>
          </w:tcPr>
          <w:p w14:paraId="5C5DA5EA" w14:textId="77777777" w:rsidR="00104BEC" w:rsidRDefault="002C2F80">
            <w:pPr>
              <w:spacing w:after="0"/>
              <w:rPr>
                <w:rFonts w:eastAsiaTheme="minorEastAsia"/>
                <w:b/>
                <w:bCs/>
                <w:sz w:val="16"/>
                <w:szCs w:val="16"/>
                <w:lang w:eastAsia="zh-CN"/>
              </w:rPr>
            </w:pPr>
            <w:r>
              <w:rPr>
                <w:rFonts w:eastAsiaTheme="minorEastAsia"/>
                <w:b/>
                <w:bCs/>
                <w:sz w:val="16"/>
                <w:szCs w:val="16"/>
                <w:lang w:eastAsia="zh-CN"/>
              </w:rPr>
              <w:t>Qualcomm</w:t>
            </w:r>
          </w:p>
        </w:tc>
        <w:tc>
          <w:tcPr>
            <w:tcW w:w="8811" w:type="dxa"/>
          </w:tcPr>
          <w:p w14:paraId="0FB2E1FF" w14:textId="77777777" w:rsidR="00104BEC" w:rsidRDefault="002C2F80">
            <w:pPr>
              <w:spacing w:after="0"/>
              <w:rPr>
                <w:rFonts w:eastAsiaTheme="minorEastAsia"/>
                <w:bCs/>
                <w:sz w:val="16"/>
                <w:szCs w:val="16"/>
                <w:lang w:eastAsia="zh-CN"/>
              </w:rPr>
            </w:pPr>
            <w:r>
              <w:rPr>
                <w:rFonts w:eastAsiaTheme="minorEastAsia"/>
                <w:bCs/>
                <w:sz w:val="16"/>
                <w:szCs w:val="16"/>
                <w:lang w:eastAsia="zh-CN"/>
              </w:rPr>
              <w:t>Support</w:t>
            </w:r>
          </w:p>
        </w:tc>
      </w:tr>
      <w:tr w:rsidR="00104BEC" w14:paraId="3A3B9B31" w14:textId="77777777" w:rsidTr="00104BEC">
        <w:trPr>
          <w:trHeight w:val="124"/>
        </w:trPr>
        <w:tc>
          <w:tcPr>
            <w:tcW w:w="1804" w:type="dxa"/>
          </w:tcPr>
          <w:p w14:paraId="4C074A49"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4EB9BF77" w14:textId="77777777" w:rsidR="00104BEC" w:rsidRDefault="002C2F80">
            <w:pPr>
              <w:spacing w:after="0"/>
              <w:rPr>
                <w:rFonts w:eastAsiaTheme="minorEastAsia"/>
                <w:bCs/>
                <w:sz w:val="16"/>
                <w:szCs w:val="16"/>
                <w:lang w:eastAsia="zh-CN"/>
              </w:rPr>
            </w:pPr>
            <w:r>
              <w:rPr>
                <w:rFonts w:eastAsiaTheme="minorEastAsia"/>
                <w:bCs/>
                <w:sz w:val="16"/>
                <w:szCs w:val="16"/>
                <w:lang w:eastAsia="zh-CN"/>
              </w:rPr>
              <w:t xml:space="preserve">Sorry to repeat our question. We think we have a common understanding that is </w:t>
            </w:r>
            <w:r>
              <w:rPr>
                <w:rFonts w:eastAsiaTheme="minorEastAsia"/>
                <w:b/>
                <w:sz w:val="16"/>
                <w:szCs w:val="16"/>
                <w:lang w:eastAsia="zh-CN"/>
              </w:rPr>
              <w:t>across RxTEG</w:t>
            </w:r>
            <w:r>
              <w:rPr>
                <w:rFonts w:eastAsiaTheme="minorEastAsia"/>
                <w:bCs/>
                <w:sz w:val="16"/>
                <w:szCs w:val="16"/>
                <w:lang w:eastAsia="zh-CN"/>
              </w:rPr>
              <w:t>, the reporting PRS resource per TPR is 4. But in the current proposal, we only restrict the maximum number</w:t>
            </w:r>
            <w:r>
              <w:rPr>
                <w:rFonts w:eastAsiaTheme="minorEastAsia"/>
                <w:b/>
                <w:sz w:val="16"/>
                <w:szCs w:val="16"/>
                <w:lang w:eastAsia="zh-CN"/>
              </w:rPr>
              <w:t xml:space="preserve"> per RxTEG</w:t>
            </w:r>
            <w:r>
              <w:rPr>
                <w:rFonts w:eastAsiaTheme="minorEastAsia"/>
                <w:bCs/>
                <w:sz w:val="16"/>
                <w:szCs w:val="16"/>
                <w:lang w:eastAsia="zh-CN"/>
              </w:rPr>
              <w:t xml:space="preserve"> per TRP is 4.</w:t>
            </w:r>
          </w:p>
          <w:p w14:paraId="46F3161E" w14:textId="77777777" w:rsidR="00104BEC" w:rsidRDefault="002C2F80">
            <w:pPr>
              <w:spacing w:after="0"/>
              <w:rPr>
                <w:rFonts w:eastAsiaTheme="minorEastAsia"/>
                <w:bCs/>
                <w:sz w:val="16"/>
                <w:szCs w:val="16"/>
                <w:lang w:eastAsia="zh-CN"/>
              </w:rPr>
            </w:pPr>
            <w:r>
              <w:rPr>
                <w:rFonts w:eastAsiaTheme="minorEastAsia"/>
                <w:bCs/>
                <w:sz w:val="16"/>
                <w:szCs w:val="16"/>
                <w:lang w:eastAsia="zh-CN"/>
              </w:rPr>
              <w:t>So, can we add a note as follow</w:t>
            </w:r>
          </w:p>
          <w:p w14:paraId="76A44739" w14:textId="77777777" w:rsidR="00104BEC" w:rsidRDefault="002C2F80">
            <w:pPr>
              <w:spacing w:after="0"/>
              <w:rPr>
                <w:ins w:id="712" w:author="Ren Da (CATT)" w:date="2021-11-17T23:20:00Z"/>
                <w:rFonts w:eastAsiaTheme="minorEastAsia"/>
                <w:bCs/>
                <w:sz w:val="16"/>
                <w:szCs w:val="16"/>
                <w:lang w:eastAsia="zh-CN"/>
              </w:rPr>
            </w:pPr>
            <w:r>
              <w:rPr>
                <w:rFonts w:eastAsiaTheme="minorEastAsia" w:hint="eastAsia"/>
                <w:bCs/>
                <w:sz w:val="16"/>
                <w:szCs w:val="16"/>
                <w:lang w:eastAsia="zh-CN"/>
              </w:rPr>
              <w:t>N</w:t>
            </w:r>
            <w:r>
              <w:rPr>
                <w:rFonts w:eastAsiaTheme="minorEastAsia"/>
                <w:bCs/>
                <w:sz w:val="16"/>
                <w:szCs w:val="16"/>
                <w:lang w:eastAsia="zh-CN"/>
              </w:rPr>
              <w:t>ote: This does not imply increasing the number of  PRS resources per TRP to report</w:t>
            </w:r>
          </w:p>
          <w:p w14:paraId="174D5D1B" w14:textId="77777777" w:rsidR="00104BEC" w:rsidRDefault="002C2F80">
            <w:pPr>
              <w:spacing w:after="0"/>
              <w:rPr>
                <w:ins w:id="713" w:author="Ren Da (CATT)" w:date="2021-11-17T23:38:00Z"/>
                <w:rFonts w:eastAsiaTheme="minorEastAsia"/>
                <w:bCs/>
                <w:sz w:val="16"/>
                <w:szCs w:val="16"/>
                <w:lang w:eastAsia="zh-CN"/>
              </w:rPr>
            </w:pPr>
            <w:ins w:id="714" w:author="Ren Da (CATT)" w:date="2021-11-17T23:21:00Z">
              <w:r>
                <w:rPr>
                  <w:rFonts w:eastAsiaTheme="minorEastAsia"/>
                  <w:bCs/>
                  <w:sz w:val="16"/>
                  <w:szCs w:val="16"/>
                  <w:lang w:eastAsia="zh-CN"/>
                </w:rPr>
                <w:t xml:space="preserve">FL: </w:t>
              </w:r>
            </w:ins>
            <w:ins w:id="715" w:author="Ren Da (CATT)" w:date="2021-11-17T23:31:00Z">
              <w:r>
                <w:rPr>
                  <w:rFonts w:eastAsiaTheme="minorEastAsia"/>
                  <w:bCs/>
                  <w:sz w:val="16"/>
                  <w:szCs w:val="16"/>
                  <w:lang w:eastAsia="zh-CN"/>
                </w:rPr>
                <w:t xml:space="preserve">I think </w:t>
              </w:r>
            </w:ins>
            <w:ins w:id="716" w:author="Ren Da (CATT)" w:date="2021-11-17T23:34:00Z">
              <w:r>
                <w:rPr>
                  <w:rFonts w:eastAsiaTheme="minorEastAsia"/>
                  <w:bCs/>
                  <w:sz w:val="16"/>
                  <w:szCs w:val="16"/>
                  <w:lang w:eastAsia="zh-CN"/>
                </w:rPr>
                <w:t>adding the note is reasonable</w:t>
              </w:r>
            </w:ins>
            <w:ins w:id="717" w:author="Ren Da (CATT)" w:date="2021-11-17T23:35:00Z">
              <w:r>
                <w:rPr>
                  <w:rFonts w:eastAsiaTheme="minorEastAsia"/>
                  <w:bCs/>
                  <w:sz w:val="16"/>
                  <w:szCs w:val="16"/>
                  <w:lang w:eastAsia="zh-CN"/>
                </w:rPr>
                <w:t xml:space="preserve">. </w:t>
              </w:r>
            </w:ins>
            <w:ins w:id="718" w:author="Ren Da (CATT)" w:date="2021-11-17T23:38:00Z">
              <w:r>
                <w:rPr>
                  <w:rFonts w:eastAsiaTheme="minorEastAsia"/>
                  <w:bCs/>
                  <w:sz w:val="16"/>
                  <w:szCs w:val="16"/>
                  <w:lang w:eastAsia="zh-CN"/>
                </w:rPr>
                <w:t>Maybe we can say:</w:t>
              </w:r>
            </w:ins>
          </w:p>
          <w:p w14:paraId="0DF990FB" w14:textId="77777777" w:rsidR="00104BEC" w:rsidRDefault="002C2F80">
            <w:pPr>
              <w:spacing w:after="0"/>
              <w:rPr>
                <w:rFonts w:eastAsiaTheme="minorEastAsia"/>
                <w:bCs/>
                <w:sz w:val="16"/>
                <w:szCs w:val="16"/>
                <w:lang w:eastAsia="zh-CN"/>
              </w:rPr>
            </w:pPr>
            <w:ins w:id="719" w:author="Ren Da (CATT)" w:date="2021-11-17T23:38:00Z">
              <w:r>
                <w:rPr>
                  <w:bCs/>
                  <w:i/>
                  <w:iCs/>
                </w:rPr>
                <w:t>Note: The number of DL PRS resources per TRP in a measurement report is still limited to 4 as in Rel-16.</w:t>
              </w:r>
            </w:ins>
          </w:p>
        </w:tc>
      </w:tr>
      <w:tr w:rsidR="00104BEC" w14:paraId="75638819" w14:textId="77777777" w:rsidTr="00104BEC">
        <w:trPr>
          <w:trHeight w:val="124"/>
        </w:trPr>
        <w:tc>
          <w:tcPr>
            <w:tcW w:w="1804" w:type="dxa"/>
          </w:tcPr>
          <w:p w14:paraId="1BBD6E82" w14:textId="77777777" w:rsidR="00104BEC" w:rsidRDefault="002C2F80">
            <w:pPr>
              <w:spacing w:after="0"/>
              <w:rPr>
                <w:rFonts w:eastAsiaTheme="minorEastAsia"/>
                <w:bCs/>
                <w:sz w:val="16"/>
                <w:szCs w:val="16"/>
                <w:lang w:eastAsia="zh-CN"/>
              </w:rPr>
            </w:pPr>
            <w:r>
              <w:rPr>
                <w:rFonts w:eastAsiaTheme="minorEastAsia"/>
                <w:bCs/>
                <w:sz w:val="16"/>
                <w:szCs w:val="16"/>
                <w:lang w:eastAsia="zh-CN"/>
              </w:rPr>
              <w:t>vivo2</w:t>
            </w:r>
          </w:p>
        </w:tc>
        <w:tc>
          <w:tcPr>
            <w:tcW w:w="8811" w:type="dxa"/>
          </w:tcPr>
          <w:p w14:paraId="4D45448C" w14:textId="77777777" w:rsidR="00104BEC" w:rsidRDefault="002C2F80">
            <w:pPr>
              <w:spacing w:after="0"/>
              <w:rPr>
                <w:rFonts w:eastAsiaTheme="minorEastAsia"/>
                <w:bCs/>
                <w:sz w:val="16"/>
                <w:szCs w:val="16"/>
                <w:lang w:eastAsia="zh-CN"/>
              </w:rPr>
            </w:pPr>
            <w:r>
              <w:rPr>
                <w:rFonts w:eastAsiaTheme="minorEastAsia"/>
                <w:bCs/>
                <w:sz w:val="16"/>
                <w:szCs w:val="16"/>
                <w:lang w:eastAsia="zh-CN"/>
              </w:rPr>
              <w:t>We are okay with the note from FL, and we think the note can be applied in bullets 1,3,5</w:t>
            </w:r>
          </w:p>
        </w:tc>
      </w:tr>
      <w:tr w:rsidR="00104BEC" w14:paraId="42F57FE0" w14:textId="77777777" w:rsidTr="00104BEC">
        <w:trPr>
          <w:trHeight w:val="124"/>
        </w:trPr>
        <w:tc>
          <w:tcPr>
            <w:tcW w:w="1804" w:type="dxa"/>
          </w:tcPr>
          <w:p w14:paraId="06690DBD"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0740B972" w14:textId="77777777" w:rsidR="00104BEC" w:rsidRDefault="002C2F80">
            <w:pPr>
              <w:spacing w:after="0"/>
              <w:rPr>
                <w:rFonts w:eastAsiaTheme="minorEastAsia"/>
                <w:bCs/>
                <w:sz w:val="16"/>
                <w:szCs w:val="16"/>
                <w:lang w:eastAsia="zh-CN"/>
              </w:rPr>
            </w:pPr>
            <w:r>
              <w:rPr>
                <w:rFonts w:eastAsiaTheme="minorEastAsia"/>
                <w:bCs/>
                <w:sz w:val="16"/>
                <w:szCs w:val="16"/>
                <w:lang w:eastAsia="zh-CN"/>
              </w:rPr>
              <w:t>We are OK.</w:t>
            </w:r>
          </w:p>
          <w:p w14:paraId="5916FD37" w14:textId="77777777" w:rsidR="00104BEC" w:rsidRDefault="00104BEC">
            <w:pPr>
              <w:spacing w:after="0"/>
              <w:rPr>
                <w:rFonts w:eastAsiaTheme="minorEastAsia"/>
                <w:bCs/>
                <w:sz w:val="16"/>
                <w:szCs w:val="16"/>
                <w:lang w:eastAsia="zh-CN"/>
              </w:rPr>
            </w:pPr>
          </w:p>
          <w:p w14:paraId="61FD06AA" w14:textId="77777777" w:rsidR="00104BEC" w:rsidRDefault="002C2F80">
            <w:pPr>
              <w:spacing w:after="0"/>
              <w:rPr>
                <w:rFonts w:eastAsiaTheme="minorEastAsia"/>
                <w:bCs/>
                <w:sz w:val="16"/>
                <w:szCs w:val="16"/>
                <w:lang w:eastAsia="zh-CN"/>
              </w:rPr>
            </w:pPr>
            <w:r>
              <w:rPr>
                <w:rFonts w:eastAsiaTheme="minorEastAsia"/>
                <w:bCs/>
                <w:sz w:val="16"/>
                <w:szCs w:val="16"/>
                <w:lang w:eastAsia="zh-CN"/>
              </w:rPr>
              <w:t>I hope everyone would be vigilant when it comes to RAN2 LPP structure and put the limitation there also, and we do not need to fight again between RAN1 and RAN2 spec alignment.</w:t>
            </w:r>
          </w:p>
        </w:tc>
      </w:tr>
      <w:tr w:rsidR="00104BEC" w14:paraId="3D0B6AA0" w14:textId="77777777" w:rsidTr="00104BEC">
        <w:trPr>
          <w:trHeight w:val="124"/>
        </w:trPr>
        <w:tc>
          <w:tcPr>
            <w:tcW w:w="1804" w:type="dxa"/>
          </w:tcPr>
          <w:p w14:paraId="5F377F3A" w14:textId="77777777" w:rsidR="00104BEC" w:rsidRDefault="002C2F80">
            <w:pPr>
              <w:spacing w:after="0"/>
              <w:rPr>
                <w:rFonts w:eastAsiaTheme="minorEastAsia"/>
                <w:bCs/>
                <w:sz w:val="16"/>
                <w:szCs w:val="16"/>
                <w:lang w:eastAsia="zh-CN"/>
              </w:rPr>
            </w:pPr>
            <w:r>
              <w:rPr>
                <w:rFonts w:eastAsiaTheme="minorEastAsia"/>
                <w:bCs/>
                <w:sz w:val="16"/>
                <w:szCs w:val="16"/>
                <w:lang w:eastAsia="zh-CN"/>
              </w:rPr>
              <w:t>Ericsson</w:t>
            </w:r>
          </w:p>
        </w:tc>
        <w:tc>
          <w:tcPr>
            <w:tcW w:w="8811" w:type="dxa"/>
          </w:tcPr>
          <w:p w14:paraId="6F18BF84" w14:textId="77777777" w:rsidR="00104BEC" w:rsidRDefault="002C2F80">
            <w:pPr>
              <w:spacing w:after="0"/>
              <w:rPr>
                <w:rFonts w:eastAsiaTheme="minorEastAsia"/>
                <w:bCs/>
                <w:sz w:val="16"/>
                <w:szCs w:val="16"/>
                <w:lang w:eastAsia="zh-CN"/>
              </w:rPr>
            </w:pPr>
            <w:r>
              <w:rPr>
                <w:rFonts w:eastAsiaTheme="minorEastAsia"/>
                <w:bCs/>
                <w:sz w:val="16"/>
                <w:szCs w:val="16"/>
                <w:lang w:eastAsia="zh-CN"/>
              </w:rPr>
              <w:t>We think the current formulation is confusing and propose the following changes to clarify:</w:t>
            </w:r>
          </w:p>
          <w:p w14:paraId="237816ED" w14:textId="77777777" w:rsidR="00104BEC" w:rsidRDefault="00104BEC">
            <w:pPr>
              <w:spacing w:after="0"/>
              <w:rPr>
                <w:rFonts w:eastAsiaTheme="minorEastAsia"/>
                <w:bCs/>
                <w:sz w:val="16"/>
                <w:szCs w:val="16"/>
                <w:lang w:eastAsia="zh-CN"/>
              </w:rPr>
            </w:pPr>
          </w:p>
          <w:p w14:paraId="51145232" w14:textId="77777777" w:rsidR="00104BEC" w:rsidRDefault="002C2F80">
            <w:pPr>
              <w:pStyle w:val="ListParagraph"/>
              <w:numPr>
                <w:ilvl w:val="0"/>
                <w:numId w:val="48"/>
              </w:numPr>
              <w:rPr>
                <w:bCs/>
                <w:i/>
                <w:iCs/>
              </w:rPr>
            </w:pPr>
            <w:r>
              <w:rPr>
                <w:bCs/>
                <w:i/>
                <w:iCs/>
              </w:rPr>
              <w:t xml:space="preserve">The maximum number of reported RSTD measurements obtained from different DL PRS resources per UE Rx TEG per </w:t>
            </w:r>
            <w:r>
              <w:rPr>
                <w:bCs/>
                <w:i/>
                <w:iCs/>
                <w:color w:val="FF0000"/>
                <w:u w:val="single"/>
              </w:rPr>
              <w:t>target</w:t>
            </w:r>
            <w:r>
              <w:rPr>
                <w:bCs/>
                <w:i/>
                <w:iCs/>
                <w:color w:val="FF0000"/>
              </w:rPr>
              <w:t xml:space="preserve"> </w:t>
            </w:r>
            <w:r>
              <w:rPr>
                <w:bCs/>
                <w:i/>
                <w:iCs/>
              </w:rPr>
              <w:t>TRP is 4.</w:t>
            </w:r>
          </w:p>
          <w:p w14:paraId="13A228AD" w14:textId="77777777" w:rsidR="00104BEC" w:rsidRDefault="002C2F80">
            <w:pPr>
              <w:pStyle w:val="ListParagraph"/>
              <w:numPr>
                <w:ilvl w:val="1"/>
                <w:numId w:val="48"/>
              </w:numPr>
              <w:rPr>
                <w:bCs/>
                <w:i/>
                <w:iCs/>
              </w:rPr>
            </w:pPr>
            <w:r>
              <w:rPr>
                <w:bCs/>
                <w:i/>
                <w:iCs/>
              </w:rPr>
              <w:t xml:space="preserve">The </w:t>
            </w:r>
            <w:r>
              <w:rPr>
                <w:bCs/>
                <w:i/>
                <w:iCs/>
                <w:color w:val="FF0000"/>
                <w:u w:val="single"/>
              </w:rPr>
              <w:t>target</w:t>
            </w:r>
            <w:r>
              <w:rPr>
                <w:bCs/>
                <w:i/>
                <w:iCs/>
                <w:color w:val="FF0000"/>
              </w:rPr>
              <w:t xml:space="preserve"> </w:t>
            </w:r>
            <w:r>
              <w:rPr>
                <w:bCs/>
                <w:i/>
                <w:iCs/>
              </w:rPr>
              <w:t xml:space="preserve">TRP can be either </w:t>
            </w:r>
            <w:r>
              <w:rPr>
                <w:i/>
                <w:strike/>
                <w:color w:val="FF0000"/>
              </w:rPr>
              <w:t>a</w:t>
            </w:r>
            <w:r>
              <w:rPr>
                <w:i/>
                <w:color w:val="FF0000"/>
              </w:rPr>
              <w:t xml:space="preserve"> </w:t>
            </w:r>
            <w:r>
              <w:rPr>
                <w:bCs/>
                <w:i/>
                <w:iCs/>
                <w:color w:val="FF0000"/>
                <w:u w:val="single"/>
              </w:rPr>
              <w:t>the same as the</w:t>
            </w:r>
            <w:r>
              <w:rPr>
                <w:bCs/>
                <w:i/>
                <w:iCs/>
                <w:color w:val="FF0000"/>
              </w:rPr>
              <w:t xml:space="preserve"> </w:t>
            </w:r>
            <w:r>
              <w:rPr>
                <w:bCs/>
                <w:i/>
                <w:iCs/>
              </w:rPr>
              <w:t>RSTD reference TRP or a neighbor TRP</w:t>
            </w:r>
          </w:p>
          <w:p w14:paraId="4EFF2686" w14:textId="77777777" w:rsidR="00104BEC" w:rsidRDefault="002C2F80">
            <w:pPr>
              <w:pStyle w:val="ListParagraph"/>
              <w:numPr>
                <w:ilvl w:val="1"/>
                <w:numId w:val="48"/>
              </w:numPr>
              <w:rPr>
                <w:bCs/>
                <w:i/>
                <w:iCs/>
              </w:rPr>
            </w:pPr>
            <w:r>
              <w:rPr>
                <w:bCs/>
                <w:i/>
                <w:iCs/>
              </w:rPr>
              <w:t xml:space="preserve">Note: The number of DL PRS resources per </w:t>
            </w:r>
            <w:r>
              <w:rPr>
                <w:bCs/>
                <w:i/>
                <w:iCs/>
                <w:color w:val="FF0000"/>
                <w:u w:val="single"/>
              </w:rPr>
              <w:t>target</w:t>
            </w:r>
            <w:r>
              <w:rPr>
                <w:bCs/>
                <w:i/>
                <w:iCs/>
                <w:color w:val="FF0000"/>
              </w:rPr>
              <w:t xml:space="preserve"> </w:t>
            </w:r>
            <w:r>
              <w:rPr>
                <w:bCs/>
                <w:i/>
                <w:iCs/>
              </w:rPr>
              <w:t>TRP in a measurement report is still limited to 4 as in Rel-16.</w:t>
            </w:r>
          </w:p>
          <w:p w14:paraId="2D75CCEE" w14:textId="77777777" w:rsidR="00104BEC" w:rsidRDefault="002C2F80">
            <w:pPr>
              <w:pStyle w:val="ListParagraph"/>
              <w:numPr>
                <w:ilvl w:val="0"/>
                <w:numId w:val="48"/>
              </w:numPr>
              <w:rPr>
                <w:bCs/>
                <w:i/>
                <w:iCs/>
              </w:rPr>
            </w:pPr>
            <w:r>
              <w:rPr>
                <w:bCs/>
                <w:i/>
                <w:iCs/>
              </w:rPr>
              <w:t>The maximum number of reported RTOA measurements obtained from different UL SRS resources for positioning per TRP Rx TEG for a UE is 4.</w:t>
            </w:r>
          </w:p>
          <w:p w14:paraId="1B438FAB" w14:textId="77777777" w:rsidR="00104BEC" w:rsidRDefault="002C2F80">
            <w:pPr>
              <w:pStyle w:val="ListParagraph"/>
              <w:numPr>
                <w:ilvl w:val="0"/>
                <w:numId w:val="48"/>
              </w:numPr>
              <w:rPr>
                <w:bCs/>
                <w:i/>
                <w:iCs/>
              </w:rPr>
            </w:pPr>
            <w:r>
              <w:rPr>
                <w:bCs/>
                <w:i/>
                <w:iCs/>
              </w:rPr>
              <w:t>The maximum number of reported UE Rx-Tx time difference measurements obtained from different DL PRS resources per UE Rx TEG for a TRP is 4</w:t>
            </w:r>
          </w:p>
          <w:p w14:paraId="09EB585C" w14:textId="77777777" w:rsidR="00104BEC" w:rsidRDefault="002C2F80">
            <w:pPr>
              <w:pStyle w:val="ListParagraph"/>
              <w:numPr>
                <w:ilvl w:val="0"/>
                <w:numId w:val="48"/>
              </w:numPr>
              <w:rPr>
                <w:bCs/>
                <w:i/>
                <w:iCs/>
              </w:rPr>
            </w:pPr>
            <w:r>
              <w:rPr>
                <w:bCs/>
                <w:i/>
                <w:iCs/>
              </w:rPr>
              <w:t>The maximum number of reported gNB Rx-Tx time difference measurements obtained from different UL SRS resources per TRP Rx TEG for a UE is 4.</w:t>
            </w:r>
          </w:p>
          <w:p w14:paraId="24A96E9B" w14:textId="77777777" w:rsidR="00104BEC" w:rsidRDefault="002C2F80">
            <w:pPr>
              <w:pStyle w:val="ListParagraph"/>
              <w:numPr>
                <w:ilvl w:val="0"/>
                <w:numId w:val="48"/>
              </w:numPr>
              <w:rPr>
                <w:bCs/>
                <w:i/>
                <w:iCs/>
              </w:rPr>
            </w:pPr>
            <w:r>
              <w:rPr>
                <w:bCs/>
                <w:i/>
                <w:iCs/>
              </w:rPr>
              <w:t>The maximum number of reported UE Rx-Tx time difference measurements obtained from different DL PRS resources per UE RxTx TEG for a TRP is 4.</w:t>
            </w:r>
          </w:p>
          <w:p w14:paraId="1304F818" w14:textId="77777777" w:rsidR="00104BEC" w:rsidRDefault="002C2F80">
            <w:pPr>
              <w:pStyle w:val="ListParagraph"/>
              <w:numPr>
                <w:ilvl w:val="0"/>
                <w:numId w:val="48"/>
              </w:numPr>
              <w:rPr>
                <w:bCs/>
                <w:i/>
                <w:iCs/>
              </w:rPr>
            </w:pPr>
            <w:r>
              <w:rPr>
                <w:bCs/>
                <w:i/>
                <w:iCs/>
              </w:rPr>
              <w:t>The maximum number of reported gNB Rx-Tx time difference measurements obtained from different UL SRS resources per TRP RxTx TEG for a UE is 4.</w:t>
            </w:r>
          </w:p>
          <w:p w14:paraId="40AE64A5" w14:textId="77777777" w:rsidR="00104BEC" w:rsidRDefault="002C2F80">
            <w:pPr>
              <w:pStyle w:val="ListParagraph"/>
              <w:numPr>
                <w:ilvl w:val="0"/>
                <w:numId w:val="48"/>
              </w:numPr>
              <w:rPr>
                <w:bCs/>
                <w:i/>
                <w:iCs/>
              </w:rPr>
            </w:pPr>
            <w:r>
              <w:rPr>
                <w:bCs/>
                <w:i/>
                <w:iCs/>
              </w:rPr>
              <w:t>Signaling details are left to RAN2 and RAN3</w:t>
            </w:r>
          </w:p>
          <w:p w14:paraId="7D57E30E" w14:textId="77777777" w:rsidR="00104BEC" w:rsidRDefault="00104BEC">
            <w:pPr>
              <w:spacing w:after="0"/>
              <w:rPr>
                <w:rFonts w:eastAsiaTheme="minorEastAsia"/>
                <w:bCs/>
                <w:sz w:val="16"/>
                <w:szCs w:val="16"/>
                <w:lang w:val="en-US" w:eastAsia="zh-CN"/>
              </w:rPr>
            </w:pPr>
          </w:p>
          <w:p w14:paraId="2FAE9D7A" w14:textId="77777777" w:rsidR="00104BEC" w:rsidRDefault="00104BEC">
            <w:pPr>
              <w:spacing w:after="0"/>
              <w:rPr>
                <w:rFonts w:eastAsiaTheme="minorEastAsia"/>
                <w:bCs/>
                <w:sz w:val="16"/>
                <w:szCs w:val="16"/>
                <w:lang w:eastAsia="zh-CN"/>
              </w:rPr>
            </w:pPr>
          </w:p>
          <w:p w14:paraId="58DC21DE" w14:textId="77777777" w:rsidR="00104BEC" w:rsidRDefault="00104BEC">
            <w:pPr>
              <w:spacing w:after="0"/>
              <w:rPr>
                <w:rFonts w:eastAsiaTheme="minorEastAsia"/>
                <w:bCs/>
                <w:sz w:val="16"/>
                <w:szCs w:val="16"/>
                <w:lang w:eastAsia="zh-CN"/>
              </w:rPr>
            </w:pPr>
          </w:p>
          <w:p w14:paraId="100C259B" w14:textId="77777777" w:rsidR="00104BEC" w:rsidRDefault="00104BEC">
            <w:pPr>
              <w:spacing w:after="0"/>
              <w:rPr>
                <w:rFonts w:eastAsiaTheme="minorEastAsia"/>
                <w:bCs/>
                <w:sz w:val="16"/>
                <w:szCs w:val="16"/>
                <w:lang w:eastAsia="zh-CN"/>
              </w:rPr>
            </w:pPr>
          </w:p>
        </w:tc>
      </w:tr>
      <w:tr w:rsidR="00104BEC" w14:paraId="7E379DA2" w14:textId="77777777" w:rsidTr="00104BEC">
        <w:trPr>
          <w:trHeight w:val="124"/>
        </w:trPr>
        <w:tc>
          <w:tcPr>
            <w:tcW w:w="1804" w:type="dxa"/>
          </w:tcPr>
          <w:p w14:paraId="7A064241"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5D28B86A"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Support the proposal.</w:t>
            </w:r>
          </w:p>
        </w:tc>
      </w:tr>
      <w:tr w:rsidR="00104BEC" w14:paraId="43804239" w14:textId="77777777" w:rsidTr="00104BEC">
        <w:trPr>
          <w:trHeight w:val="124"/>
        </w:trPr>
        <w:tc>
          <w:tcPr>
            <w:tcW w:w="1804" w:type="dxa"/>
          </w:tcPr>
          <w:p w14:paraId="36A75BF8" w14:textId="77777777" w:rsidR="00104BEC" w:rsidRDefault="002C2F80">
            <w:pPr>
              <w:spacing w:after="0"/>
              <w:rPr>
                <w:rFonts w:eastAsiaTheme="minorEastAsia"/>
                <w:bCs/>
                <w:sz w:val="16"/>
                <w:szCs w:val="16"/>
                <w:lang w:eastAsia="zh-CN"/>
              </w:rPr>
            </w:pPr>
            <w:r>
              <w:rPr>
                <w:rFonts w:eastAsiaTheme="minorEastAsia" w:hint="eastAsia"/>
                <w:bCs/>
                <w:sz w:val="16"/>
                <w:szCs w:val="16"/>
                <w:lang w:val="en-US" w:eastAsia="zh-CN"/>
              </w:rPr>
              <w:t>ZTE</w:t>
            </w:r>
          </w:p>
        </w:tc>
        <w:tc>
          <w:tcPr>
            <w:tcW w:w="8811" w:type="dxa"/>
          </w:tcPr>
          <w:p w14:paraId="4D800658" w14:textId="77777777" w:rsidR="00104BEC" w:rsidRDefault="002C2F80">
            <w:pPr>
              <w:spacing w:after="0"/>
              <w:rPr>
                <w:rFonts w:eastAsiaTheme="minorEastAsia"/>
                <w:bCs/>
                <w:sz w:val="16"/>
                <w:szCs w:val="16"/>
                <w:lang w:eastAsia="zh-CN"/>
              </w:rPr>
            </w:pPr>
            <w:r>
              <w:rPr>
                <w:rFonts w:eastAsiaTheme="minorEastAsia" w:hint="eastAsia"/>
                <w:bCs/>
                <w:sz w:val="16"/>
                <w:szCs w:val="16"/>
                <w:lang w:val="en-US" w:eastAsia="zh-CN"/>
              </w:rPr>
              <w:t>Support. OK with Ericsson</w:t>
            </w:r>
            <w:r>
              <w:rPr>
                <w:rFonts w:eastAsiaTheme="minorEastAsia"/>
                <w:bCs/>
                <w:sz w:val="16"/>
                <w:szCs w:val="16"/>
                <w:lang w:val="en-US" w:eastAsia="zh-CN"/>
              </w:rPr>
              <w:t>’</w:t>
            </w:r>
            <w:r>
              <w:rPr>
                <w:rFonts w:eastAsiaTheme="minorEastAsia" w:hint="eastAsia"/>
                <w:bCs/>
                <w:sz w:val="16"/>
                <w:szCs w:val="16"/>
                <w:lang w:val="en-US" w:eastAsia="zh-CN"/>
              </w:rPr>
              <w:t>s version.</w:t>
            </w:r>
          </w:p>
        </w:tc>
      </w:tr>
      <w:tr w:rsidR="008D2DC2" w14:paraId="21A65523" w14:textId="77777777" w:rsidTr="00104BEC">
        <w:trPr>
          <w:trHeight w:val="124"/>
        </w:trPr>
        <w:tc>
          <w:tcPr>
            <w:tcW w:w="1804" w:type="dxa"/>
          </w:tcPr>
          <w:p w14:paraId="23D6803A" w14:textId="5E42D6A6" w:rsidR="008D2DC2" w:rsidRDefault="008D2DC2">
            <w:pPr>
              <w:spacing w:after="0"/>
              <w:rPr>
                <w:rFonts w:eastAsiaTheme="minorEastAsia"/>
                <w:bCs/>
                <w:sz w:val="16"/>
                <w:szCs w:val="16"/>
                <w:lang w:val="en-US" w:eastAsia="zh-CN"/>
              </w:rPr>
            </w:pPr>
            <w:r>
              <w:rPr>
                <w:rFonts w:eastAsiaTheme="minorEastAsia"/>
                <w:bCs/>
                <w:sz w:val="16"/>
                <w:szCs w:val="16"/>
                <w:lang w:val="en-US" w:eastAsia="zh-CN"/>
              </w:rPr>
              <w:t>Intel</w:t>
            </w:r>
          </w:p>
        </w:tc>
        <w:tc>
          <w:tcPr>
            <w:tcW w:w="8811" w:type="dxa"/>
          </w:tcPr>
          <w:p w14:paraId="7701F87A" w14:textId="15F2022E" w:rsidR="008D2DC2" w:rsidRDefault="008D2DC2">
            <w:pPr>
              <w:spacing w:after="0"/>
              <w:rPr>
                <w:rFonts w:eastAsiaTheme="minorEastAsia"/>
                <w:bCs/>
                <w:sz w:val="16"/>
                <w:szCs w:val="16"/>
                <w:lang w:val="en-US" w:eastAsia="zh-CN"/>
              </w:rPr>
            </w:pPr>
            <w:r>
              <w:rPr>
                <w:rFonts w:eastAsiaTheme="minorEastAsia"/>
                <w:bCs/>
                <w:sz w:val="16"/>
                <w:szCs w:val="16"/>
                <w:lang w:val="en-US" w:eastAsia="zh-CN"/>
              </w:rPr>
              <w:t>Support</w:t>
            </w:r>
          </w:p>
        </w:tc>
      </w:tr>
    </w:tbl>
    <w:p w14:paraId="2A795FE5" w14:textId="77777777" w:rsidR="00104BEC" w:rsidRDefault="00104BEC">
      <w:pPr>
        <w:tabs>
          <w:tab w:val="left" w:pos="1800"/>
        </w:tabs>
        <w:spacing w:line="240" w:lineRule="auto"/>
        <w:jc w:val="left"/>
      </w:pPr>
    </w:p>
    <w:p w14:paraId="0D60B035" w14:textId="56A12CB1" w:rsidR="00104BEC" w:rsidRDefault="00104BEC">
      <w:pPr>
        <w:tabs>
          <w:tab w:val="left" w:pos="1800"/>
        </w:tabs>
        <w:spacing w:line="240" w:lineRule="auto"/>
        <w:jc w:val="left"/>
        <w:rPr>
          <w:lang w:val="en-US"/>
        </w:rPr>
      </w:pPr>
    </w:p>
    <w:p w14:paraId="2A05FBF4" w14:textId="2FA6E8CF" w:rsidR="00641DCF" w:rsidRDefault="00641DCF" w:rsidP="00641DCF">
      <w:pPr>
        <w:pStyle w:val="Heading3"/>
        <w:rPr>
          <w:highlight w:val="magenta"/>
        </w:rPr>
      </w:pPr>
      <w:r>
        <w:rPr>
          <w:highlight w:val="magenta"/>
        </w:rPr>
        <w:t>(Round 5) Proposal 3.5b (H)</w:t>
      </w:r>
    </w:p>
    <w:p w14:paraId="429F9057" w14:textId="0CAB3D5B" w:rsidR="00641DCF" w:rsidRDefault="00641DCF" w:rsidP="00641DCF">
      <w:pPr>
        <w:pStyle w:val="ListParagraph"/>
        <w:numPr>
          <w:ilvl w:val="0"/>
          <w:numId w:val="48"/>
        </w:numPr>
        <w:rPr>
          <w:bCs/>
          <w:i/>
          <w:iCs/>
        </w:rPr>
      </w:pPr>
      <w:r>
        <w:rPr>
          <w:bCs/>
          <w:i/>
          <w:iCs/>
        </w:rPr>
        <w:t xml:space="preserve">The maximum number of reported RSTD measurements obtained from different DL PRS resources per UE Rx TEG per </w:t>
      </w:r>
      <w:r w:rsidR="000C28CA" w:rsidRPr="00A71AFB">
        <w:rPr>
          <w:bCs/>
          <w:i/>
          <w:iCs/>
          <w:color w:val="000000" w:themeColor="text1"/>
        </w:rPr>
        <w:t xml:space="preserve">target </w:t>
      </w:r>
      <w:r>
        <w:rPr>
          <w:bCs/>
          <w:i/>
          <w:iCs/>
        </w:rPr>
        <w:t>TRP is 4.</w:t>
      </w:r>
    </w:p>
    <w:p w14:paraId="7E713384" w14:textId="77777777" w:rsidR="00641DCF" w:rsidRDefault="00641DCF" w:rsidP="00641DCF">
      <w:pPr>
        <w:pStyle w:val="ListParagraph"/>
        <w:numPr>
          <w:ilvl w:val="1"/>
          <w:numId w:val="48"/>
        </w:numPr>
        <w:rPr>
          <w:bCs/>
          <w:i/>
          <w:iCs/>
        </w:rPr>
      </w:pPr>
      <w:r>
        <w:rPr>
          <w:bCs/>
          <w:i/>
          <w:iCs/>
        </w:rPr>
        <w:lastRenderedPageBreak/>
        <w:t xml:space="preserve">The </w:t>
      </w:r>
      <w:r w:rsidRPr="00A71AFB">
        <w:rPr>
          <w:bCs/>
          <w:i/>
          <w:iCs/>
          <w:color w:val="000000" w:themeColor="text1"/>
        </w:rPr>
        <w:t xml:space="preserve">target TRP can be the same as the </w:t>
      </w:r>
      <w:r>
        <w:rPr>
          <w:bCs/>
          <w:i/>
          <w:iCs/>
        </w:rPr>
        <w:t>RSTD reference TRP or a neighbor TRP</w:t>
      </w:r>
    </w:p>
    <w:p w14:paraId="57D24DF5" w14:textId="52630A03" w:rsidR="00641DCF" w:rsidRDefault="00641DCF" w:rsidP="00641DCF">
      <w:pPr>
        <w:pStyle w:val="ListParagraph"/>
        <w:numPr>
          <w:ilvl w:val="1"/>
          <w:numId w:val="48"/>
        </w:numPr>
        <w:rPr>
          <w:bCs/>
          <w:i/>
          <w:iCs/>
        </w:rPr>
      </w:pPr>
      <w:r>
        <w:rPr>
          <w:bCs/>
          <w:i/>
          <w:iCs/>
        </w:rPr>
        <w:t xml:space="preserve">Note: The number of DL PRS resources per </w:t>
      </w:r>
      <w:r w:rsidR="00A71AFB" w:rsidRPr="00A71AFB">
        <w:rPr>
          <w:bCs/>
          <w:i/>
          <w:iCs/>
          <w:color w:val="000000" w:themeColor="text1"/>
        </w:rPr>
        <w:t xml:space="preserve">target </w:t>
      </w:r>
      <w:r>
        <w:rPr>
          <w:bCs/>
          <w:i/>
          <w:iCs/>
        </w:rPr>
        <w:t>TRP in a measurement report is still limited to 4 as in Rel-16.</w:t>
      </w:r>
    </w:p>
    <w:p w14:paraId="3A058559" w14:textId="77777777" w:rsidR="00641DCF" w:rsidRDefault="00641DCF" w:rsidP="00641DCF">
      <w:pPr>
        <w:pStyle w:val="ListParagraph"/>
        <w:numPr>
          <w:ilvl w:val="0"/>
          <w:numId w:val="48"/>
        </w:numPr>
        <w:rPr>
          <w:bCs/>
          <w:i/>
          <w:iCs/>
        </w:rPr>
      </w:pPr>
      <w:r>
        <w:rPr>
          <w:bCs/>
          <w:i/>
          <w:iCs/>
        </w:rPr>
        <w:t>The maximum number of reported RTOA measurements obtained from different UL SRS resources for positioning per TRP Rx TEG for a UE is 4.</w:t>
      </w:r>
    </w:p>
    <w:p w14:paraId="00D97CE8" w14:textId="77777777" w:rsidR="00641DCF" w:rsidRDefault="00641DCF" w:rsidP="00641DCF">
      <w:pPr>
        <w:pStyle w:val="ListParagraph"/>
        <w:numPr>
          <w:ilvl w:val="0"/>
          <w:numId w:val="48"/>
        </w:numPr>
        <w:rPr>
          <w:bCs/>
          <w:i/>
          <w:iCs/>
        </w:rPr>
      </w:pPr>
      <w:r>
        <w:rPr>
          <w:bCs/>
          <w:i/>
          <w:iCs/>
        </w:rPr>
        <w:t>The maximum number of reported UE Rx-Tx time difference measurements obtained from different DL PRS resources per UE Rx TEG for a TRP is 4.</w:t>
      </w:r>
    </w:p>
    <w:p w14:paraId="32996E07" w14:textId="77777777" w:rsidR="00641DCF" w:rsidRDefault="00641DCF" w:rsidP="00641DCF">
      <w:pPr>
        <w:pStyle w:val="ListParagraph"/>
        <w:numPr>
          <w:ilvl w:val="0"/>
          <w:numId w:val="48"/>
        </w:numPr>
        <w:rPr>
          <w:bCs/>
          <w:i/>
          <w:iCs/>
        </w:rPr>
      </w:pPr>
      <w:r>
        <w:rPr>
          <w:bCs/>
          <w:i/>
          <w:iCs/>
        </w:rPr>
        <w:t>The maximum number of reported gNB Rx-Tx time difference measurements obtained from different UL SRS resources per TRP Rx TEG for a UE is 4.</w:t>
      </w:r>
    </w:p>
    <w:p w14:paraId="431EE0A7" w14:textId="77777777" w:rsidR="00641DCF" w:rsidRDefault="00641DCF" w:rsidP="00641DCF">
      <w:pPr>
        <w:pStyle w:val="ListParagraph"/>
        <w:numPr>
          <w:ilvl w:val="0"/>
          <w:numId w:val="48"/>
        </w:numPr>
        <w:rPr>
          <w:bCs/>
          <w:i/>
          <w:iCs/>
        </w:rPr>
      </w:pPr>
      <w:r>
        <w:rPr>
          <w:bCs/>
          <w:i/>
          <w:iCs/>
        </w:rPr>
        <w:t>The maximum number of reported UE Rx-Tx time difference measurements obtained from different DL PRS resources per UE RxTx TEG for a TRP is 4.</w:t>
      </w:r>
    </w:p>
    <w:p w14:paraId="129D5168" w14:textId="77777777" w:rsidR="00641DCF" w:rsidRDefault="00641DCF" w:rsidP="00641DCF">
      <w:pPr>
        <w:pStyle w:val="ListParagraph"/>
        <w:numPr>
          <w:ilvl w:val="0"/>
          <w:numId w:val="48"/>
        </w:numPr>
        <w:rPr>
          <w:bCs/>
          <w:i/>
          <w:iCs/>
        </w:rPr>
      </w:pPr>
      <w:r>
        <w:rPr>
          <w:bCs/>
          <w:i/>
          <w:iCs/>
        </w:rPr>
        <w:t>The maximum number of reported gNB Rx-Tx time difference measurements obtained from different UL SRS resources per TRP RxTx TEG for a UE is 4.</w:t>
      </w:r>
    </w:p>
    <w:p w14:paraId="3848BFC6" w14:textId="359724D8" w:rsidR="00641DCF" w:rsidRDefault="00641DCF" w:rsidP="00641DCF">
      <w:pPr>
        <w:pStyle w:val="ListParagraph"/>
        <w:numPr>
          <w:ilvl w:val="0"/>
          <w:numId w:val="48"/>
        </w:numPr>
        <w:rPr>
          <w:bCs/>
          <w:i/>
          <w:iCs/>
        </w:rPr>
      </w:pPr>
      <w:r>
        <w:rPr>
          <w:bCs/>
          <w:i/>
          <w:iCs/>
        </w:rPr>
        <w:t xml:space="preserve">Signaling details </w:t>
      </w:r>
      <w:r w:rsidR="00CC2189">
        <w:rPr>
          <w:bCs/>
          <w:i/>
          <w:iCs/>
        </w:rPr>
        <w:t xml:space="preserve">are </w:t>
      </w:r>
      <w:r>
        <w:rPr>
          <w:bCs/>
          <w:i/>
          <w:iCs/>
        </w:rPr>
        <w:t>left to RAN2 and RAN3</w:t>
      </w:r>
    </w:p>
    <w:p w14:paraId="003C729F" w14:textId="313E24A4" w:rsidR="00641DCF" w:rsidRDefault="00641DCF">
      <w:pPr>
        <w:tabs>
          <w:tab w:val="left" w:pos="1800"/>
        </w:tabs>
        <w:spacing w:line="240" w:lineRule="auto"/>
        <w:jc w:val="left"/>
        <w:rPr>
          <w:lang w:val="en-US"/>
        </w:rPr>
      </w:pPr>
    </w:p>
    <w:p w14:paraId="068EB62C" w14:textId="77777777" w:rsidR="00A71AFB" w:rsidRDefault="00A71AFB" w:rsidP="00A71AFB">
      <w:pPr>
        <w:rPr>
          <w:rFonts w:eastAsia="SimSun"/>
          <w:lang w:eastAsia="zh-CN"/>
        </w:rPr>
      </w:pPr>
    </w:p>
    <w:p w14:paraId="2BEF6591" w14:textId="77777777" w:rsidR="00A71AFB" w:rsidRPr="00690089" w:rsidRDefault="00A71AFB" w:rsidP="00A71AFB">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A71AFB" w14:paraId="0500305D" w14:textId="77777777" w:rsidTr="00A71AFB">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1A182C44" w14:textId="77777777" w:rsidR="00A71AFB" w:rsidRDefault="00A71AFB" w:rsidP="00A71AFB">
            <w:pPr>
              <w:spacing w:after="0"/>
              <w:rPr>
                <w:b/>
                <w:caps w:val="0"/>
                <w:sz w:val="16"/>
                <w:szCs w:val="16"/>
              </w:rPr>
            </w:pPr>
            <w:r>
              <w:rPr>
                <w:b/>
                <w:sz w:val="16"/>
                <w:szCs w:val="16"/>
              </w:rPr>
              <w:t>Company</w:t>
            </w:r>
          </w:p>
        </w:tc>
        <w:tc>
          <w:tcPr>
            <w:tcW w:w="8811" w:type="dxa"/>
          </w:tcPr>
          <w:p w14:paraId="2C66F636" w14:textId="77777777" w:rsidR="00A71AFB" w:rsidRDefault="00A71AFB" w:rsidP="00A71AFB">
            <w:pPr>
              <w:spacing w:after="0"/>
              <w:rPr>
                <w:b/>
                <w:caps w:val="0"/>
                <w:sz w:val="16"/>
                <w:szCs w:val="16"/>
              </w:rPr>
            </w:pPr>
            <w:r>
              <w:rPr>
                <w:b/>
                <w:sz w:val="16"/>
                <w:szCs w:val="16"/>
              </w:rPr>
              <w:t xml:space="preserve">Comments </w:t>
            </w:r>
          </w:p>
        </w:tc>
      </w:tr>
      <w:tr w:rsidR="00A71AFB" w14:paraId="4DFB2CE3" w14:textId="77777777" w:rsidTr="00A71AFB">
        <w:trPr>
          <w:trHeight w:val="124"/>
        </w:trPr>
        <w:tc>
          <w:tcPr>
            <w:tcW w:w="1804" w:type="dxa"/>
          </w:tcPr>
          <w:p w14:paraId="734C22D8" w14:textId="77777777" w:rsidR="00A71AFB" w:rsidRDefault="00A71AFB" w:rsidP="00A71AFB">
            <w:pPr>
              <w:spacing w:after="0"/>
              <w:rPr>
                <w:rFonts w:eastAsiaTheme="minorEastAsia"/>
                <w:bCs/>
                <w:sz w:val="16"/>
                <w:szCs w:val="16"/>
                <w:lang w:eastAsia="zh-CN"/>
              </w:rPr>
            </w:pPr>
          </w:p>
        </w:tc>
        <w:tc>
          <w:tcPr>
            <w:tcW w:w="8811" w:type="dxa"/>
          </w:tcPr>
          <w:p w14:paraId="4AE1A81D" w14:textId="77777777" w:rsidR="00A71AFB" w:rsidRDefault="00A71AFB" w:rsidP="00A71AFB">
            <w:pPr>
              <w:spacing w:after="0"/>
              <w:rPr>
                <w:rFonts w:eastAsiaTheme="minorEastAsia"/>
                <w:bCs/>
                <w:sz w:val="16"/>
                <w:szCs w:val="16"/>
                <w:lang w:eastAsia="zh-CN"/>
              </w:rPr>
            </w:pPr>
          </w:p>
        </w:tc>
      </w:tr>
      <w:tr w:rsidR="00A71AFB" w14:paraId="6D27FAFA" w14:textId="77777777" w:rsidTr="00A71AFB">
        <w:trPr>
          <w:trHeight w:val="124"/>
        </w:trPr>
        <w:tc>
          <w:tcPr>
            <w:tcW w:w="1804" w:type="dxa"/>
          </w:tcPr>
          <w:p w14:paraId="37F5DDD4" w14:textId="77777777" w:rsidR="00A71AFB" w:rsidRDefault="00A71AFB" w:rsidP="00A71AFB">
            <w:pPr>
              <w:spacing w:after="0"/>
              <w:rPr>
                <w:rFonts w:eastAsiaTheme="minorEastAsia"/>
                <w:bCs/>
                <w:sz w:val="16"/>
                <w:szCs w:val="16"/>
                <w:lang w:val="en-US" w:eastAsia="zh-CN"/>
              </w:rPr>
            </w:pPr>
          </w:p>
        </w:tc>
        <w:tc>
          <w:tcPr>
            <w:tcW w:w="8811" w:type="dxa"/>
          </w:tcPr>
          <w:p w14:paraId="6E4BCDED" w14:textId="77777777" w:rsidR="00A71AFB" w:rsidRDefault="00A71AFB" w:rsidP="00A71AFB">
            <w:pPr>
              <w:spacing w:after="0"/>
              <w:rPr>
                <w:rFonts w:eastAsiaTheme="minorEastAsia"/>
                <w:bCs/>
                <w:sz w:val="16"/>
                <w:szCs w:val="16"/>
                <w:lang w:val="en-US" w:eastAsia="zh-CN"/>
              </w:rPr>
            </w:pPr>
          </w:p>
        </w:tc>
      </w:tr>
      <w:tr w:rsidR="00A71AFB" w14:paraId="32157FB1" w14:textId="77777777" w:rsidTr="00A71AFB">
        <w:trPr>
          <w:trHeight w:val="124"/>
        </w:trPr>
        <w:tc>
          <w:tcPr>
            <w:tcW w:w="1804" w:type="dxa"/>
          </w:tcPr>
          <w:p w14:paraId="31D428A8" w14:textId="77777777" w:rsidR="00A71AFB" w:rsidRDefault="00A71AFB" w:rsidP="00A71AFB">
            <w:pPr>
              <w:spacing w:after="0"/>
              <w:rPr>
                <w:rFonts w:eastAsiaTheme="minorEastAsia"/>
                <w:bCs/>
                <w:sz w:val="16"/>
                <w:szCs w:val="16"/>
                <w:lang w:val="en-US" w:eastAsia="zh-CN"/>
              </w:rPr>
            </w:pPr>
          </w:p>
        </w:tc>
        <w:tc>
          <w:tcPr>
            <w:tcW w:w="8811" w:type="dxa"/>
          </w:tcPr>
          <w:p w14:paraId="332874CC" w14:textId="77777777" w:rsidR="00A71AFB" w:rsidRDefault="00A71AFB" w:rsidP="00A71AFB">
            <w:pPr>
              <w:spacing w:after="0"/>
              <w:rPr>
                <w:rFonts w:eastAsiaTheme="minorEastAsia"/>
                <w:bCs/>
                <w:sz w:val="16"/>
                <w:szCs w:val="16"/>
                <w:lang w:val="en-US" w:eastAsia="zh-CN"/>
              </w:rPr>
            </w:pPr>
          </w:p>
        </w:tc>
      </w:tr>
    </w:tbl>
    <w:p w14:paraId="7DD06B02" w14:textId="77777777" w:rsidR="00A71AFB" w:rsidRDefault="00A71AFB" w:rsidP="00A71AFB">
      <w:pPr>
        <w:rPr>
          <w:rFonts w:eastAsia="SimSun"/>
          <w:lang w:eastAsia="zh-CN"/>
        </w:rPr>
      </w:pPr>
    </w:p>
    <w:p w14:paraId="38108072" w14:textId="77777777" w:rsidR="00641DCF" w:rsidRDefault="00641DCF">
      <w:pPr>
        <w:tabs>
          <w:tab w:val="left" w:pos="1800"/>
        </w:tabs>
        <w:spacing w:line="240" w:lineRule="auto"/>
        <w:jc w:val="left"/>
        <w:rPr>
          <w:lang w:val="en-US"/>
        </w:rPr>
      </w:pPr>
    </w:p>
    <w:p w14:paraId="515496D4" w14:textId="77777777" w:rsidR="00104BEC" w:rsidRDefault="00104BEC">
      <w:pPr>
        <w:tabs>
          <w:tab w:val="left" w:pos="1800"/>
        </w:tabs>
        <w:spacing w:line="240" w:lineRule="auto"/>
        <w:jc w:val="left"/>
        <w:rPr>
          <w:lang w:val="en-US"/>
        </w:rPr>
      </w:pPr>
    </w:p>
    <w:p w14:paraId="352B17FC" w14:textId="77777777" w:rsidR="00104BEC" w:rsidRDefault="002C2F80">
      <w:pPr>
        <w:pStyle w:val="Heading2"/>
      </w:pPr>
      <w:r>
        <w:t>Configuration of UE TX TEG association</w:t>
      </w:r>
    </w:p>
    <w:p w14:paraId="5143F7A3" w14:textId="77777777" w:rsidR="00104BEC" w:rsidRDefault="002C2F80">
      <w:pPr>
        <w:pStyle w:val="Subtitle"/>
        <w:rPr>
          <w:rFonts w:ascii="Times New Roman" w:hAnsi="Times New Roman" w:cs="Times New Roman"/>
        </w:rPr>
      </w:pPr>
      <w:r>
        <w:rPr>
          <w:rFonts w:ascii="Times New Roman" w:hAnsi="Times New Roman" w:cs="Times New Roman"/>
        </w:rPr>
        <w:t xml:space="preserve">FL Comments </w:t>
      </w:r>
    </w:p>
    <w:p w14:paraId="378000EE" w14:textId="77777777" w:rsidR="00104BEC" w:rsidRDefault="002C2F80">
      <w:pPr>
        <w:pStyle w:val="ListParagraph"/>
        <w:numPr>
          <w:ilvl w:val="0"/>
          <w:numId w:val="35"/>
        </w:numPr>
        <w:rPr>
          <w:rFonts w:eastAsia="SimSun"/>
          <w:i/>
          <w:lang w:eastAsia="zh-CN"/>
        </w:rPr>
      </w:pPr>
      <w:r>
        <w:rPr>
          <w:rFonts w:eastAsia="SimSun"/>
          <w:b/>
          <w:i/>
          <w:lang w:eastAsia="zh-CN"/>
        </w:rPr>
        <w:t xml:space="preserve">(InterDigital, R1-2111797[11]) Proposal 1: </w:t>
      </w:r>
      <w:r>
        <w:rPr>
          <w:rFonts w:eastAsia="SimSun"/>
          <w:i/>
          <w:lang w:eastAsia="zh-CN"/>
        </w:rPr>
        <w:t xml:space="preserve">Support the LMF to request the TRP to fix TRP Rx TEG, configure the UE to use N different UE Tx TEGs and report respective RTOA, if the TRP and UE support more than one Rx TEGs and Tx TEGs, respectively. </w:t>
      </w:r>
    </w:p>
    <w:p w14:paraId="44B086B3" w14:textId="77777777" w:rsidR="00104BEC" w:rsidRDefault="002C2F80">
      <w:pPr>
        <w:pStyle w:val="ListParagraph"/>
        <w:numPr>
          <w:ilvl w:val="0"/>
          <w:numId w:val="35"/>
        </w:numPr>
        <w:rPr>
          <w:i/>
        </w:rPr>
      </w:pPr>
      <w:r>
        <w:rPr>
          <w:b/>
          <w:i/>
        </w:rPr>
        <w:t xml:space="preserve"> (Ericsson, R1-2112339[18]) Proposal 7: </w:t>
      </w:r>
      <w:r>
        <w:rPr>
          <w:i/>
        </w:rPr>
        <w:t>The UE can be configured by the gNB with a list of SRS resource sets and SRS resources for which UE TX TEG association reporting should be performed. In case an SRS resource set is listed rather than an SRS resource then the UE should report the UE TX TEG association for all SRS resources in the SRS resource set.</w:t>
      </w:r>
    </w:p>
    <w:p w14:paraId="432C4B82" w14:textId="77777777" w:rsidR="00104BEC" w:rsidRDefault="002C2F80">
      <w:pPr>
        <w:pStyle w:val="ListParagraph"/>
        <w:numPr>
          <w:ilvl w:val="0"/>
          <w:numId w:val="35"/>
        </w:numPr>
        <w:rPr>
          <w:i/>
        </w:rPr>
      </w:pPr>
      <w:r>
        <w:rPr>
          <w:b/>
          <w:i/>
        </w:rPr>
        <w:t xml:space="preserve">(Ericsson, R1-2112339[18]) Proposal 10: </w:t>
      </w:r>
      <w:r>
        <w:rPr>
          <w:i/>
        </w:rPr>
        <w:t>Support UE TX TEG sweeping over SRS resources for positioning in a SRS resource set configuration.</w:t>
      </w:r>
    </w:p>
    <w:p w14:paraId="155982D6" w14:textId="77777777" w:rsidR="00104BEC" w:rsidRDefault="002C2F80">
      <w:pPr>
        <w:pStyle w:val="ListParagraph"/>
        <w:numPr>
          <w:ilvl w:val="0"/>
          <w:numId w:val="35"/>
        </w:numPr>
        <w:rPr>
          <w:i/>
        </w:rPr>
      </w:pPr>
      <w:r>
        <w:rPr>
          <w:b/>
          <w:i/>
        </w:rPr>
        <w:t xml:space="preserve"> (Ericsson, R1-2112339[18]) Proposal 12: </w:t>
      </w:r>
      <w:r>
        <w:rPr>
          <w:i/>
        </w:rPr>
        <w:t>It shall be possible to configure a UE with an SRS resource with a restriction for the UE to utilize a certain UE TX TEG when transmitting the SRS</w:t>
      </w:r>
    </w:p>
    <w:p w14:paraId="25FCFF98" w14:textId="77777777" w:rsidR="00104BEC" w:rsidRDefault="002C2F80">
      <w:pPr>
        <w:pStyle w:val="ListParagraph"/>
        <w:numPr>
          <w:ilvl w:val="0"/>
          <w:numId w:val="35"/>
        </w:numPr>
        <w:rPr>
          <w:i/>
        </w:rPr>
      </w:pPr>
      <w:r>
        <w:rPr>
          <w:rFonts w:eastAsia="SimSun"/>
          <w:b/>
          <w:i/>
          <w:lang w:eastAsia="zh-CN"/>
        </w:rPr>
        <w:t xml:space="preserve">(EricssonProposl 13: </w:t>
      </w:r>
      <w:r>
        <w:rPr>
          <w:rFonts w:eastAsia="SimSun"/>
          <w:i/>
          <w:lang w:eastAsia="zh-CN"/>
        </w:rPr>
        <w:t>For UL-TDOA positioning, support LMF to request a gNB to report RTOA measurements separately for each SRS resource in an SRS resource set.</w:t>
      </w:r>
      <w:r>
        <w:rPr>
          <w:rFonts w:eastAsia="SimSun"/>
          <w:b/>
          <w:i/>
          <w:lang w:eastAsia="zh-CN"/>
        </w:rPr>
        <w:t xml:space="preserve"> </w:t>
      </w:r>
    </w:p>
    <w:p w14:paraId="75E6385E" w14:textId="77777777" w:rsidR="00104BEC" w:rsidRDefault="00104BEC">
      <w:pPr>
        <w:pStyle w:val="ListParagraph"/>
        <w:ind w:left="284"/>
        <w:rPr>
          <w:i/>
        </w:rPr>
      </w:pPr>
    </w:p>
    <w:p w14:paraId="1C0D594C" w14:textId="77777777" w:rsidR="00104BEC" w:rsidRDefault="002C2F80">
      <w:pPr>
        <w:pStyle w:val="Subtitle"/>
        <w:rPr>
          <w:rFonts w:ascii="Times New Roman" w:hAnsi="Times New Roman" w:cs="Times New Roman"/>
        </w:rPr>
      </w:pPr>
      <w:r>
        <w:rPr>
          <w:rFonts w:ascii="Times New Roman" w:hAnsi="Times New Roman" w:cs="Times New Roman"/>
        </w:rPr>
        <w:t>FL Comments</w:t>
      </w:r>
    </w:p>
    <w:p w14:paraId="472788DC" w14:textId="77777777" w:rsidR="00104BEC" w:rsidRDefault="002C2F80">
      <w:pPr>
        <w:rPr>
          <w:rFonts w:eastAsia="SimSun"/>
          <w:lang w:eastAsia="zh-CN"/>
        </w:rPr>
      </w:pPr>
      <w:r>
        <w:rPr>
          <w:rFonts w:eastAsia="SimSun"/>
          <w:lang w:eastAsia="zh-CN"/>
        </w:rPr>
        <w:t xml:space="preserve">In [11] and [18], it is proposed to configure a UE to use different UE Tx TEGs for UL transmission of SRS positioning resources or </w:t>
      </w:r>
      <w:r>
        <w:t>UE TX TEG sweeping over SRS resources for positioning</w:t>
      </w:r>
      <w:r>
        <w:rPr>
          <w:rFonts w:eastAsia="SimSun"/>
          <w:lang w:eastAsia="zh-CN"/>
        </w:rPr>
        <w:t xml:space="preserve">, which allows the TRP uses the same Rx TEG to receive the UL SRS positioning signals, then it may potentially allow the LMF to obtain the time differences between UE Tx TEGs from the UL RTOA measurements. </w:t>
      </w:r>
    </w:p>
    <w:p w14:paraId="52BA2801" w14:textId="77777777" w:rsidR="00104BEC" w:rsidRDefault="002C2F80">
      <w:r>
        <w:t xml:space="preserve">Similar proposals were discussed in the previous meeting [19], but only few companies provided the comments, and it seems the majority of the feedbacks were not supportive. We would need more inputs from interested companies to above proposals to see if we need to have a further discussion on above proposals in this meeting. </w:t>
      </w:r>
    </w:p>
    <w:p w14:paraId="4A9D7E29" w14:textId="77777777" w:rsidR="00104BEC" w:rsidRDefault="002C2F80">
      <w:pPr>
        <w:pStyle w:val="Heading3"/>
        <w:rPr>
          <w:rStyle w:val="NOChar1"/>
        </w:rPr>
      </w:pPr>
      <w:r>
        <w:rPr>
          <w:rStyle w:val="NOChar1"/>
          <w:highlight w:val="lightGray"/>
        </w:rPr>
        <w:t>(Closed) Proposal 3.6</w:t>
      </w:r>
    </w:p>
    <w:p w14:paraId="16FDD5E5" w14:textId="77777777" w:rsidR="00104BEC" w:rsidRDefault="002C2F80">
      <w:pPr>
        <w:pStyle w:val="ListParagraph"/>
        <w:numPr>
          <w:ilvl w:val="0"/>
          <w:numId w:val="35"/>
        </w:numPr>
        <w:rPr>
          <w:rFonts w:eastAsia="SimSun"/>
          <w:i/>
          <w:lang w:eastAsia="zh-CN"/>
        </w:rPr>
      </w:pPr>
      <w:r>
        <w:rPr>
          <w:rFonts w:eastAsia="SimSun"/>
          <w:i/>
          <w:lang w:eastAsia="zh-CN"/>
        </w:rPr>
        <w:t xml:space="preserve">Support the LMF to request the TRP to fix TRP Rx TEG, configure the UE to use N different UE Tx TEGs and report respective RTOA, if the TRP and UE support more than one Rx TEGs and Tx TEGs, respectively. </w:t>
      </w:r>
    </w:p>
    <w:p w14:paraId="2303745B" w14:textId="77777777" w:rsidR="00104BEC" w:rsidRDefault="002C2F80">
      <w:pPr>
        <w:pStyle w:val="ListParagraph"/>
        <w:numPr>
          <w:ilvl w:val="0"/>
          <w:numId w:val="35"/>
        </w:numPr>
        <w:rPr>
          <w:i/>
        </w:rPr>
      </w:pPr>
      <w:r>
        <w:rPr>
          <w:b/>
          <w:i/>
        </w:rPr>
        <w:lastRenderedPageBreak/>
        <w:t xml:space="preserve"> </w:t>
      </w:r>
      <w:r>
        <w:rPr>
          <w:i/>
        </w:rPr>
        <w:t>The UE can be configured by the gNB with a list of SRS resource sets and SRS resources for which UE TX TEG association reporting should be performed. In case an SRS resource set is listed rather than an SRS resource then the UE should report the UE TX TEG association for all SRS resources in the SRS resource set.</w:t>
      </w:r>
    </w:p>
    <w:p w14:paraId="56938972" w14:textId="77777777" w:rsidR="00104BEC" w:rsidRDefault="002C2F80">
      <w:pPr>
        <w:pStyle w:val="ListParagraph"/>
        <w:numPr>
          <w:ilvl w:val="0"/>
          <w:numId w:val="35"/>
        </w:numPr>
        <w:rPr>
          <w:i/>
        </w:rPr>
      </w:pPr>
      <w:r>
        <w:rPr>
          <w:i/>
        </w:rPr>
        <w:t>Support UE TX TEG sweeping over SRS resources for positioning in a SRS resource set configuration.</w:t>
      </w:r>
    </w:p>
    <w:p w14:paraId="750CB1B4" w14:textId="77777777" w:rsidR="00104BEC" w:rsidRDefault="002C2F80">
      <w:pPr>
        <w:pStyle w:val="ListParagraph"/>
        <w:numPr>
          <w:ilvl w:val="0"/>
          <w:numId w:val="35"/>
        </w:numPr>
        <w:rPr>
          <w:i/>
        </w:rPr>
      </w:pPr>
      <w:r>
        <w:rPr>
          <w:i/>
        </w:rPr>
        <w:t>It shall be possible to configure a UE with an SRS resource with a restriction for the UE to utilize a certain UE TX TEG when transmitting the SRS</w:t>
      </w:r>
    </w:p>
    <w:p w14:paraId="030A37B0" w14:textId="77777777" w:rsidR="00104BEC" w:rsidRDefault="002C2F80">
      <w:pPr>
        <w:pStyle w:val="ListParagraph"/>
        <w:numPr>
          <w:ilvl w:val="0"/>
          <w:numId w:val="35"/>
        </w:numPr>
        <w:rPr>
          <w:i/>
        </w:rPr>
      </w:pPr>
      <w:r>
        <w:rPr>
          <w:rFonts w:eastAsia="SimSun"/>
          <w:i/>
          <w:lang w:eastAsia="zh-CN"/>
        </w:rPr>
        <w:t>For UL-TDOA positioning, support LMF to request a gNB to report RTOA measurements separately for each SRS resource in an SRS resource set.</w:t>
      </w:r>
      <w:r>
        <w:rPr>
          <w:rFonts w:eastAsia="SimSun"/>
          <w:b/>
          <w:i/>
          <w:lang w:eastAsia="zh-CN"/>
        </w:rPr>
        <w:t xml:space="preserve"> </w:t>
      </w:r>
    </w:p>
    <w:p w14:paraId="3A0700A1" w14:textId="77777777" w:rsidR="00104BEC" w:rsidRDefault="00104BEC"/>
    <w:p w14:paraId="39AFE1FB" w14:textId="77777777" w:rsidR="00104BEC" w:rsidRDefault="002C2F80">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104BEC" w14:paraId="43F9E9C6" w14:textId="77777777" w:rsidTr="00104BEC">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2B7D1B39" w14:textId="77777777" w:rsidR="00104BEC" w:rsidRDefault="002C2F80">
            <w:pPr>
              <w:spacing w:after="0"/>
              <w:rPr>
                <w:b/>
                <w:caps w:val="0"/>
                <w:sz w:val="16"/>
                <w:szCs w:val="16"/>
              </w:rPr>
            </w:pPr>
            <w:r>
              <w:rPr>
                <w:b/>
                <w:sz w:val="16"/>
                <w:szCs w:val="16"/>
              </w:rPr>
              <w:t>Company</w:t>
            </w:r>
          </w:p>
        </w:tc>
        <w:tc>
          <w:tcPr>
            <w:tcW w:w="8811" w:type="dxa"/>
          </w:tcPr>
          <w:p w14:paraId="798A26A8" w14:textId="77777777" w:rsidR="00104BEC" w:rsidRDefault="002C2F80">
            <w:pPr>
              <w:spacing w:after="0"/>
              <w:rPr>
                <w:b/>
                <w:caps w:val="0"/>
                <w:sz w:val="16"/>
                <w:szCs w:val="16"/>
              </w:rPr>
            </w:pPr>
            <w:r>
              <w:rPr>
                <w:b/>
                <w:sz w:val="16"/>
                <w:szCs w:val="16"/>
              </w:rPr>
              <w:t xml:space="preserve">Comments </w:t>
            </w:r>
          </w:p>
        </w:tc>
      </w:tr>
      <w:tr w:rsidR="00104BEC" w14:paraId="34E1D84F" w14:textId="77777777" w:rsidTr="00104BEC">
        <w:trPr>
          <w:trHeight w:val="260"/>
        </w:trPr>
        <w:tc>
          <w:tcPr>
            <w:tcW w:w="1804" w:type="dxa"/>
          </w:tcPr>
          <w:p w14:paraId="658A3CC0" w14:textId="77777777" w:rsidR="00104BEC" w:rsidRDefault="002C2F80">
            <w:pPr>
              <w:spacing w:after="0"/>
              <w:rPr>
                <w:bCs/>
                <w:sz w:val="16"/>
                <w:szCs w:val="16"/>
              </w:rPr>
            </w:pPr>
            <w:r>
              <w:rPr>
                <w:bCs/>
                <w:sz w:val="16"/>
                <w:szCs w:val="16"/>
              </w:rPr>
              <w:t>Nokia/NSB</w:t>
            </w:r>
          </w:p>
        </w:tc>
        <w:tc>
          <w:tcPr>
            <w:tcW w:w="8811" w:type="dxa"/>
          </w:tcPr>
          <w:p w14:paraId="03497A34" w14:textId="77777777" w:rsidR="00104BEC" w:rsidRDefault="002C2F80">
            <w:pPr>
              <w:spacing w:after="0"/>
              <w:rPr>
                <w:bCs/>
                <w:sz w:val="16"/>
                <w:szCs w:val="16"/>
              </w:rPr>
            </w:pPr>
            <w:r>
              <w:rPr>
                <w:bCs/>
                <w:sz w:val="16"/>
                <w:szCs w:val="16"/>
              </w:rPr>
              <w:t xml:space="preserve">Do not support. </w:t>
            </w:r>
          </w:p>
        </w:tc>
      </w:tr>
      <w:tr w:rsidR="00104BEC" w14:paraId="6BDFCA57" w14:textId="77777777" w:rsidTr="00104BEC">
        <w:trPr>
          <w:trHeight w:val="260"/>
        </w:trPr>
        <w:tc>
          <w:tcPr>
            <w:tcW w:w="1804" w:type="dxa"/>
          </w:tcPr>
          <w:p w14:paraId="57342A1D" w14:textId="77777777" w:rsidR="00104BEC" w:rsidRDefault="002C2F80">
            <w:pPr>
              <w:spacing w:after="0"/>
              <w:rPr>
                <w:bCs/>
                <w:sz w:val="16"/>
                <w:szCs w:val="16"/>
              </w:rPr>
            </w:pPr>
            <w:r>
              <w:rPr>
                <w:bCs/>
                <w:sz w:val="16"/>
                <w:szCs w:val="16"/>
              </w:rPr>
              <w:t>Ericsson</w:t>
            </w:r>
          </w:p>
        </w:tc>
        <w:tc>
          <w:tcPr>
            <w:tcW w:w="8811" w:type="dxa"/>
          </w:tcPr>
          <w:p w14:paraId="07407C18" w14:textId="77777777" w:rsidR="00104BEC" w:rsidRDefault="002C2F80">
            <w:pPr>
              <w:spacing w:after="0"/>
              <w:rPr>
                <w:b/>
              </w:rPr>
            </w:pPr>
            <w:r>
              <w:rPr>
                <w:bCs/>
                <w:sz w:val="16"/>
                <w:szCs w:val="16"/>
              </w:rPr>
              <w:t xml:space="preserve">UE TX TEG sweeping or ‘configuration of UE TX TEG restriction’ is necessary to achieve full timing error mitigation for UL TDOA and multi-RTT (as shown by the simulation results attached). This is the main missing ingredient and should have </w:t>
            </w:r>
            <w:r>
              <w:rPr>
                <w:b/>
              </w:rPr>
              <w:t>high priority!</w:t>
            </w:r>
          </w:p>
          <w:p w14:paraId="4FE56B3A" w14:textId="77777777" w:rsidR="00104BEC" w:rsidRDefault="00104BEC">
            <w:pPr>
              <w:spacing w:after="0"/>
              <w:rPr>
                <w:b/>
              </w:rPr>
            </w:pPr>
          </w:p>
          <w:p w14:paraId="2F4F66FD" w14:textId="77777777" w:rsidR="00104BEC" w:rsidRDefault="002C2F80">
            <w:pPr>
              <w:keepNext/>
              <w:spacing w:after="0"/>
            </w:pPr>
            <w:r>
              <w:rPr>
                <w:noProof/>
                <w:lang w:val="en-US" w:eastAsia="zh-CN"/>
              </w:rPr>
              <w:drawing>
                <wp:inline distT="0" distB="0" distL="0" distR="0" wp14:anchorId="186EE6D1" wp14:editId="71999D97">
                  <wp:extent cx="2505710" cy="250571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pic:cNvPicPr>
                        </pic:nvPicPr>
                        <pic:blipFill>
                          <a:blip r:embed="rId19" cstate="print">
                            <a:extLst>
                              <a:ext uri="{28A0092B-C50C-407E-A947-70E740481C1C}">
                                <a14:useLocalDpi xmlns:a14="http://schemas.microsoft.com/office/drawing/2010/main" val="0"/>
                              </a:ext>
                            </a:extLst>
                          </a:blip>
                          <a:stretch>
                            <a:fillRect/>
                          </a:stretch>
                        </pic:blipFill>
                        <pic:spPr>
                          <a:xfrm>
                            <a:off x="0" y="0"/>
                            <a:ext cx="2505906" cy="2505906"/>
                          </a:xfrm>
                          <a:prstGeom prst="rect">
                            <a:avLst/>
                          </a:prstGeom>
                        </pic:spPr>
                      </pic:pic>
                    </a:graphicData>
                  </a:graphic>
                </wp:inline>
              </w:drawing>
            </w:r>
          </w:p>
          <w:p w14:paraId="142EC65D" w14:textId="77777777" w:rsidR="00104BEC" w:rsidRDefault="002C2F80">
            <w:pPr>
              <w:pStyle w:val="Caption"/>
              <w:jc w:val="both"/>
              <w:rPr>
                <w:sz w:val="16"/>
                <w:szCs w:val="16"/>
              </w:rPr>
            </w:pPr>
            <w:r>
              <w:t xml:space="preserve">Figure </w:t>
            </w:r>
            <w:r>
              <w:fldChar w:fldCharType="begin"/>
            </w:r>
            <w:r>
              <w:instrText xml:space="preserve"> SEQ Figure \* ARABIC </w:instrText>
            </w:r>
            <w:r>
              <w:fldChar w:fldCharType="separate"/>
            </w:r>
            <w:r>
              <w:t>1</w:t>
            </w:r>
            <w:r>
              <w:fldChar w:fldCharType="end"/>
            </w:r>
            <w:r>
              <w:t xml:space="preserve"> </w:t>
            </w:r>
            <w:r>
              <w:rPr>
                <w:lang w:val="en-US"/>
              </w:rPr>
              <w:t>Utilization of UE antenna panel (or UE TX TEG) info is seen to give a very big improvement but still fails to fully mitigate the UE TX timing errors and to fulfill Rel. 17 positioning accuracy requirements in the InF-SH scenario. However, the combination of two techniques, 1) utilization of UE antenna panel (or UE TX TEG) info, and 2) sequential transmission of one UL SRS from each UE antenna panel towards the same TRP, result in complete mitigation of the UE TX timing errors and fulfillment of Rel. 17 positioning accuracy requirements.</w:t>
            </w:r>
          </w:p>
          <w:p w14:paraId="617C9814" w14:textId="77777777" w:rsidR="00104BEC" w:rsidRDefault="00104BEC">
            <w:pPr>
              <w:spacing w:after="0"/>
              <w:rPr>
                <w:bCs/>
                <w:sz w:val="16"/>
                <w:szCs w:val="16"/>
              </w:rPr>
            </w:pPr>
          </w:p>
          <w:p w14:paraId="03E31D3F" w14:textId="77777777" w:rsidR="00104BEC" w:rsidRDefault="002C2F80">
            <w:pPr>
              <w:spacing w:after="0"/>
              <w:rPr>
                <w:bCs/>
                <w:sz w:val="16"/>
                <w:szCs w:val="16"/>
              </w:rPr>
            </w:pPr>
            <w:r>
              <w:rPr>
                <w:bCs/>
                <w:sz w:val="16"/>
                <w:szCs w:val="16"/>
              </w:rPr>
              <w:t>UE TX beamsweeping is already supported in Rel. 16 by the SRS resource set structure, where the SRS resources in a SRS resource set correspond to different UE TX beams. This structure could be reused for this purpose. Only two things are needed:</w:t>
            </w:r>
          </w:p>
          <w:p w14:paraId="3AE5B588" w14:textId="77777777" w:rsidR="00104BEC" w:rsidRDefault="002C2F80">
            <w:pPr>
              <w:spacing w:after="0"/>
              <w:rPr>
                <w:bCs/>
                <w:sz w:val="16"/>
                <w:szCs w:val="16"/>
              </w:rPr>
            </w:pPr>
            <w:r>
              <w:rPr>
                <w:bCs/>
                <w:sz w:val="16"/>
                <w:szCs w:val="16"/>
              </w:rPr>
              <w:t>1. UE reporting of the number of UE TX TEGs</w:t>
            </w:r>
          </w:p>
          <w:p w14:paraId="1971EC5D" w14:textId="77777777" w:rsidR="00104BEC" w:rsidRDefault="002C2F80">
            <w:pPr>
              <w:spacing w:after="0"/>
              <w:rPr>
                <w:bCs/>
                <w:sz w:val="16"/>
                <w:szCs w:val="16"/>
              </w:rPr>
            </w:pPr>
            <w:r>
              <w:rPr>
                <w:bCs/>
                <w:sz w:val="16"/>
                <w:szCs w:val="16"/>
              </w:rPr>
              <w:t>2. An SRS configuration bit indicating that the UE should use the configured SRS resources for TEG sweeping</w:t>
            </w:r>
          </w:p>
          <w:p w14:paraId="428569FA" w14:textId="77777777" w:rsidR="00104BEC" w:rsidRDefault="00104BEC">
            <w:pPr>
              <w:spacing w:after="0"/>
              <w:rPr>
                <w:bCs/>
                <w:sz w:val="16"/>
                <w:szCs w:val="16"/>
              </w:rPr>
            </w:pPr>
          </w:p>
          <w:p w14:paraId="133F6C85" w14:textId="77777777" w:rsidR="00104BEC" w:rsidRDefault="002C2F80">
            <w:pPr>
              <w:spacing w:after="0"/>
              <w:rPr>
                <w:bCs/>
                <w:sz w:val="16"/>
                <w:szCs w:val="16"/>
              </w:rPr>
            </w:pPr>
            <w:r>
              <w:rPr>
                <w:bCs/>
                <w:sz w:val="16"/>
                <w:szCs w:val="16"/>
              </w:rPr>
              <w:t>We would ideally like to see some more features in this area but since time is limited, let’s limit ourselves to what is critically necessary.</w:t>
            </w:r>
          </w:p>
          <w:p w14:paraId="0332F5D9" w14:textId="77777777" w:rsidR="00104BEC" w:rsidRDefault="00104BEC">
            <w:pPr>
              <w:spacing w:after="0"/>
              <w:rPr>
                <w:bCs/>
                <w:sz w:val="16"/>
                <w:szCs w:val="16"/>
              </w:rPr>
            </w:pPr>
          </w:p>
          <w:p w14:paraId="550E3CE7" w14:textId="77777777" w:rsidR="00104BEC" w:rsidRDefault="002C2F80">
            <w:pPr>
              <w:spacing w:after="0"/>
              <w:rPr>
                <w:bCs/>
                <w:sz w:val="16"/>
                <w:szCs w:val="16"/>
              </w:rPr>
            </w:pPr>
            <w:r>
              <w:rPr>
                <w:bCs/>
                <w:sz w:val="16"/>
                <w:szCs w:val="16"/>
              </w:rPr>
              <w:t>Proposal:</w:t>
            </w:r>
          </w:p>
          <w:p w14:paraId="1E43572B" w14:textId="77777777" w:rsidR="00104BEC" w:rsidRDefault="00104BEC">
            <w:pPr>
              <w:spacing w:after="0"/>
              <w:rPr>
                <w:bCs/>
                <w:sz w:val="16"/>
                <w:szCs w:val="16"/>
              </w:rPr>
            </w:pPr>
          </w:p>
          <w:p w14:paraId="1873D0A9" w14:textId="77777777" w:rsidR="00104BEC" w:rsidRDefault="002C2F80">
            <w:pPr>
              <w:pStyle w:val="ListParagraph"/>
              <w:numPr>
                <w:ilvl w:val="0"/>
                <w:numId w:val="51"/>
              </w:numPr>
              <w:rPr>
                <w:bCs/>
                <w:sz w:val="16"/>
                <w:szCs w:val="16"/>
              </w:rPr>
            </w:pPr>
            <w:r>
              <w:rPr>
                <w:bCs/>
                <w:sz w:val="16"/>
                <w:szCs w:val="16"/>
              </w:rPr>
              <w:t>Support gNB to configure the UE to transmit each SRS resource in an SRS resource set for positioning with a different UE TX TEG.</w:t>
            </w:r>
          </w:p>
          <w:p w14:paraId="2E18942D" w14:textId="77777777" w:rsidR="00104BEC" w:rsidRDefault="002C2F80">
            <w:pPr>
              <w:pStyle w:val="ListParagraph"/>
              <w:numPr>
                <w:ilvl w:val="0"/>
                <w:numId w:val="51"/>
              </w:numPr>
              <w:rPr>
                <w:bCs/>
                <w:sz w:val="16"/>
                <w:szCs w:val="16"/>
              </w:rPr>
            </w:pPr>
            <w:r>
              <w:rPr>
                <w:bCs/>
                <w:sz w:val="16"/>
                <w:szCs w:val="16"/>
              </w:rPr>
              <w:t>Support UE to report the number of UE TX TEGs to the LMF [FFS if this is made as part of UE capabilities]</w:t>
            </w:r>
          </w:p>
          <w:p w14:paraId="7FF93F56" w14:textId="77777777" w:rsidR="00104BEC" w:rsidRDefault="00104BEC">
            <w:pPr>
              <w:rPr>
                <w:bCs/>
                <w:sz w:val="16"/>
                <w:szCs w:val="16"/>
              </w:rPr>
            </w:pPr>
          </w:p>
          <w:p w14:paraId="17FFC0E7" w14:textId="77777777" w:rsidR="00104BEC" w:rsidRDefault="002C2F80">
            <w:pPr>
              <w:rPr>
                <w:bCs/>
                <w:sz w:val="16"/>
                <w:szCs w:val="16"/>
              </w:rPr>
            </w:pPr>
            <w:r>
              <w:rPr>
                <w:bCs/>
                <w:sz w:val="16"/>
                <w:szCs w:val="16"/>
              </w:rPr>
              <w:t>We note that Huawei is proposing antenna switching. We believe this is just another name for the same thing.The nomenclature is not critical to us. In the proposal above we avoided the use of either ‘antenna switching’ or ‘TEG sweeping’ nomenclature.</w:t>
            </w:r>
          </w:p>
          <w:p w14:paraId="49981EBB" w14:textId="77777777" w:rsidR="00104BEC" w:rsidRDefault="00104BEC">
            <w:pPr>
              <w:spacing w:after="0"/>
              <w:rPr>
                <w:bCs/>
                <w:sz w:val="16"/>
                <w:szCs w:val="16"/>
              </w:rPr>
            </w:pPr>
          </w:p>
        </w:tc>
      </w:tr>
      <w:tr w:rsidR="00104BEC" w14:paraId="5772C4B5" w14:textId="77777777" w:rsidTr="00104BEC">
        <w:trPr>
          <w:trHeight w:val="260"/>
        </w:trPr>
        <w:tc>
          <w:tcPr>
            <w:tcW w:w="1804" w:type="dxa"/>
          </w:tcPr>
          <w:p w14:paraId="036266B7" w14:textId="77777777" w:rsidR="00104BEC" w:rsidRDefault="002C2F80">
            <w:pPr>
              <w:spacing w:after="0"/>
              <w:rPr>
                <w:bCs/>
                <w:sz w:val="16"/>
                <w:szCs w:val="16"/>
              </w:rPr>
            </w:pPr>
            <w:r>
              <w:rPr>
                <w:bCs/>
                <w:sz w:val="16"/>
                <w:szCs w:val="16"/>
              </w:rPr>
              <w:t>InterDigital</w:t>
            </w:r>
          </w:p>
        </w:tc>
        <w:tc>
          <w:tcPr>
            <w:tcW w:w="8811" w:type="dxa"/>
          </w:tcPr>
          <w:p w14:paraId="710B3EBD" w14:textId="77777777" w:rsidR="00104BEC" w:rsidRDefault="002C2F80">
            <w:pPr>
              <w:spacing w:after="0"/>
              <w:rPr>
                <w:bCs/>
                <w:sz w:val="16"/>
                <w:szCs w:val="16"/>
              </w:rPr>
            </w:pPr>
            <w:r>
              <w:rPr>
                <w:bCs/>
                <w:sz w:val="16"/>
                <w:szCs w:val="16"/>
              </w:rPr>
              <w:t xml:space="preserve">Support. In our view, supporting the UE to sweep Tx TEGs is beneficial for LMF to aware of the Tx TEGs differences among different Tx TEGs. </w:t>
            </w:r>
          </w:p>
        </w:tc>
      </w:tr>
      <w:tr w:rsidR="00104BEC" w14:paraId="090D6218" w14:textId="77777777" w:rsidTr="00104BEC">
        <w:trPr>
          <w:trHeight w:val="260"/>
        </w:trPr>
        <w:tc>
          <w:tcPr>
            <w:tcW w:w="1804" w:type="dxa"/>
          </w:tcPr>
          <w:p w14:paraId="68F12AE5"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0707768D" w14:textId="77777777" w:rsidR="00104BEC" w:rsidRDefault="002C2F80">
            <w:pPr>
              <w:spacing w:after="0"/>
              <w:rPr>
                <w:bCs/>
                <w:sz w:val="16"/>
                <w:szCs w:val="16"/>
              </w:rPr>
            </w:pPr>
            <w:r>
              <w:rPr>
                <w:bCs/>
                <w:sz w:val="16"/>
                <w:szCs w:val="16"/>
              </w:rPr>
              <w:t>We support the following bullets from Ericsson’s proposal. On the UE capabilities, it can be discussed over another thread.</w:t>
            </w:r>
          </w:p>
          <w:p w14:paraId="445BAD27" w14:textId="77777777" w:rsidR="00104BEC" w:rsidRDefault="00104BEC">
            <w:pPr>
              <w:spacing w:after="0"/>
              <w:rPr>
                <w:bCs/>
                <w:sz w:val="16"/>
                <w:szCs w:val="16"/>
              </w:rPr>
            </w:pPr>
          </w:p>
          <w:p w14:paraId="0C0E9846" w14:textId="77777777" w:rsidR="00104BEC" w:rsidRDefault="002C2F80">
            <w:pPr>
              <w:pStyle w:val="ListParagraph"/>
              <w:numPr>
                <w:ilvl w:val="0"/>
                <w:numId w:val="51"/>
              </w:numPr>
              <w:rPr>
                <w:bCs/>
                <w:sz w:val="16"/>
                <w:szCs w:val="16"/>
              </w:rPr>
            </w:pPr>
            <w:r>
              <w:rPr>
                <w:bCs/>
                <w:sz w:val="16"/>
                <w:szCs w:val="16"/>
              </w:rPr>
              <w:t>Support gNB to configure the UE to transmit each SRS resource in an SRS resource set for positioning with a different UE TX TEG.</w:t>
            </w:r>
          </w:p>
          <w:p w14:paraId="26F46682" w14:textId="77777777" w:rsidR="00104BEC" w:rsidRDefault="00104BEC">
            <w:pPr>
              <w:spacing w:after="0"/>
              <w:rPr>
                <w:bCs/>
                <w:sz w:val="16"/>
                <w:szCs w:val="16"/>
                <w:lang w:val="en-US"/>
              </w:rPr>
            </w:pPr>
          </w:p>
        </w:tc>
      </w:tr>
      <w:tr w:rsidR="00104BEC" w14:paraId="40F8604C" w14:textId="77777777" w:rsidTr="00104BEC">
        <w:trPr>
          <w:trHeight w:val="260"/>
        </w:trPr>
        <w:tc>
          <w:tcPr>
            <w:tcW w:w="1804" w:type="dxa"/>
          </w:tcPr>
          <w:p w14:paraId="6178F687" w14:textId="77777777" w:rsidR="00104BEC" w:rsidRDefault="002C2F80">
            <w:pPr>
              <w:spacing w:after="0"/>
              <w:rPr>
                <w:rFonts w:eastAsiaTheme="minorEastAsia"/>
                <w:bCs/>
                <w:sz w:val="16"/>
                <w:szCs w:val="16"/>
                <w:lang w:eastAsia="zh-CN"/>
              </w:rPr>
            </w:pPr>
            <w:r>
              <w:rPr>
                <w:rFonts w:eastAsiaTheme="minorEastAsia" w:hint="eastAsia"/>
                <w:bCs/>
                <w:sz w:val="16"/>
                <w:szCs w:val="16"/>
                <w:lang w:val="en-US" w:eastAsia="zh-CN"/>
              </w:rPr>
              <w:lastRenderedPageBreak/>
              <w:t>ZTE</w:t>
            </w:r>
          </w:p>
        </w:tc>
        <w:tc>
          <w:tcPr>
            <w:tcW w:w="8811" w:type="dxa"/>
          </w:tcPr>
          <w:p w14:paraId="789681A4" w14:textId="77777777" w:rsidR="00104BEC" w:rsidRDefault="002C2F80">
            <w:pPr>
              <w:spacing w:after="0"/>
              <w:rPr>
                <w:bCs/>
                <w:sz w:val="16"/>
                <w:szCs w:val="16"/>
                <w:lang w:val="en-US"/>
              </w:rPr>
            </w:pPr>
            <w:r>
              <w:rPr>
                <w:rFonts w:eastAsia="SimSun" w:hint="eastAsia"/>
                <w:bCs/>
                <w:sz w:val="16"/>
                <w:szCs w:val="16"/>
                <w:lang w:val="en-US" w:eastAsia="zh-CN"/>
              </w:rPr>
              <w:t>Don</w:t>
            </w:r>
            <w:r>
              <w:rPr>
                <w:rFonts w:eastAsia="SimSun"/>
                <w:bCs/>
                <w:sz w:val="16"/>
                <w:szCs w:val="16"/>
                <w:lang w:val="en-US" w:eastAsia="zh-CN"/>
              </w:rPr>
              <w:t>’</w:t>
            </w:r>
            <w:r>
              <w:rPr>
                <w:rFonts w:eastAsia="SimSun" w:hint="eastAsia"/>
                <w:bCs/>
                <w:sz w:val="16"/>
                <w:szCs w:val="16"/>
                <w:lang w:val="en-US" w:eastAsia="zh-CN"/>
              </w:rPr>
              <w:t>t support. The association of TEG to SRS is totally left up for UE implementation.</w:t>
            </w:r>
          </w:p>
        </w:tc>
      </w:tr>
      <w:tr w:rsidR="00104BEC" w14:paraId="20AD2CCA" w14:textId="77777777" w:rsidTr="00104BEC">
        <w:trPr>
          <w:trHeight w:val="260"/>
        </w:trPr>
        <w:tc>
          <w:tcPr>
            <w:tcW w:w="1804" w:type="dxa"/>
          </w:tcPr>
          <w:p w14:paraId="139316DC" w14:textId="77777777" w:rsidR="00104BEC" w:rsidRDefault="002C2F80">
            <w:pPr>
              <w:spacing w:after="0"/>
              <w:rPr>
                <w:rFonts w:eastAsiaTheme="minorEastAsia"/>
                <w:b/>
                <w:bCs/>
                <w:sz w:val="16"/>
                <w:szCs w:val="16"/>
                <w:lang w:eastAsia="zh-CN"/>
              </w:rPr>
            </w:pPr>
            <w:r>
              <w:rPr>
                <w:rFonts w:eastAsiaTheme="minorEastAsia"/>
                <w:b/>
                <w:bCs/>
                <w:sz w:val="16"/>
                <w:szCs w:val="16"/>
                <w:lang w:val="en-US" w:eastAsia="zh-CN"/>
              </w:rPr>
              <w:t>FL</w:t>
            </w:r>
          </w:p>
        </w:tc>
        <w:tc>
          <w:tcPr>
            <w:tcW w:w="8811" w:type="dxa"/>
          </w:tcPr>
          <w:p w14:paraId="0CE0A1D5" w14:textId="77777777" w:rsidR="00104BEC" w:rsidRDefault="002C2F80">
            <w:pPr>
              <w:spacing w:after="0"/>
              <w:rPr>
                <w:rFonts w:eastAsia="SimSun"/>
                <w:bCs/>
                <w:sz w:val="16"/>
                <w:szCs w:val="16"/>
                <w:lang w:val="en-US" w:eastAsia="zh-CN"/>
              </w:rPr>
            </w:pPr>
            <w:r>
              <w:rPr>
                <w:rFonts w:eastAsia="SimSun"/>
                <w:bCs/>
                <w:sz w:val="16"/>
                <w:szCs w:val="16"/>
                <w:lang w:val="en-US" w:eastAsia="zh-CN"/>
              </w:rPr>
              <w:t>From the feedback of the 5 companies of the 1</w:t>
            </w:r>
            <w:r>
              <w:rPr>
                <w:rFonts w:eastAsia="SimSun"/>
                <w:bCs/>
                <w:sz w:val="16"/>
                <w:szCs w:val="16"/>
                <w:vertAlign w:val="superscript"/>
                <w:lang w:val="en-US" w:eastAsia="zh-CN"/>
              </w:rPr>
              <w:t>st</w:t>
            </w:r>
            <w:r>
              <w:rPr>
                <w:rFonts w:eastAsia="SimSun"/>
                <w:bCs/>
                <w:sz w:val="16"/>
                <w:szCs w:val="16"/>
                <w:lang w:val="en-US" w:eastAsia="zh-CN"/>
              </w:rPr>
              <w:t xml:space="preserve"> round discussion, two companies support the proposals, and two companies do not support the proposals, while one company supports one of the proposals. It seems further discussion are needed on whether we can support one or more these proposals. </w:t>
            </w:r>
          </w:p>
        </w:tc>
      </w:tr>
      <w:tr w:rsidR="00104BEC" w14:paraId="5A31ACB4" w14:textId="77777777" w:rsidTr="00104BEC">
        <w:trPr>
          <w:trHeight w:val="260"/>
        </w:trPr>
        <w:tc>
          <w:tcPr>
            <w:tcW w:w="1804" w:type="dxa"/>
          </w:tcPr>
          <w:p w14:paraId="2E9C1501" w14:textId="77777777" w:rsidR="00104BEC" w:rsidRDefault="002C2F80">
            <w:pPr>
              <w:spacing w:after="0"/>
              <w:rPr>
                <w:rFonts w:eastAsiaTheme="minorEastAsia"/>
                <w:b/>
                <w:bCs/>
                <w:sz w:val="16"/>
                <w:szCs w:val="16"/>
                <w:lang w:val="en-US" w:eastAsia="zh-CN"/>
              </w:rPr>
            </w:pPr>
            <w:r>
              <w:rPr>
                <w:rFonts w:eastAsia="SimSun" w:hint="eastAsia"/>
                <w:bCs/>
                <w:sz w:val="16"/>
                <w:szCs w:val="16"/>
                <w:lang w:val="en-US" w:eastAsia="zh-CN"/>
              </w:rPr>
              <w:t>LGE</w:t>
            </w:r>
          </w:p>
        </w:tc>
        <w:tc>
          <w:tcPr>
            <w:tcW w:w="8811" w:type="dxa"/>
          </w:tcPr>
          <w:p w14:paraId="34DE961D" w14:textId="77777777" w:rsidR="00104BEC" w:rsidRDefault="002C2F80">
            <w:pPr>
              <w:spacing w:after="0"/>
              <w:rPr>
                <w:rFonts w:eastAsia="SimSun"/>
                <w:bCs/>
                <w:sz w:val="16"/>
                <w:szCs w:val="16"/>
                <w:lang w:val="en-US" w:eastAsia="zh-CN"/>
              </w:rPr>
            </w:pPr>
            <w:r>
              <w:rPr>
                <w:rFonts w:eastAsia="Malgun Gothic"/>
                <w:bCs/>
                <w:sz w:val="16"/>
                <w:szCs w:val="16"/>
                <w:lang w:val="en-US" w:eastAsia="ko-KR"/>
              </w:rPr>
              <w:t>W</w:t>
            </w:r>
            <w:r>
              <w:rPr>
                <w:rFonts w:eastAsia="Malgun Gothic" w:hint="eastAsia"/>
                <w:bCs/>
                <w:sz w:val="16"/>
                <w:szCs w:val="16"/>
                <w:lang w:val="en-US" w:eastAsia="ko-KR"/>
              </w:rPr>
              <w:t xml:space="preserve">e can understand the intention of the proposal. </w:t>
            </w:r>
            <w:r>
              <w:rPr>
                <w:rFonts w:eastAsia="Malgun Gothic"/>
                <w:bCs/>
                <w:sz w:val="16"/>
                <w:szCs w:val="16"/>
                <w:lang w:val="en-US" w:eastAsia="ko-KR"/>
              </w:rPr>
              <w:t xml:space="preserve">But, we prefer to treat the issue as low priority because we need to focus on the design of the basic concept for TEG firstly. </w:t>
            </w:r>
          </w:p>
        </w:tc>
      </w:tr>
      <w:tr w:rsidR="00104BEC" w14:paraId="2875538B" w14:textId="77777777" w:rsidTr="00104BEC">
        <w:trPr>
          <w:trHeight w:val="260"/>
        </w:trPr>
        <w:tc>
          <w:tcPr>
            <w:tcW w:w="1804" w:type="dxa"/>
          </w:tcPr>
          <w:p w14:paraId="3EBB4AE2" w14:textId="77777777" w:rsidR="00104BEC" w:rsidRDefault="002C2F80">
            <w:pPr>
              <w:spacing w:after="0"/>
              <w:rPr>
                <w:rFonts w:eastAsiaTheme="minorEastAsia"/>
                <w:b/>
                <w:bCs/>
                <w:sz w:val="16"/>
                <w:szCs w:val="16"/>
                <w:lang w:eastAsia="zh-CN"/>
              </w:rPr>
            </w:pPr>
            <w:r>
              <w:rPr>
                <w:rFonts w:eastAsiaTheme="minorEastAsia"/>
                <w:b/>
                <w:bCs/>
                <w:sz w:val="16"/>
                <w:szCs w:val="16"/>
                <w:lang w:val="en-US" w:eastAsia="zh-CN"/>
              </w:rPr>
              <w:t>FL</w:t>
            </w:r>
          </w:p>
        </w:tc>
        <w:tc>
          <w:tcPr>
            <w:tcW w:w="8811" w:type="dxa"/>
          </w:tcPr>
          <w:p w14:paraId="3234A39C" w14:textId="77777777" w:rsidR="00104BEC" w:rsidRDefault="002C2F80">
            <w:pPr>
              <w:spacing w:after="0"/>
              <w:rPr>
                <w:bCs/>
                <w:sz w:val="16"/>
                <w:szCs w:val="16"/>
                <w:lang w:val="en-US"/>
              </w:rPr>
            </w:pPr>
            <w:r>
              <w:rPr>
                <w:rFonts w:eastAsia="SimSun"/>
                <w:bCs/>
                <w:sz w:val="16"/>
                <w:szCs w:val="16"/>
                <w:lang w:val="en-US" w:eastAsia="zh-CN"/>
              </w:rPr>
              <w:t>Based on the feedbacks, it seems we may not reach the decision in this meeting. I would suggest closing the discussion in this meeting.</w:t>
            </w:r>
          </w:p>
        </w:tc>
      </w:tr>
    </w:tbl>
    <w:p w14:paraId="3812B3FE" w14:textId="77777777" w:rsidR="00104BEC" w:rsidRDefault="00104BEC">
      <w:pPr>
        <w:spacing w:after="0"/>
        <w:rPr>
          <w:lang w:val="en-US"/>
        </w:rPr>
      </w:pPr>
    </w:p>
    <w:p w14:paraId="408FEF77" w14:textId="77777777" w:rsidR="00104BEC" w:rsidRDefault="00104BEC"/>
    <w:p w14:paraId="6CE27A0D" w14:textId="77777777" w:rsidR="00104BEC" w:rsidRDefault="00104BEC">
      <w:pPr>
        <w:spacing w:after="0"/>
      </w:pPr>
    </w:p>
    <w:p w14:paraId="47712C0C" w14:textId="77777777" w:rsidR="00104BEC" w:rsidRDefault="002C2F80">
      <w:pPr>
        <w:pStyle w:val="Heading2"/>
      </w:pPr>
      <w:r>
        <w:t>Report of the SRS port IDs with the RTOA measurements</w:t>
      </w:r>
    </w:p>
    <w:p w14:paraId="5BB3B4C7" w14:textId="77777777" w:rsidR="00104BEC" w:rsidRDefault="002C2F80">
      <w:pPr>
        <w:pStyle w:val="Subtitle"/>
        <w:rPr>
          <w:rFonts w:ascii="Times New Roman" w:hAnsi="Times New Roman" w:cs="Times New Roman"/>
        </w:rPr>
      </w:pPr>
      <w:r>
        <w:rPr>
          <w:rFonts w:ascii="Times New Roman" w:hAnsi="Times New Roman" w:cs="Times New Roman"/>
        </w:rPr>
        <w:t xml:space="preserve">Submitted Proposals </w:t>
      </w:r>
    </w:p>
    <w:p w14:paraId="182B3021" w14:textId="77777777" w:rsidR="00104BEC" w:rsidRDefault="002C2F80">
      <w:pPr>
        <w:pStyle w:val="3GPPAgreements"/>
        <w:numPr>
          <w:ilvl w:val="0"/>
          <w:numId w:val="35"/>
        </w:numPr>
        <w:rPr>
          <w:i/>
        </w:rPr>
      </w:pPr>
      <w:r>
        <w:rPr>
          <w:b/>
          <w:i/>
        </w:rPr>
        <w:t xml:space="preserve">(Huawei, R1-2110850[1]) Proposal 1:  </w:t>
      </w:r>
      <w:r>
        <w:rPr>
          <w:i/>
        </w:rPr>
        <w:t>Support gNB to report the associated SRS port ID of the RTOA measurement along with the SRS resource ID/resource set ID, when the measurements are based on multi-port SRS (e.g. MIMO-SRS).</w:t>
      </w:r>
    </w:p>
    <w:p w14:paraId="4BE222CD" w14:textId="77777777" w:rsidR="00104BEC" w:rsidRDefault="002C2F80">
      <w:pPr>
        <w:pStyle w:val="3GPPAgreements"/>
        <w:numPr>
          <w:ilvl w:val="1"/>
          <w:numId w:val="35"/>
        </w:numPr>
        <w:rPr>
          <w:i/>
        </w:rPr>
      </w:pPr>
      <w:r>
        <w:rPr>
          <w:i/>
        </w:rPr>
        <w:t>The port index may take the value {0, 1, 2, 3} to map to the SRS ports {1000, 1001, 1002, 1003}, respectively.</w:t>
      </w:r>
    </w:p>
    <w:p w14:paraId="3D5DF0E2" w14:textId="77777777" w:rsidR="00104BEC" w:rsidRDefault="002C2F80">
      <w:pPr>
        <w:pStyle w:val="3GPPAgreements"/>
        <w:numPr>
          <w:ilvl w:val="1"/>
          <w:numId w:val="35"/>
        </w:numPr>
        <w:rPr>
          <w:i/>
        </w:rPr>
      </w:pPr>
      <w:r>
        <w:rPr>
          <w:i/>
        </w:rPr>
        <w:t>Note: The use of SRS for MIMO resource is transparent to the UE</w:t>
      </w:r>
      <w:r>
        <w:rPr>
          <w:b/>
          <w:i/>
        </w:rPr>
        <w:t xml:space="preserve"> </w:t>
      </w:r>
    </w:p>
    <w:p w14:paraId="57EEE2D8" w14:textId="77777777" w:rsidR="00104BEC" w:rsidRDefault="00104BEC">
      <w:pPr>
        <w:pStyle w:val="3GPPAgreements"/>
        <w:numPr>
          <w:ilvl w:val="0"/>
          <w:numId w:val="0"/>
        </w:numPr>
        <w:ind w:left="284"/>
        <w:rPr>
          <w:i/>
        </w:rPr>
      </w:pPr>
    </w:p>
    <w:p w14:paraId="02816305" w14:textId="77777777" w:rsidR="00104BEC" w:rsidRDefault="002C2F80">
      <w:pPr>
        <w:pStyle w:val="Subtitle"/>
        <w:rPr>
          <w:rFonts w:ascii="Times New Roman" w:hAnsi="Times New Roman" w:cs="Times New Roman"/>
        </w:rPr>
      </w:pPr>
      <w:r>
        <w:rPr>
          <w:rFonts w:ascii="Times New Roman" w:hAnsi="Times New Roman" w:cs="Times New Roman"/>
        </w:rPr>
        <w:t>Comments</w:t>
      </w:r>
    </w:p>
    <w:p w14:paraId="38C07588" w14:textId="77777777" w:rsidR="00104BEC" w:rsidRDefault="002C2F80">
      <w:pPr>
        <w:tabs>
          <w:tab w:val="left" w:pos="1800"/>
        </w:tabs>
        <w:spacing w:line="240" w:lineRule="auto"/>
        <w:jc w:val="left"/>
      </w:pPr>
      <w:r>
        <w:t>In RAN1#105e, it was agreed “</w:t>
      </w:r>
      <w:r>
        <w:rPr>
          <w:rFonts w:ascii="Times" w:eastAsia="Batang" w:hAnsi="Times"/>
          <w:i/>
          <w:szCs w:val="24"/>
          <w:lang w:eastAsia="zh-CN"/>
        </w:rPr>
        <w:t xml:space="preserve">Support gNB to report the associated SRS resource ID/resource set ID of the RTOA measurement to LMF”. </w:t>
      </w:r>
      <w:r>
        <w:t>For MIMO SRS, the SRS signals can be transmitted in different ports. In [1], it was proposed to support gNB to report the associated SRS port ID of the RTOA measurement for improving the positioning performance. The proposed enhancement seems having no impact on UE.</w:t>
      </w:r>
    </w:p>
    <w:p w14:paraId="4A69BD85" w14:textId="77777777" w:rsidR="00104BEC" w:rsidRDefault="002C2F80">
      <w:r>
        <w:t>A similar proposal was discussed in previous meetings, but only few companies provided the comments in the email discussions. During the discussion in RAN1#106bis-e, two companies provided the responses: one company supported it, while another company considered it was low priority for RAN1#106bis-e [19]. We would need more inputs from interested companies to the above proposal to see if we could adopt the proposed enhancement given that it seems having no impact on UE side.</w:t>
      </w:r>
    </w:p>
    <w:p w14:paraId="5598835D" w14:textId="77777777" w:rsidR="00104BEC" w:rsidRDefault="002C2F80">
      <w:pPr>
        <w:pStyle w:val="Heading3"/>
        <w:rPr>
          <w:rStyle w:val="NOChar1"/>
        </w:rPr>
      </w:pPr>
      <w:r>
        <w:rPr>
          <w:rStyle w:val="NOChar1"/>
          <w:highlight w:val="lightGray"/>
        </w:rPr>
        <w:t>(Closed) Proposal 3.7</w:t>
      </w:r>
    </w:p>
    <w:p w14:paraId="56F45DC7" w14:textId="77777777" w:rsidR="00104BEC" w:rsidRDefault="002C2F80">
      <w:pPr>
        <w:pStyle w:val="3GPPAgreements"/>
        <w:numPr>
          <w:ilvl w:val="0"/>
          <w:numId w:val="35"/>
        </w:numPr>
        <w:rPr>
          <w:i/>
        </w:rPr>
      </w:pPr>
      <w:r>
        <w:rPr>
          <w:i/>
        </w:rPr>
        <w:t>Support gNB to report the associated SRS port ID of the RTOA measurement along with the SRS resource ID/resource set ID, when the measurements are based on multi-port SRS (e.g. MIMO-SRS).</w:t>
      </w:r>
    </w:p>
    <w:p w14:paraId="77BE70B5" w14:textId="77777777" w:rsidR="00104BEC" w:rsidRDefault="002C2F80">
      <w:pPr>
        <w:pStyle w:val="3GPPAgreements"/>
        <w:numPr>
          <w:ilvl w:val="1"/>
          <w:numId w:val="35"/>
        </w:numPr>
        <w:rPr>
          <w:i/>
        </w:rPr>
      </w:pPr>
      <w:r>
        <w:rPr>
          <w:i/>
        </w:rPr>
        <w:t>The port index may take the value {0, 1, 2, 3} to map to the SRS ports {1000, 1001, 1002, 1003}, respectively.</w:t>
      </w:r>
    </w:p>
    <w:p w14:paraId="5FF6D2A7" w14:textId="77777777" w:rsidR="00104BEC" w:rsidRDefault="002C2F80">
      <w:pPr>
        <w:pStyle w:val="3GPPAgreements"/>
        <w:numPr>
          <w:ilvl w:val="1"/>
          <w:numId w:val="35"/>
        </w:numPr>
        <w:rPr>
          <w:i/>
        </w:rPr>
      </w:pPr>
      <w:r>
        <w:rPr>
          <w:i/>
        </w:rPr>
        <w:t>Note: The use of SRS for MIMO resource is transparent to the UE</w:t>
      </w:r>
      <w:r>
        <w:rPr>
          <w:b/>
          <w:i/>
        </w:rPr>
        <w:t xml:space="preserve"> </w:t>
      </w:r>
    </w:p>
    <w:p w14:paraId="1AFC3719" w14:textId="77777777" w:rsidR="00104BEC" w:rsidRDefault="00104BEC"/>
    <w:p w14:paraId="58DA792C" w14:textId="77777777" w:rsidR="00104BEC" w:rsidRDefault="00104BEC">
      <w:pPr>
        <w:pStyle w:val="3GPPAgreements"/>
        <w:numPr>
          <w:ilvl w:val="0"/>
          <w:numId w:val="0"/>
        </w:numPr>
        <w:ind w:left="851"/>
        <w:rPr>
          <w:i/>
        </w:rPr>
      </w:pPr>
    </w:p>
    <w:p w14:paraId="50676493" w14:textId="77777777" w:rsidR="00104BEC" w:rsidRDefault="002C2F80">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104BEC" w14:paraId="717EAFA3" w14:textId="77777777" w:rsidTr="00104BEC">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298A4235" w14:textId="77777777" w:rsidR="00104BEC" w:rsidRDefault="002C2F80">
            <w:pPr>
              <w:spacing w:after="0"/>
              <w:rPr>
                <w:b/>
                <w:caps w:val="0"/>
                <w:sz w:val="16"/>
                <w:szCs w:val="16"/>
              </w:rPr>
            </w:pPr>
            <w:r>
              <w:rPr>
                <w:b/>
                <w:sz w:val="16"/>
                <w:szCs w:val="16"/>
              </w:rPr>
              <w:t>Company</w:t>
            </w:r>
          </w:p>
        </w:tc>
        <w:tc>
          <w:tcPr>
            <w:tcW w:w="8811" w:type="dxa"/>
          </w:tcPr>
          <w:p w14:paraId="381AA6D3" w14:textId="77777777" w:rsidR="00104BEC" w:rsidRDefault="002C2F80">
            <w:pPr>
              <w:spacing w:after="0"/>
              <w:rPr>
                <w:b/>
                <w:caps w:val="0"/>
                <w:sz w:val="16"/>
                <w:szCs w:val="16"/>
              </w:rPr>
            </w:pPr>
            <w:r>
              <w:rPr>
                <w:b/>
                <w:sz w:val="16"/>
                <w:szCs w:val="16"/>
              </w:rPr>
              <w:t xml:space="preserve">Comments </w:t>
            </w:r>
          </w:p>
        </w:tc>
      </w:tr>
      <w:tr w:rsidR="00104BEC" w14:paraId="2CAADE17" w14:textId="77777777" w:rsidTr="00104BEC">
        <w:trPr>
          <w:trHeight w:val="260"/>
        </w:trPr>
        <w:tc>
          <w:tcPr>
            <w:tcW w:w="1804" w:type="dxa"/>
          </w:tcPr>
          <w:p w14:paraId="2424E8E4" w14:textId="77777777" w:rsidR="00104BEC" w:rsidRDefault="002C2F80">
            <w:pPr>
              <w:spacing w:after="0"/>
              <w:rPr>
                <w:rFonts w:eastAsia="SimSun"/>
                <w:bCs/>
                <w:sz w:val="16"/>
                <w:szCs w:val="16"/>
                <w:lang w:val="en-US" w:eastAsia="zh-CN"/>
              </w:rPr>
            </w:pPr>
            <w:r>
              <w:rPr>
                <w:rFonts w:eastAsia="SimSun"/>
                <w:bCs/>
                <w:sz w:val="16"/>
                <w:szCs w:val="16"/>
                <w:lang w:val="en-US" w:eastAsia="zh-CN"/>
              </w:rPr>
              <w:t>Nokia/NSB</w:t>
            </w:r>
          </w:p>
        </w:tc>
        <w:tc>
          <w:tcPr>
            <w:tcW w:w="8811" w:type="dxa"/>
          </w:tcPr>
          <w:p w14:paraId="3707433A" w14:textId="77777777" w:rsidR="00104BEC" w:rsidRDefault="002C2F80">
            <w:pPr>
              <w:spacing w:after="0"/>
              <w:rPr>
                <w:rFonts w:eastAsia="SimSun"/>
                <w:bCs/>
                <w:sz w:val="16"/>
                <w:szCs w:val="16"/>
                <w:lang w:val="en-US" w:eastAsia="zh-CN"/>
              </w:rPr>
            </w:pPr>
            <w:r>
              <w:rPr>
                <w:rFonts w:eastAsia="SimSun"/>
                <w:bCs/>
                <w:sz w:val="16"/>
                <w:szCs w:val="16"/>
                <w:lang w:val="en-US" w:eastAsia="zh-CN"/>
              </w:rPr>
              <w:t xml:space="preserve">Do not support. </w:t>
            </w:r>
          </w:p>
        </w:tc>
      </w:tr>
      <w:tr w:rsidR="00104BEC" w14:paraId="7E74E17B" w14:textId="77777777" w:rsidTr="00104BEC">
        <w:trPr>
          <w:trHeight w:val="260"/>
        </w:trPr>
        <w:tc>
          <w:tcPr>
            <w:tcW w:w="1804" w:type="dxa"/>
          </w:tcPr>
          <w:p w14:paraId="3216DFEA" w14:textId="77777777" w:rsidR="00104BEC" w:rsidRDefault="002C2F80">
            <w:pPr>
              <w:spacing w:after="0"/>
              <w:rPr>
                <w:rFonts w:eastAsia="SimSun"/>
                <w:bCs/>
                <w:sz w:val="16"/>
                <w:szCs w:val="16"/>
                <w:lang w:val="en-US" w:eastAsia="zh-CN"/>
              </w:rPr>
            </w:pPr>
            <w:r>
              <w:rPr>
                <w:rFonts w:eastAsia="SimSun"/>
                <w:bCs/>
                <w:sz w:val="16"/>
                <w:szCs w:val="16"/>
                <w:lang w:val="en-US" w:eastAsia="zh-CN"/>
              </w:rPr>
              <w:t>Huawei, HiSilicon</w:t>
            </w:r>
          </w:p>
        </w:tc>
        <w:tc>
          <w:tcPr>
            <w:tcW w:w="8811" w:type="dxa"/>
          </w:tcPr>
          <w:p w14:paraId="3298D964" w14:textId="77777777" w:rsidR="00104BEC" w:rsidRDefault="002C2F80">
            <w:pPr>
              <w:spacing w:after="0"/>
              <w:rPr>
                <w:rFonts w:eastAsia="SimSun"/>
                <w:bCs/>
                <w:sz w:val="16"/>
                <w:szCs w:val="16"/>
                <w:lang w:val="en-US" w:eastAsia="zh-CN"/>
              </w:rPr>
            </w:pPr>
            <w:r>
              <w:rPr>
                <w:rFonts w:eastAsia="SimSun"/>
                <w:bCs/>
                <w:sz w:val="16"/>
                <w:szCs w:val="16"/>
                <w:lang w:val="en-US" w:eastAsia="zh-CN"/>
              </w:rPr>
              <w:t>We consider this feature useful with only small specification impact, by adding a single higher layer parameter in the measurement report.</w:t>
            </w:r>
          </w:p>
          <w:p w14:paraId="2CD8B2D0" w14:textId="77777777" w:rsidR="00104BEC" w:rsidRDefault="00104BEC">
            <w:pPr>
              <w:spacing w:after="0"/>
              <w:rPr>
                <w:rFonts w:eastAsia="SimSun"/>
                <w:bCs/>
                <w:sz w:val="16"/>
                <w:szCs w:val="16"/>
                <w:lang w:val="en-US" w:eastAsia="zh-CN"/>
              </w:rPr>
            </w:pPr>
          </w:p>
          <w:p w14:paraId="1050951B" w14:textId="77777777" w:rsidR="00104BEC" w:rsidRDefault="002C2F80">
            <w:pPr>
              <w:spacing w:after="0"/>
              <w:rPr>
                <w:rFonts w:eastAsia="SimSun"/>
                <w:bCs/>
                <w:sz w:val="16"/>
                <w:szCs w:val="16"/>
                <w:lang w:val="en-US" w:eastAsia="zh-CN"/>
              </w:rPr>
            </w:pPr>
            <w:r>
              <w:rPr>
                <w:rFonts w:eastAsia="SimSun"/>
                <w:bCs/>
                <w:sz w:val="16"/>
                <w:szCs w:val="16"/>
                <w:lang w:val="en-US" w:eastAsia="zh-CN"/>
              </w:rPr>
              <w:t>Is there any technical concern?</w:t>
            </w:r>
          </w:p>
        </w:tc>
      </w:tr>
      <w:tr w:rsidR="00104BEC" w14:paraId="1AA46804" w14:textId="77777777" w:rsidTr="00104BEC">
        <w:trPr>
          <w:trHeight w:val="260"/>
        </w:trPr>
        <w:tc>
          <w:tcPr>
            <w:tcW w:w="1804" w:type="dxa"/>
          </w:tcPr>
          <w:p w14:paraId="64FB201F" w14:textId="77777777" w:rsidR="00104BEC" w:rsidRDefault="002C2F80">
            <w:pPr>
              <w:spacing w:after="0"/>
              <w:rPr>
                <w:rFonts w:eastAsia="SimSun"/>
                <w:b/>
                <w:bCs/>
                <w:sz w:val="16"/>
                <w:szCs w:val="16"/>
                <w:lang w:val="en-US" w:eastAsia="zh-CN"/>
              </w:rPr>
            </w:pPr>
            <w:r>
              <w:rPr>
                <w:rFonts w:eastAsia="SimSun"/>
                <w:b/>
                <w:bCs/>
                <w:sz w:val="16"/>
                <w:szCs w:val="16"/>
                <w:lang w:val="en-US" w:eastAsia="zh-CN"/>
              </w:rPr>
              <w:t>FL</w:t>
            </w:r>
          </w:p>
        </w:tc>
        <w:tc>
          <w:tcPr>
            <w:tcW w:w="8811" w:type="dxa"/>
          </w:tcPr>
          <w:p w14:paraId="110C2998" w14:textId="77777777" w:rsidR="00104BEC" w:rsidRDefault="002C2F80">
            <w:pPr>
              <w:spacing w:after="0"/>
              <w:rPr>
                <w:rFonts w:eastAsia="SimSun"/>
                <w:bCs/>
                <w:sz w:val="16"/>
                <w:szCs w:val="16"/>
                <w:lang w:val="en-US" w:eastAsia="zh-CN"/>
              </w:rPr>
            </w:pPr>
            <w:r>
              <w:rPr>
                <w:rFonts w:eastAsia="SimSun"/>
                <w:bCs/>
                <w:sz w:val="16"/>
                <w:szCs w:val="16"/>
                <w:lang w:val="en-US" w:eastAsia="zh-CN"/>
              </w:rPr>
              <w:t>Only two companies provided the feedback in the 1</w:t>
            </w:r>
            <w:r>
              <w:rPr>
                <w:rFonts w:eastAsia="SimSun"/>
                <w:bCs/>
                <w:sz w:val="16"/>
                <w:szCs w:val="16"/>
                <w:vertAlign w:val="superscript"/>
                <w:lang w:val="en-US" w:eastAsia="zh-CN"/>
              </w:rPr>
              <w:t>st</w:t>
            </w:r>
            <w:r>
              <w:rPr>
                <w:rFonts w:eastAsia="SimSun"/>
                <w:bCs/>
                <w:sz w:val="16"/>
                <w:szCs w:val="16"/>
                <w:lang w:val="en-US" w:eastAsia="zh-CN"/>
              </w:rPr>
              <w:t xml:space="preserve"> round discussion. We would need more inputs from interested companies to see if we could adopt the proposed enhancement.</w:t>
            </w:r>
          </w:p>
        </w:tc>
      </w:tr>
      <w:tr w:rsidR="00104BEC" w14:paraId="6BF2F095" w14:textId="77777777" w:rsidTr="00104BEC">
        <w:trPr>
          <w:trHeight w:val="260"/>
        </w:trPr>
        <w:tc>
          <w:tcPr>
            <w:tcW w:w="1804" w:type="dxa"/>
          </w:tcPr>
          <w:p w14:paraId="303712FB" w14:textId="77777777" w:rsidR="00104BEC" w:rsidRDefault="002C2F80">
            <w:pPr>
              <w:spacing w:after="0"/>
              <w:rPr>
                <w:rFonts w:eastAsia="SimSun"/>
                <w:b/>
                <w:bCs/>
                <w:sz w:val="16"/>
                <w:szCs w:val="16"/>
                <w:lang w:val="en-US" w:eastAsia="zh-CN"/>
              </w:rPr>
            </w:pPr>
            <w:r>
              <w:rPr>
                <w:rFonts w:eastAsia="SimSun" w:hint="eastAsia"/>
                <w:bCs/>
                <w:sz w:val="16"/>
                <w:szCs w:val="16"/>
                <w:lang w:val="en-US" w:eastAsia="zh-CN"/>
              </w:rPr>
              <w:t>LGE</w:t>
            </w:r>
          </w:p>
        </w:tc>
        <w:tc>
          <w:tcPr>
            <w:tcW w:w="8811" w:type="dxa"/>
          </w:tcPr>
          <w:p w14:paraId="4BE0037F" w14:textId="77777777" w:rsidR="00104BEC" w:rsidRDefault="002C2F80">
            <w:pPr>
              <w:spacing w:after="0"/>
              <w:rPr>
                <w:rFonts w:eastAsia="SimSun"/>
                <w:bCs/>
                <w:sz w:val="16"/>
                <w:szCs w:val="16"/>
                <w:lang w:val="en-US" w:eastAsia="zh-CN"/>
              </w:rPr>
            </w:pPr>
            <w:r>
              <w:rPr>
                <w:rFonts w:eastAsia="SimSun" w:hint="eastAsia"/>
                <w:bCs/>
                <w:sz w:val="16"/>
                <w:szCs w:val="16"/>
                <w:lang w:val="en-US" w:eastAsia="zh-CN"/>
              </w:rPr>
              <w:t>We are not supportive of the proposal</w:t>
            </w:r>
            <w:r>
              <w:rPr>
                <w:rFonts w:eastAsia="SimSun"/>
                <w:bCs/>
                <w:sz w:val="16"/>
                <w:szCs w:val="16"/>
                <w:lang w:val="en-US" w:eastAsia="zh-CN"/>
              </w:rPr>
              <w:t>.</w:t>
            </w:r>
          </w:p>
        </w:tc>
      </w:tr>
      <w:tr w:rsidR="00104BEC" w14:paraId="41201184" w14:textId="77777777" w:rsidTr="00104BEC">
        <w:trPr>
          <w:trHeight w:val="260"/>
        </w:trPr>
        <w:tc>
          <w:tcPr>
            <w:tcW w:w="1804" w:type="dxa"/>
          </w:tcPr>
          <w:p w14:paraId="62046EFA" w14:textId="77777777" w:rsidR="00104BEC" w:rsidRDefault="002C2F80">
            <w:pPr>
              <w:spacing w:after="0"/>
              <w:rPr>
                <w:rFonts w:eastAsia="SimSun"/>
                <w:b/>
                <w:bCs/>
                <w:sz w:val="16"/>
                <w:szCs w:val="16"/>
                <w:lang w:val="en-US" w:eastAsia="zh-CN"/>
              </w:rPr>
            </w:pPr>
            <w:r>
              <w:rPr>
                <w:rFonts w:eastAsia="SimSun"/>
                <w:b/>
                <w:bCs/>
                <w:sz w:val="16"/>
                <w:szCs w:val="16"/>
                <w:lang w:val="en-US" w:eastAsia="zh-CN"/>
              </w:rPr>
              <w:t>FL</w:t>
            </w:r>
          </w:p>
        </w:tc>
        <w:tc>
          <w:tcPr>
            <w:tcW w:w="8811" w:type="dxa"/>
          </w:tcPr>
          <w:p w14:paraId="5F22478F" w14:textId="77777777" w:rsidR="00104BEC" w:rsidRDefault="002C2F80">
            <w:pPr>
              <w:spacing w:after="0"/>
              <w:rPr>
                <w:rFonts w:eastAsia="SimSun"/>
                <w:bCs/>
                <w:sz w:val="16"/>
                <w:szCs w:val="16"/>
                <w:lang w:val="en-US" w:eastAsia="zh-CN"/>
              </w:rPr>
            </w:pPr>
            <w:r>
              <w:rPr>
                <w:rFonts w:eastAsia="SimSun"/>
                <w:bCs/>
                <w:sz w:val="16"/>
                <w:szCs w:val="16"/>
                <w:lang w:val="en-US" w:eastAsia="zh-CN"/>
              </w:rPr>
              <w:t>I would suggest closing the discussion due to the lack of the support.</w:t>
            </w:r>
          </w:p>
        </w:tc>
      </w:tr>
    </w:tbl>
    <w:p w14:paraId="064CC342" w14:textId="77777777" w:rsidR="00104BEC" w:rsidRDefault="00104BEC">
      <w:pPr>
        <w:tabs>
          <w:tab w:val="left" w:pos="1800"/>
        </w:tabs>
        <w:spacing w:line="240" w:lineRule="auto"/>
        <w:jc w:val="left"/>
      </w:pPr>
    </w:p>
    <w:p w14:paraId="49EB6755" w14:textId="77777777" w:rsidR="00104BEC" w:rsidRDefault="00104BEC">
      <w:pPr>
        <w:spacing w:after="0"/>
      </w:pPr>
    </w:p>
    <w:p w14:paraId="66E81619" w14:textId="77777777" w:rsidR="00104BEC" w:rsidRDefault="00104BEC">
      <w:pPr>
        <w:spacing w:after="0"/>
      </w:pPr>
    </w:p>
    <w:p w14:paraId="70A49E56" w14:textId="77777777" w:rsidR="00104BEC" w:rsidRDefault="002C2F80">
      <w:pPr>
        <w:pStyle w:val="Heading2"/>
      </w:pPr>
      <w:r>
        <w:t xml:space="preserve">Positioning SRS with antenna/beam switching </w:t>
      </w:r>
    </w:p>
    <w:p w14:paraId="765B409A" w14:textId="77777777" w:rsidR="00104BEC" w:rsidRDefault="002C2F80">
      <w:pPr>
        <w:pStyle w:val="Subtitle"/>
        <w:rPr>
          <w:rFonts w:ascii="Times New Roman" w:hAnsi="Times New Roman" w:cs="Times New Roman"/>
        </w:rPr>
      </w:pPr>
      <w:r>
        <w:rPr>
          <w:rFonts w:ascii="Times New Roman" w:hAnsi="Times New Roman" w:cs="Times New Roman"/>
        </w:rPr>
        <w:t>Submitted Proposals</w:t>
      </w:r>
    </w:p>
    <w:p w14:paraId="25CA3B6C" w14:textId="77777777" w:rsidR="00104BEC" w:rsidRDefault="002C2F80">
      <w:pPr>
        <w:pStyle w:val="ListParagraph"/>
        <w:numPr>
          <w:ilvl w:val="0"/>
          <w:numId w:val="35"/>
        </w:numPr>
        <w:rPr>
          <w:rFonts w:eastAsia="SimSun"/>
          <w:i/>
          <w:lang w:eastAsia="zh-CN"/>
        </w:rPr>
      </w:pPr>
      <w:r>
        <w:rPr>
          <w:rFonts w:eastAsia="SimSun"/>
          <w:b/>
          <w:i/>
          <w:lang w:eastAsia="zh-CN"/>
        </w:rPr>
        <w:t xml:space="preserve">(Huawei, R1-2110850[1]) Proposal 2: </w:t>
      </w:r>
      <w:r>
        <w:rPr>
          <w:rFonts w:eastAsia="SimSun"/>
          <w:i/>
          <w:lang w:eastAsia="zh-CN"/>
        </w:rPr>
        <w:t>Support positioning SRS with antenna switching as an optional UE capability.</w:t>
      </w:r>
    </w:p>
    <w:p w14:paraId="5A56723A" w14:textId="77777777" w:rsidR="00104BEC" w:rsidRDefault="002C2F80">
      <w:pPr>
        <w:pStyle w:val="ListParagraph"/>
        <w:numPr>
          <w:ilvl w:val="1"/>
          <w:numId w:val="35"/>
        </w:numPr>
        <w:rPr>
          <w:rFonts w:eastAsia="SimSun"/>
          <w:i/>
          <w:lang w:eastAsia="zh-CN"/>
        </w:rPr>
      </w:pPr>
      <w:r>
        <w:rPr>
          <w:rFonts w:eastAsia="SimSun"/>
          <w:i/>
          <w:lang w:eastAsia="zh-CN"/>
        </w:rPr>
        <w:t>Introduce a new parameter for the positioning SRS resource set indicating "antenna switching", and each positioning SRS resource in the set is associated with a different UE antenna port.</w:t>
      </w:r>
    </w:p>
    <w:p w14:paraId="41690CA9" w14:textId="77777777" w:rsidR="00104BEC" w:rsidRDefault="002C2F80">
      <w:pPr>
        <w:pStyle w:val="ListParagraph"/>
        <w:numPr>
          <w:ilvl w:val="1"/>
          <w:numId w:val="35"/>
        </w:numPr>
        <w:rPr>
          <w:rFonts w:eastAsia="SimSun"/>
          <w:i/>
          <w:lang w:eastAsia="zh-CN"/>
        </w:rPr>
      </w:pPr>
      <w:r>
        <w:rPr>
          <w:rFonts w:eastAsia="SimSun"/>
          <w:i/>
          <w:lang w:eastAsia="zh-CN"/>
        </w:rPr>
        <w:t>Introduce a new UE capability of antenna switching for positioning SRS resource, indicating</w:t>
      </w:r>
    </w:p>
    <w:p w14:paraId="76179751" w14:textId="77777777" w:rsidR="00104BEC" w:rsidRDefault="002C2F80">
      <w:pPr>
        <w:pStyle w:val="ListParagraph"/>
        <w:numPr>
          <w:ilvl w:val="2"/>
          <w:numId w:val="35"/>
        </w:numPr>
        <w:rPr>
          <w:rFonts w:eastAsia="SimSun"/>
          <w:i/>
          <w:lang w:eastAsia="zh-CN"/>
        </w:rPr>
      </w:pPr>
      <w:r>
        <w:rPr>
          <w:rFonts w:eastAsia="SimSun"/>
          <w:i/>
          <w:lang w:eastAsia="zh-CN"/>
        </w:rPr>
        <w:t>The number of positioning SRS resources in the positioning SRS resource set configured with "antenna switching"</w:t>
      </w:r>
    </w:p>
    <w:p w14:paraId="0214FC29" w14:textId="77777777" w:rsidR="00104BEC" w:rsidRDefault="002C2F80">
      <w:pPr>
        <w:pStyle w:val="ListParagraph"/>
        <w:numPr>
          <w:ilvl w:val="2"/>
          <w:numId w:val="35"/>
        </w:numPr>
        <w:rPr>
          <w:rFonts w:eastAsia="SimSun"/>
          <w:i/>
          <w:lang w:eastAsia="zh-CN"/>
        </w:rPr>
      </w:pPr>
      <w:r>
        <w:rPr>
          <w:rFonts w:eastAsia="SimSun"/>
          <w:i/>
          <w:lang w:eastAsia="zh-CN"/>
        </w:rPr>
        <w:t xml:space="preserve">The switching period follows the existing MIMO SRS antenna switching (15us as per R1-1710048). </w:t>
      </w:r>
    </w:p>
    <w:p w14:paraId="7A1A5C93" w14:textId="77777777" w:rsidR="00104BEC" w:rsidRDefault="002C2F80">
      <w:pPr>
        <w:pStyle w:val="ListParagraph"/>
        <w:numPr>
          <w:ilvl w:val="0"/>
          <w:numId w:val="35"/>
        </w:numPr>
        <w:rPr>
          <w:rFonts w:eastAsia="SimSun"/>
          <w:i/>
          <w:lang w:eastAsia="zh-CN"/>
        </w:rPr>
      </w:pPr>
      <w:r>
        <w:rPr>
          <w:rFonts w:eastAsia="SimSun"/>
          <w:b/>
          <w:i/>
          <w:lang w:eastAsia="zh-CN"/>
        </w:rPr>
        <w:t>(Ericsson, R1-2112339[18]) Proposal 14</w:t>
      </w:r>
      <w:r>
        <w:rPr>
          <w:rFonts w:eastAsia="SimSun"/>
          <w:i/>
          <w:lang w:eastAsia="zh-CN"/>
        </w:rPr>
        <w:t>: The total number of UE beams needed to sweep all UE TX TEGs and all directions should be reported as part of UE capabilities</w:t>
      </w:r>
    </w:p>
    <w:p w14:paraId="605E6FA2" w14:textId="77777777" w:rsidR="00104BEC" w:rsidRDefault="00104BEC">
      <w:pPr>
        <w:pStyle w:val="ListParagraph"/>
        <w:ind w:left="284"/>
        <w:rPr>
          <w:rFonts w:eastAsia="SimSun"/>
          <w:i/>
          <w:lang w:eastAsia="zh-CN"/>
        </w:rPr>
      </w:pPr>
    </w:p>
    <w:p w14:paraId="21ED90EA" w14:textId="77777777" w:rsidR="00104BEC" w:rsidRDefault="002C2F80">
      <w:pPr>
        <w:pStyle w:val="Subtitle"/>
        <w:rPr>
          <w:rFonts w:ascii="Times New Roman" w:hAnsi="Times New Roman" w:cs="Times New Roman"/>
        </w:rPr>
      </w:pPr>
      <w:r>
        <w:rPr>
          <w:rFonts w:ascii="Times New Roman" w:hAnsi="Times New Roman" w:cs="Times New Roman"/>
        </w:rPr>
        <w:t>FL Comments</w:t>
      </w:r>
    </w:p>
    <w:p w14:paraId="31DD2C89" w14:textId="77777777" w:rsidR="00104BEC" w:rsidRDefault="002C2F80">
      <w:r>
        <w:rPr>
          <w:rFonts w:eastAsia="SimSun"/>
          <w:lang w:eastAsia="zh-CN"/>
        </w:rPr>
        <w:t xml:space="preserve">In [1], it was proposed to support positioning SRS with antenna switching as an optional UE capability. In [18], it was proposed to support UE TX TEG and beam sweeping. </w:t>
      </w:r>
      <w:r>
        <w:rPr>
          <w:lang w:val="en-US"/>
        </w:rPr>
        <w:t xml:space="preserve">Similar proposals were discussed in the previous meetings [19], but only few companies provided the comments. </w:t>
      </w:r>
      <w:r>
        <w:t xml:space="preserve">We would need more inputs from interested companies to the proposals to see if we need to have a further discussion on above proposals in this meeting. </w:t>
      </w:r>
    </w:p>
    <w:p w14:paraId="0D026135" w14:textId="77777777" w:rsidR="00104BEC" w:rsidRDefault="002C2F80">
      <w:pPr>
        <w:pStyle w:val="Heading3"/>
        <w:rPr>
          <w:rStyle w:val="NOChar1"/>
        </w:rPr>
      </w:pPr>
      <w:r>
        <w:rPr>
          <w:rStyle w:val="NOChar1"/>
        </w:rPr>
        <w:t>(Closed) Proposal 3.8</w:t>
      </w:r>
    </w:p>
    <w:p w14:paraId="2F57F523" w14:textId="77777777" w:rsidR="00104BEC" w:rsidRDefault="002C2F80">
      <w:pPr>
        <w:pStyle w:val="ListParagraph"/>
        <w:numPr>
          <w:ilvl w:val="0"/>
          <w:numId w:val="52"/>
        </w:numPr>
        <w:rPr>
          <w:i/>
        </w:rPr>
      </w:pPr>
      <w:r>
        <w:rPr>
          <w:i/>
        </w:rPr>
        <w:t>Support positioning SRS with antenna switching as an optional UE capability.</w:t>
      </w:r>
    </w:p>
    <w:p w14:paraId="5C64131C" w14:textId="77777777" w:rsidR="00104BEC" w:rsidRDefault="002C2F80">
      <w:pPr>
        <w:pStyle w:val="ListParagraph"/>
        <w:numPr>
          <w:ilvl w:val="1"/>
          <w:numId w:val="52"/>
        </w:numPr>
        <w:rPr>
          <w:i/>
        </w:rPr>
      </w:pPr>
      <w:r>
        <w:rPr>
          <w:i/>
        </w:rPr>
        <w:t>Introduce a new parameter for the positioning SRS resource set indicating "antenna switching", and each positioning SRS resource in the set is associated with a different UE antenna port.</w:t>
      </w:r>
    </w:p>
    <w:p w14:paraId="063DF962" w14:textId="77777777" w:rsidR="00104BEC" w:rsidRDefault="002C2F80">
      <w:pPr>
        <w:pStyle w:val="ListParagraph"/>
        <w:numPr>
          <w:ilvl w:val="1"/>
          <w:numId w:val="52"/>
        </w:numPr>
        <w:rPr>
          <w:i/>
        </w:rPr>
      </w:pPr>
      <w:r>
        <w:rPr>
          <w:i/>
        </w:rPr>
        <w:t>Introduce a new UE capability of antenna switching for positioning SRS resource, indicating</w:t>
      </w:r>
    </w:p>
    <w:p w14:paraId="1294E0C6" w14:textId="77777777" w:rsidR="00104BEC" w:rsidRDefault="002C2F80">
      <w:pPr>
        <w:pStyle w:val="ListParagraph"/>
        <w:numPr>
          <w:ilvl w:val="1"/>
          <w:numId w:val="52"/>
        </w:numPr>
        <w:rPr>
          <w:i/>
        </w:rPr>
      </w:pPr>
      <w:r>
        <w:rPr>
          <w:i/>
        </w:rPr>
        <w:t>The number of positioning SRS resources in the positioning SRS resource set configured with "antenna switching"</w:t>
      </w:r>
    </w:p>
    <w:p w14:paraId="747FB9EF" w14:textId="77777777" w:rsidR="00104BEC" w:rsidRDefault="002C2F80">
      <w:pPr>
        <w:pStyle w:val="ListParagraph"/>
        <w:numPr>
          <w:ilvl w:val="1"/>
          <w:numId w:val="52"/>
        </w:numPr>
        <w:rPr>
          <w:i/>
        </w:rPr>
      </w:pPr>
      <w:r>
        <w:rPr>
          <w:i/>
        </w:rPr>
        <w:t xml:space="preserve">The switching period follows the existing MIMO SRS antenna switching (15us as per R1-1710048). </w:t>
      </w:r>
    </w:p>
    <w:p w14:paraId="630CF3E4" w14:textId="77777777" w:rsidR="00104BEC" w:rsidRDefault="00104BEC"/>
    <w:p w14:paraId="02F56B97" w14:textId="77777777" w:rsidR="00104BEC" w:rsidRDefault="00104BEC"/>
    <w:p w14:paraId="1C2D39B4" w14:textId="77777777" w:rsidR="00104BEC" w:rsidRDefault="002C2F80">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104BEC" w14:paraId="1A01BDCC" w14:textId="77777777" w:rsidTr="00104BEC">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0E0B6A90" w14:textId="77777777" w:rsidR="00104BEC" w:rsidRDefault="002C2F80">
            <w:pPr>
              <w:spacing w:after="0"/>
              <w:rPr>
                <w:b/>
                <w:caps w:val="0"/>
                <w:sz w:val="16"/>
                <w:szCs w:val="16"/>
              </w:rPr>
            </w:pPr>
            <w:r>
              <w:rPr>
                <w:b/>
                <w:sz w:val="16"/>
                <w:szCs w:val="16"/>
              </w:rPr>
              <w:t>Company</w:t>
            </w:r>
          </w:p>
        </w:tc>
        <w:tc>
          <w:tcPr>
            <w:tcW w:w="8811" w:type="dxa"/>
          </w:tcPr>
          <w:p w14:paraId="6703DB52" w14:textId="77777777" w:rsidR="00104BEC" w:rsidRDefault="002C2F80">
            <w:pPr>
              <w:spacing w:after="0"/>
              <w:rPr>
                <w:b/>
                <w:caps w:val="0"/>
                <w:sz w:val="16"/>
                <w:szCs w:val="16"/>
              </w:rPr>
            </w:pPr>
            <w:r>
              <w:rPr>
                <w:b/>
                <w:sz w:val="16"/>
                <w:szCs w:val="16"/>
              </w:rPr>
              <w:t xml:space="preserve">Comments </w:t>
            </w:r>
          </w:p>
        </w:tc>
      </w:tr>
      <w:tr w:rsidR="00104BEC" w14:paraId="5DE12EF5" w14:textId="77777777" w:rsidTr="00104BEC">
        <w:trPr>
          <w:trHeight w:val="260"/>
        </w:trPr>
        <w:tc>
          <w:tcPr>
            <w:tcW w:w="1804" w:type="dxa"/>
          </w:tcPr>
          <w:p w14:paraId="4FDAE8E4" w14:textId="77777777" w:rsidR="00104BEC" w:rsidRDefault="002C2F80">
            <w:pPr>
              <w:spacing w:after="0"/>
              <w:rPr>
                <w:bCs/>
                <w:sz w:val="16"/>
                <w:szCs w:val="16"/>
              </w:rPr>
            </w:pPr>
            <w:r>
              <w:rPr>
                <w:bCs/>
                <w:sz w:val="16"/>
                <w:szCs w:val="16"/>
              </w:rPr>
              <w:t>Nokia/NSB</w:t>
            </w:r>
          </w:p>
        </w:tc>
        <w:tc>
          <w:tcPr>
            <w:tcW w:w="8811" w:type="dxa"/>
          </w:tcPr>
          <w:p w14:paraId="1C254BFF" w14:textId="77777777" w:rsidR="00104BEC" w:rsidRDefault="002C2F80">
            <w:pPr>
              <w:spacing w:after="0"/>
              <w:rPr>
                <w:bCs/>
                <w:sz w:val="16"/>
                <w:szCs w:val="16"/>
              </w:rPr>
            </w:pPr>
            <w:r>
              <w:rPr>
                <w:bCs/>
                <w:sz w:val="16"/>
                <w:szCs w:val="16"/>
              </w:rPr>
              <w:t xml:space="preserve">Do not support. </w:t>
            </w:r>
          </w:p>
        </w:tc>
      </w:tr>
      <w:tr w:rsidR="00104BEC" w14:paraId="4486CD2E" w14:textId="77777777" w:rsidTr="00104BEC">
        <w:trPr>
          <w:trHeight w:val="260"/>
        </w:trPr>
        <w:tc>
          <w:tcPr>
            <w:tcW w:w="1804" w:type="dxa"/>
          </w:tcPr>
          <w:p w14:paraId="22D3451F" w14:textId="77777777" w:rsidR="00104BEC" w:rsidRDefault="002C2F80">
            <w:pPr>
              <w:spacing w:after="0"/>
              <w:rPr>
                <w:bCs/>
                <w:sz w:val="16"/>
                <w:szCs w:val="16"/>
              </w:rPr>
            </w:pPr>
            <w:r>
              <w:rPr>
                <w:bCs/>
                <w:sz w:val="16"/>
                <w:szCs w:val="16"/>
              </w:rPr>
              <w:t>Ericsson</w:t>
            </w:r>
          </w:p>
        </w:tc>
        <w:tc>
          <w:tcPr>
            <w:tcW w:w="8811" w:type="dxa"/>
          </w:tcPr>
          <w:p w14:paraId="1E0F811E" w14:textId="77777777" w:rsidR="00104BEC" w:rsidRDefault="002C2F80">
            <w:pPr>
              <w:spacing w:after="0"/>
              <w:rPr>
                <w:bCs/>
                <w:sz w:val="16"/>
                <w:szCs w:val="16"/>
              </w:rPr>
            </w:pPr>
            <w:r>
              <w:rPr>
                <w:bCs/>
                <w:sz w:val="16"/>
                <w:szCs w:val="16"/>
              </w:rPr>
              <w:t>We think this is an alternative way of formulating UE TX TEG sweeping (see proposal 3.6). We think, however, that the connection to UE TX TEGs needs to be defined, as in the revised proposal below:</w:t>
            </w:r>
          </w:p>
          <w:p w14:paraId="53D920FB" w14:textId="77777777" w:rsidR="00104BEC" w:rsidRDefault="00104BEC">
            <w:pPr>
              <w:spacing w:after="0"/>
              <w:rPr>
                <w:bCs/>
                <w:sz w:val="16"/>
                <w:szCs w:val="16"/>
              </w:rPr>
            </w:pPr>
          </w:p>
          <w:p w14:paraId="4BD32928" w14:textId="77777777" w:rsidR="00104BEC" w:rsidRDefault="002C2F80">
            <w:pPr>
              <w:pStyle w:val="ListParagraph"/>
              <w:numPr>
                <w:ilvl w:val="1"/>
                <w:numId w:val="52"/>
              </w:numPr>
              <w:rPr>
                <w:i/>
              </w:rPr>
            </w:pPr>
            <w:r>
              <w:rPr>
                <w:i/>
              </w:rPr>
              <w:t>Introduce a new parameter for the positioning SRS resource set indicating "antenna switching", and each positioning SRS resource in the set is associated with a different UE antenna port.</w:t>
            </w:r>
          </w:p>
          <w:p w14:paraId="7EDEB38D" w14:textId="77777777" w:rsidR="00104BEC" w:rsidRDefault="002C2F80">
            <w:pPr>
              <w:pStyle w:val="ListParagraph"/>
              <w:numPr>
                <w:ilvl w:val="1"/>
                <w:numId w:val="52"/>
              </w:numPr>
              <w:rPr>
                <w:i/>
                <w:color w:val="FF0000"/>
                <w:u w:val="single"/>
              </w:rPr>
            </w:pPr>
            <w:r>
              <w:rPr>
                <w:i/>
              </w:rPr>
              <w:t>Introduce a new UE capability of antenna switching for positioning SRS resource, indicating</w:t>
            </w:r>
            <w:r>
              <w:rPr>
                <w:i/>
                <w:color w:val="FF0000"/>
                <w:u w:val="single"/>
              </w:rPr>
              <w:t xml:space="preserve"> the number of UE TX TEGs.</w:t>
            </w:r>
          </w:p>
          <w:p w14:paraId="409B2820" w14:textId="77777777" w:rsidR="00104BEC" w:rsidRDefault="002C2F80">
            <w:pPr>
              <w:pStyle w:val="ListParagraph"/>
              <w:numPr>
                <w:ilvl w:val="1"/>
                <w:numId w:val="52"/>
              </w:numPr>
              <w:rPr>
                <w:i/>
              </w:rPr>
            </w:pPr>
            <w:r>
              <w:rPr>
                <w:i/>
              </w:rPr>
              <w:t xml:space="preserve">The number of positioning SRS resources in the positioning SRS resource set configured with "antenna switching" </w:t>
            </w:r>
            <w:r>
              <w:rPr>
                <w:i/>
                <w:color w:val="FF0000"/>
                <w:u w:val="single"/>
              </w:rPr>
              <w:t>should be equal to the number of UE TX TEGs indicated in UE capabilities</w:t>
            </w:r>
          </w:p>
          <w:p w14:paraId="1B5F2FDD" w14:textId="77777777" w:rsidR="00104BEC" w:rsidRDefault="002C2F80">
            <w:pPr>
              <w:pStyle w:val="ListParagraph"/>
              <w:numPr>
                <w:ilvl w:val="1"/>
                <w:numId w:val="52"/>
              </w:numPr>
              <w:rPr>
                <w:i/>
                <w:color w:val="FF0000"/>
                <w:u w:val="single"/>
              </w:rPr>
            </w:pPr>
            <w:r>
              <w:rPr>
                <w:i/>
                <w:color w:val="FF0000"/>
                <w:u w:val="single"/>
              </w:rPr>
              <w:t>The UE should transmit each SRS resource in in the positioning SRS resource set configured with "antenna switching" with a different UE TX TEG</w:t>
            </w:r>
          </w:p>
          <w:p w14:paraId="2DBBFBC4" w14:textId="77777777" w:rsidR="00104BEC" w:rsidRDefault="002C2F80">
            <w:pPr>
              <w:pStyle w:val="ListParagraph"/>
              <w:numPr>
                <w:ilvl w:val="1"/>
                <w:numId w:val="52"/>
              </w:numPr>
              <w:rPr>
                <w:i/>
              </w:rPr>
            </w:pPr>
            <w:r>
              <w:rPr>
                <w:i/>
              </w:rPr>
              <w:t xml:space="preserve">The switching period follows the existing MIMO SRS antenna switching (15us as per R1-1710048). </w:t>
            </w:r>
          </w:p>
          <w:p w14:paraId="1FB656D0" w14:textId="77777777" w:rsidR="00104BEC" w:rsidRDefault="00104BEC">
            <w:pPr>
              <w:spacing w:after="0"/>
              <w:rPr>
                <w:bCs/>
                <w:sz w:val="16"/>
                <w:szCs w:val="16"/>
                <w:lang w:val="en-US"/>
              </w:rPr>
            </w:pPr>
          </w:p>
          <w:p w14:paraId="312D1D6A" w14:textId="77777777" w:rsidR="00104BEC" w:rsidRDefault="00104BEC">
            <w:pPr>
              <w:spacing w:after="0"/>
              <w:rPr>
                <w:bCs/>
                <w:sz w:val="16"/>
                <w:szCs w:val="16"/>
              </w:rPr>
            </w:pPr>
          </w:p>
          <w:p w14:paraId="2ACE39A9" w14:textId="77777777" w:rsidR="00104BEC" w:rsidRDefault="00104BEC">
            <w:pPr>
              <w:spacing w:after="0"/>
              <w:rPr>
                <w:bCs/>
                <w:sz w:val="16"/>
                <w:szCs w:val="16"/>
              </w:rPr>
            </w:pPr>
          </w:p>
        </w:tc>
      </w:tr>
      <w:tr w:rsidR="00104BEC" w14:paraId="363E7DCC" w14:textId="77777777" w:rsidTr="00104BEC">
        <w:trPr>
          <w:trHeight w:val="260"/>
        </w:trPr>
        <w:tc>
          <w:tcPr>
            <w:tcW w:w="1804" w:type="dxa"/>
          </w:tcPr>
          <w:p w14:paraId="027A2DD0" w14:textId="77777777" w:rsidR="00104BEC" w:rsidRDefault="002C2F80">
            <w:pPr>
              <w:spacing w:after="0"/>
              <w:rPr>
                <w:bCs/>
                <w:sz w:val="16"/>
                <w:szCs w:val="16"/>
              </w:rPr>
            </w:pPr>
            <w:r>
              <w:rPr>
                <w:rFonts w:eastAsiaTheme="minorEastAsia" w:hint="eastAsia"/>
                <w:bCs/>
                <w:sz w:val="16"/>
                <w:szCs w:val="16"/>
                <w:lang w:eastAsia="zh-CN"/>
              </w:rPr>
              <w:lastRenderedPageBreak/>
              <w:t>H</w:t>
            </w:r>
            <w:r>
              <w:rPr>
                <w:rFonts w:eastAsiaTheme="minorEastAsia"/>
                <w:bCs/>
                <w:sz w:val="16"/>
                <w:szCs w:val="16"/>
                <w:lang w:eastAsia="zh-CN"/>
              </w:rPr>
              <w:t>uawei, HiSilicon</w:t>
            </w:r>
          </w:p>
        </w:tc>
        <w:tc>
          <w:tcPr>
            <w:tcW w:w="8811" w:type="dxa"/>
          </w:tcPr>
          <w:p w14:paraId="243C3EB5" w14:textId="77777777" w:rsidR="00104BEC" w:rsidRDefault="002C2F80">
            <w:pPr>
              <w:spacing w:after="0"/>
              <w:rPr>
                <w:bCs/>
                <w:sz w:val="16"/>
                <w:szCs w:val="16"/>
              </w:rPr>
            </w:pPr>
            <w:r>
              <w:rPr>
                <w:bCs/>
                <w:sz w:val="16"/>
                <w:szCs w:val="16"/>
              </w:rPr>
              <w:t>OK.</w:t>
            </w:r>
          </w:p>
        </w:tc>
      </w:tr>
      <w:tr w:rsidR="00104BEC" w14:paraId="72A5F122" w14:textId="77777777" w:rsidTr="00104BEC">
        <w:trPr>
          <w:trHeight w:val="260"/>
        </w:trPr>
        <w:tc>
          <w:tcPr>
            <w:tcW w:w="1804" w:type="dxa"/>
          </w:tcPr>
          <w:p w14:paraId="166CD600" w14:textId="77777777" w:rsidR="00104BEC" w:rsidRDefault="002C2F80">
            <w:pPr>
              <w:spacing w:after="0"/>
              <w:rPr>
                <w:b/>
                <w:bCs/>
                <w:sz w:val="16"/>
                <w:szCs w:val="16"/>
              </w:rPr>
            </w:pPr>
            <w:r>
              <w:rPr>
                <w:rFonts w:eastAsia="SimSun"/>
                <w:b/>
                <w:bCs/>
                <w:sz w:val="16"/>
                <w:szCs w:val="16"/>
                <w:lang w:val="en-US" w:eastAsia="zh-CN"/>
              </w:rPr>
              <w:t>FL</w:t>
            </w:r>
          </w:p>
        </w:tc>
        <w:tc>
          <w:tcPr>
            <w:tcW w:w="8811" w:type="dxa"/>
          </w:tcPr>
          <w:p w14:paraId="685A7E23" w14:textId="77777777" w:rsidR="00104BEC" w:rsidRDefault="002C2F80">
            <w:pPr>
              <w:spacing w:after="0"/>
              <w:rPr>
                <w:bCs/>
                <w:sz w:val="16"/>
                <w:szCs w:val="16"/>
              </w:rPr>
            </w:pPr>
            <w:r>
              <w:rPr>
                <w:rFonts w:eastAsia="SimSun"/>
                <w:bCs/>
                <w:sz w:val="16"/>
                <w:szCs w:val="16"/>
                <w:lang w:val="en-US" w:eastAsia="zh-CN"/>
              </w:rPr>
              <w:t>Only three companies provided the feedback in the 1</w:t>
            </w:r>
            <w:r>
              <w:rPr>
                <w:rFonts w:eastAsia="SimSun"/>
                <w:bCs/>
                <w:sz w:val="16"/>
                <w:szCs w:val="16"/>
                <w:vertAlign w:val="superscript"/>
                <w:lang w:val="en-US" w:eastAsia="zh-CN"/>
              </w:rPr>
              <w:t>st</w:t>
            </w:r>
            <w:r>
              <w:rPr>
                <w:rFonts w:eastAsia="SimSun"/>
                <w:bCs/>
                <w:sz w:val="16"/>
                <w:szCs w:val="16"/>
                <w:lang w:val="en-US" w:eastAsia="zh-CN"/>
              </w:rPr>
              <w:t xml:space="preserve"> round discussion. We would need more inputs from interested companies to see if we could adopt the proposed enhancement.</w:t>
            </w:r>
          </w:p>
        </w:tc>
      </w:tr>
      <w:tr w:rsidR="00104BEC" w14:paraId="7246F666" w14:textId="77777777" w:rsidTr="00104BEC">
        <w:trPr>
          <w:trHeight w:val="260"/>
        </w:trPr>
        <w:tc>
          <w:tcPr>
            <w:tcW w:w="1804" w:type="dxa"/>
          </w:tcPr>
          <w:p w14:paraId="63209F2F" w14:textId="77777777" w:rsidR="00104BEC" w:rsidRDefault="002C2F80">
            <w:pPr>
              <w:spacing w:after="0"/>
              <w:rPr>
                <w:b/>
                <w:bCs/>
                <w:sz w:val="16"/>
                <w:szCs w:val="16"/>
              </w:rPr>
            </w:pPr>
            <w:r>
              <w:rPr>
                <w:b/>
                <w:bCs/>
                <w:sz w:val="16"/>
                <w:szCs w:val="16"/>
              </w:rPr>
              <w:t>FL</w:t>
            </w:r>
          </w:p>
        </w:tc>
        <w:tc>
          <w:tcPr>
            <w:tcW w:w="8811" w:type="dxa"/>
          </w:tcPr>
          <w:p w14:paraId="7587B566" w14:textId="77777777" w:rsidR="00104BEC" w:rsidRDefault="002C2F80">
            <w:pPr>
              <w:spacing w:after="0"/>
              <w:rPr>
                <w:bCs/>
                <w:sz w:val="16"/>
                <w:szCs w:val="16"/>
              </w:rPr>
            </w:pPr>
            <w:r>
              <w:rPr>
                <w:bCs/>
                <w:sz w:val="16"/>
                <w:szCs w:val="16"/>
              </w:rPr>
              <w:t xml:space="preserve"> Suggest closing the discussion due to the lack of the support.</w:t>
            </w:r>
          </w:p>
        </w:tc>
      </w:tr>
    </w:tbl>
    <w:p w14:paraId="27679A12" w14:textId="77777777" w:rsidR="00104BEC" w:rsidRDefault="00104BEC">
      <w:pPr>
        <w:spacing w:after="0"/>
      </w:pPr>
    </w:p>
    <w:p w14:paraId="4C8E777C" w14:textId="77777777" w:rsidR="00104BEC" w:rsidRDefault="00104BEC">
      <w:pPr>
        <w:spacing w:after="0"/>
      </w:pPr>
    </w:p>
    <w:p w14:paraId="108AACD0" w14:textId="77777777" w:rsidR="00104BEC" w:rsidRDefault="00104BEC">
      <w:pPr>
        <w:rPr>
          <w:lang w:val="en-US"/>
        </w:rPr>
      </w:pPr>
    </w:p>
    <w:p w14:paraId="33145618" w14:textId="77777777" w:rsidR="00104BEC" w:rsidRDefault="002C2F80">
      <w:pPr>
        <w:pStyle w:val="Heading2"/>
      </w:pPr>
      <w:r>
        <w:t>Association of UE Tx TEGs with the MIMO SRS</w:t>
      </w:r>
    </w:p>
    <w:p w14:paraId="2E37A8D7" w14:textId="77777777" w:rsidR="00104BEC" w:rsidRDefault="002C2F80">
      <w:pPr>
        <w:pStyle w:val="Subtitle"/>
        <w:rPr>
          <w:rFonts w:ascii="Times New Roman" w:hAnsi="Times New Roman" w:cs="Times New Roman"/>
        </w:rPr>
      </w:pPr>
      <w:r>
        <w:rPr>
          <w:rFonts w:ascii="Times New Roman" w:hAnsi="Times New Roman" w:cs="Times New Roman"/>
        </w:rPr>
        <w:t xml:space="preserve">Submitted Proposals </w:t>
      </w:r>
    </w:p>
    <w:p w14:paraId="28551CF2" w14:textId="77777777" w:rsidR="00104BEC" w:rsidRDefault="002C2F80">
      <w:pPr>
        <w:numPr>
          <w:ilvl w:val="0"/>
          <w:numId w:val="35"/>
        </w:numPr>
        <w:spacing w:after="0"/>
        <w:rPr>
          <w:rFonts w:eastAsia="SimSun"/>
          <w:lang w:val="en-US" w:eastAsia="zh-CN"/>
        </w:rPr>
      </w:pPr>
      <w:r>
        <w:rPr>
          <w:rFonts w:eastAsia="SimSun"/>
          <w:b/>
          <w:i/>
          <w:lang w:eastAsia="zh-CN"/>
        </w:rPr>
        <w:t xml:space="preserve">(OPPO, R1-2111289[5]) Proposal 1: </w:t>
      </w:r>
      <w:r>
        <w:rPr>
          <w:rFonts w:eastAsia="SimSun"/>
          <w:i/>
          <w:lang w:eastAsia="zh-CN"/>
        </w:rPr>
        <w:t xml:space="preserve">Rel-17 doesn’t support the association of TEG with MIMO SRS port(s). </w:t>
      </w:r>
    </w:p>
    <w:p w14:paraId="64442569" w14:textId="77777777" w:rsidR="00104BEC" w:rsidRDefault="002C2F80">
      <w:pPr>
        <w:pStyle w:val="ListParagraph"/>
        <w:numPr>
          <w:ilvl w:val="0"/>
          <w:numId w:val="35"/>
        </w:numPr>
        <w:rPr>
          <w:rFonts w:eastAsia="SimSun"/>
          <w:i/>
          <w:szCs w:val="20"/>
          <w:lang w:eastAsia="zh-CN"/>
        </w:rPr>
      </w:pPr>
      <w:r>
        <w:rPr>
          <w:rFonts w:eastAsia="SimSun"/>
          <w:b/>
          <w:i/>
          <w:szCs w:val="20"/>
          <w:lang w:eastAsia="zh-CN"/>
        </w:rPr>
        <w:t>(Ericsson, R1-2112339[18]) Proposal 6</w:t>
      </w:r>
      <w:r>
        <w:rPr>
          <w:rFonts w:eastAsia="SimSun"/>
          <w:i/>
          <w:szCs w:val="20"/>
          <w:lang w:eastAsia="zh-CN"/>
        </w:rPr>
        <w:t>: The UE can be configured by the gNB to send UE TX TEG association reports for all SRS types including SRS for MIMO.</w:t>
      </w:r>
    </w:p>
    <w:p w14:paraId="255C2183" w14:textId="77777777" w:rsidR="00104BEC" w:rsidRDefault="00104BEC">
      <w:pPr>
        <w:spacing w:after="0"/>
        <w:rPr>
          <w:rFonts w:eastAsia="SimSun"/>
          <w:lang w:val="en-US" w:eastAsia="zh-CN"/>
        </w:rPr>
      </w:pPr>
    </w:p>
    <w:p w14:paraId="5A7E5570" w14:textId="77777777" w:rsidR="00104BEC" w:rsidRDefault="002C2F80">
      <w:pPr>
        <w:pStyle w:val="Subtitle"/>
        <w:rPr>
          <w:rFonts w:ascii="Times New Roman" w:hAnsi="Times New Roman" w:cs="Times New Roman"/>
        </w:rPr>
      </w:pPr>
      <w:r>
        <w:rPr>
          <w:rFonts w:ascii="Times New Roman" w:hAnsi="Times New Roman" w:cs="Times New Roman"/>
        </w:rPr>
        <w:t xml:space="preserve">FL Comments </w:t>
      </w:r>
    </w:p>
    <w:p w14:paraId="3BA08207" w14:textId="77777777" w:rsidR="00104BEC" w:rsidRDefault="002C2F80">
      <w:pPr>
        <w:spacing w:after="0"/>
        <w:rPr>
          <w:rFonts w:eastAsia="SimSun"/>
          <w:bCs/>
          <w:lang w:eastAsia="zh-CN"/>
        </w:rPr>
      </w:pPr>
      <w:r>
        <w:rPr>
          <w:rFonts w:eastAsia="SimSun"/>
          <w:lang w:eastAsia="zh-CN"/>
        </w:rPr>
        <w:t>In previous meetings, there were intensive discussions related to whether to support a UE to provide the association information of UL SRS resources for MIMO with Tx TEGs without conclusion [19]</w:t>
      </w:r>
      <w:r>
        <w:rPr>
          <w:rFonts w:eastAsia="SimSun"/>
          <w:bCs/>
          <w:lang w:eastAsia="zh-CN"/>
        </w:rPr>
        <w:t xml:space="preserve">. Given that only two companies have discussed the issue, and one proposes not to support </w:t>
      </w:r>
      <w:r>
        <w:rPr>
          <w:rFonts w:eastAsia="SimSun"/>
          <w:i/>
          <w:lang w:eastAsia="zh-CN"/>
        </w:rPr>
        <w:t>TEG with MIMO SRS port</w:t>
      </w:r>
      <w:r>
        <w:rPr>
          <w:rFonts w:eastAsia="SimSun"/>
          <w:bCs/>
          <w:lang w:eastAsia="zh-CN"/>
        </w:rPr>
        <w:t>, FL would suggest: “</w:t>
      </w:r>
      <w:r>
        <w:rPr>
          <w:rFonts w:eastAsia="SimSun"/>
          <w:bCs/>
          <w:i/>
          <w:lang w:eastAsia="zh-CN"/>
        </w:rPr>
        <w:t>no further discussion on the association of UE Tx TEG with MIMO SRS in Rel-17</w:t>
      </w:r>
      <w:r>
        <w:rPr>
          <w:rFonts w:eastAsia="SimSun"/>
          <w:bCs/>
          <w:lang w:eastAsia="zh-CN"/>
        </w:rPr>
        <w:t xml:space="preserve">”. </w:t>
      </w:r>
    </w:p>
    <w:p w14:paraId="17A9264E" w14:textId="77777777" w:rsidR="00104BEC" w:rsidRDefault="00104BEC">
      <w:pPr>
        <w:spacing w:after="0"/>
      </w:pPr>
    </w:p>
    <w:p w14:paraId="4F2F370E" w14:textId="77777777" w:rsidR="00104BEC" w:rsidRDefault="002C2F80">
      <w:pPr>
        <w:pStyle w:val="Heading3"/>
        <w:rPr>
          <w:rStyle w:val="NOChar1"/>
        </w:rPr>
      </w:pPr>
      <w:r>
        <w:rPr>
          <w:rStyle w:val="NOChar1"/>
          <w:highlight w:val="lightGray"/>
        </w:rPr>
        <w:t>(Closed) Proposal 3.9</w:t>
      </w:r>
    </w:p>
    <w:p w14:paraId="6160012E" w14:textId="77777777" w:rsidR="00104BEC" w:rsidRDefault="002C2F80">
      <w:pPr>
        <w:pStyle w:val="ListParagraph"/>
        <w:numPr>
          <w:ilvl w:val="0"/>
          <w:numId w:val="52"/>
        </w:numPr>
        <w:rPr>
          <w:i/>
        </w:rPr>
      </w:pPr>
      <w:r>
        <w:rPr>
          <w:i/>
        </w:rPr>
        <w:t xml:space="preserve">No further </w:t>
      </w:r>
      <w:r>
        <w:rPr>
          <w:rFonts w:hint="eastAsia"/>
          <w:i/>
        </w:rPr>
        <w:t>discuss</w:t>
      </w:r>
      <w:r>
        <w:rPr>
          <w:i/>
        </w:rPr>
        <w:t>ion on the support the association of TEG with MIMO SRS</w:t>
      </w:r>
      <w:r>
        <w:rPr>
          <w:rFonts w:hint="eastAsia"/>
          <w:i/>
        </w:rPr>
        <w:t>.</w:t>
      </w:r>
    </w:p>
    <w:p w14:paraId="3B1A2D89" w14:textId="77777777" w:rsidR="00104BEC" w:rsidRDefault="00104BEC">
      <w:pPr>
        <w:spacing w:after="0"/>
      </w:pPr>
    </w:p>
    <w:p w14:paraId="7651A2DA" w14:textId="77777777" w:rsidR="00104BEC" w:rsidRDefault="002C2F80">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104BEC" w14:paraId="08A7503F" w14:textId="77777777" w:rsidTr="00104BEC">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34E18D57" w14:textId="77777777" w:rsidR="00104BEC" w:rsidRDefault="002C2F80">
            <w:pPr>
              <w:spacing w:after="0"/>
              <w:rPr>
                <w:b/>
                <w:caps w:val="0"/>
                <w:sz w:val="16"/>
                <w:szCs w:val="16"/>
              </w:rPr>
            </w:pPr>
            <w:r>
              <w:rPr>
                <w:b/>
                <w:sz w:val="16"/>
                <w:szCs w:val="16"/>
              </w:rPr>
              <w:t>Company</w:t>
            </w:r>
          </w:p>
        </w:tc>
        <w:tc>
          <w:tcPr>
            <w:tcW w:w="8811" w:type="dxa"/>
          </w:tcPr>
          <w:p w14:paraId="4BF81E18" w14:textId="77777777" w:rsidR="00104BEC" w:rsidRDefault="002C2F80">
            <w:pPr>
              <w:spacing w:after="0"/>
              <w:rPr>
                <w:b/>
                <w:caps w:val="0"/>
                <w:sz w:val="16"/>
                <w:szCs w:val="16"/>
              </w:rPr>
            </w:pPr>
            <w:r>
              <w:rPr>
                <w:b/>
                <w:sz w:val="16"/>
                <w:szCs w:val="16"/>
              </w:rPr>
              <w:t xml:space="preserve">Comments </w:t>
            </w:r>
          </w:p>
        </w:tc>
      </w:tr>
      <w:tr w:rsidR="00104BEC" w14:paraId="0267E7E4" w14:textId="77777777" w:rsidTr="00104BEC">
        <w:trPr>
          <w:trHeight w:val="260"/>
        </w:trPr>
        <w:tc>
          <w:tcPr>
            <w:tcW w:w="1804" w:type="dxa"/>
          </w:tcPr>
          <w:p w14:paraId="15BE25FB" w14:textId="77777777" w:rsidR="00104BEC" w:rsidRDefault="002C2F80">
            <w:pPr>
              <w:spacing w:after="0"/>
              <w:rPr>
                <w:bCs/>
                <w:sz w:val="16"/>
                <w:szCs w:val="16"/>
              </w:rPr>
            </w:pPr>
            <w:r>
              <w:rPr>
                <w:bCs/>
                <w:sz w:val="16"/>
                <w:szCs w:val="16"/>
              </w:rPr>
              <w:t>Nokia/NSB</w:t>
            </w:r>
          </w:p>
        </w:tc>
        <w:tc>
          <w:tcPr>
            <w:tcW w:w="8811" w:type="dxa"/>
          </w:tcPr>
          <w:p w14:paraId="3AC3BE4A" w14:textId="77777777" w:rsidR="00104BEC" w:rsidRDefault="002C2F80">
            <w:pPr>
              <w:spacing w:after="0"/>
              <w:rPr>
                <w:bCs/>
                <w:sz w:val="16"/>
                <w:szCs w:val="16"/>
              </w:rPr>
            </w:pPr>
            <w:r>
              <w:rPr>
                <w:bCs/>
                <w:sz w:val="16"/>
                <w:szCs w:val="16"/>
              </w:rPr>
              <w:t xml:space="preserve">Support the proposed conclusion. </w:t>
            </w:r>
          </w:p>
        </w:tc>
      </w:tr>
      <w:tr w:rsidR="00104BEC" w14:paraId="146AA412" w14:textId="77777777" w:rsidTr="00104BEC">
        <w:trPr>
          <w:trHeight w:val="260"/>
        </w:trPr>
        <w:tc>
          <w:tcPr>
            <w:tcW w:w="1804" w:type="dxa"/>
          </w:tcPr>
          <w:p w14:paraId="6737C27C" w14:textId="77777777" w:rsidR="00104BEC" w:rsidRDefault="002C2F80">
            <w:pPr>
              <w:spacing w:after="0"/>
              <w:rPr>
                <w:bCs/>
                <w:sz w:val="16"/>
                <w:szCs w:val="16"/>
              </w:rPr>
            </w:pPr>
            <w:r>
              <w:rPr>
                <w:bCs/>
                <w:sz w:val="16"/>
                <w:szCs w:val="16"/>
              </w:rPr>
              <w:t>OPPO</w:t>
            </w:r>
          </w:p>
        </w:tc>
        <w:tc>
          <w:tcPr>
            <w:tcW w:w="8811" w:type="dxa"/>
          </w:tcPr>
          <w:p w14:paraId="612CF2C7" w14:textId="77777777" w:rsidR="00104BEC" w:rsidRDefault="002C2F80">
            <w:pPr>
              <w:spacing w:after="0"/>
              <w:rPr>
                <w:bCs/>
                <w:sz w:val="16"/>
                <w:szCs w:val="16"/>
              </w:rPr>
            </w:pPr>
            <w:r>
              <w:rPr>
                <w:bCs/>
                <w:sz w:val="16"/>
                <w:szCs w:val="16"/>
              </w:rPr>
              <w:t>Support</w:t>
            </w:r>
          </w:p>
        </w:tc>
      </w:tr>
      <w:tr w:rsidR="00104BEC" w14:paraId="3D04FFFB" w14:textId="77777777" w:rsidTr="00104BEC">
        <w:trPr>
          <w:trHeight w:val="260"/>
        </w:trPr>
        <w:tc>
          <w:tcPr>
            <w:tcW w:w="1804" w:type="dxa"/>
          </w:tcPr>
          <w:p w14:paraId="5A250FF8" w14:textId="77777777" w:rsidR="00104BEC" w:rsidRDefault="002C2F80">
            <w:pPr>
              <w:spacing w:after="0"/>
              <w:rPr>
                <w:bCs/>
                <w:sz w:val="16"/>
                <w:szCs w:val="16"/>
              </w:rPr>
            </w:pPr>
            <w:r>
              <w:rPr>
                <w:rFonts w:eastAsia="SimSun" w:hint="eastAsia"/>
                <w:bCs/>
                <w:sz w:val="16"/>
                <w:szCs w:val="16"/>
                <w:lang w:val="en-US" w:eastAsia="zh-CN"/>
              </w:rPr>
              <w:t>ZTE</w:t>
            </w:r>
          </w:p>
        </w:tc>
        <w:tc>
          <w:tcPr>
            <w:tcW w:w="8811" w:type="dxa"/>
          </w:tcPr>
          <w:p w14:paraId="5AE2773B" w14:textId="77777777" w:rsidR="00104BEC" w:rsidRDefault="002C2F80">
            <w:pPr>
              <w:spacing w:after="0"/>
              <w:rPr>
                <w:bCs/>
                <w:sz w:val="16"/>
                <w:szCs w:val="16"/>
              </w:rPr>
            </w:pPr>
            <w:r>
              <w:rPr>
                <w:rFonts w:eastAsia="SimSun" w:hint="eastAsia"/>
                <w:bCs/>
                <w:sz w:val="16"/>
                <w:szCs w:val="16"/>
                <w:lang w:val="en-US" w:eastAsia="zh-CN"/>
              </w:rPr>
              <w:t>OK</w:t>
            </w:r>
          </w:p>
        </w:tc>
      </w:tr>
      <w:tr w:rsidR="00104BEC" w14:paraId="48F4EE4B" w14:textId="77777777" w:rsidTr="00104BEC">
        <w:trPr>
          <w:trHeight w:val="260"/>
        </w:trPr>
        <w:tc>
          <w:tcPr>
            <w:tcW w:w="1804" w:type="dxa"/>
          </w:tcPr>
          <w:p w14:paraId="03DD0918" w14:textId="77777777" w:rsidR="00104BEC" w:rsidRDefault="002C2F80">
            <w:pPr>
              <w:spacing w:after="0"/>
              <w:rPr>
                <w:b/>
                <w:bCs/>
                <w:sz w:val="16"/>
                <w:szCs w:val="16"/>
              </w:rPr>
            </w:pPr>
            <w:r>
              <w:rPr>
                <w:rFonts w:eastAsia="SimSun"/>
                <w:b/>
                <w:bCs/>
                <w:sz w:val="16"/>
                <w:szCs w:val="16"/>
                <w:lang w:val="en-US" w:eastAsia="zh-CN"/>
              </w:rPr>
              <w:t>FL</w:t>
            </w:r>
          </w:p>
        </w:tc>
        <w:tc>
          <w:tcPr>
            <w:tcW w:w="8811" w:type="dxa"/>
          </w:tcPr>
          <w:p w14:paraId="51B28714" w14:textId="77777777" w:rsidR="00104BEC" w:rsidRDefault="002C2F80">
            <w:pPr>
              <w:spacing w:after="0"/>
              <w:rPr>
                <w:bCs/>
                <w:sz w:val="16"/>
                <w:szCs w:val="16"/>
              </w:rPr>
            </w:pPr>
            <w:r>
              <w:rPr>
                <w:rFonts w:eastAsia="SimSun"/>
                <w:bCs/>
                <w:sz w:val="16"/>
                <w:szCs w:val="16"/>
                <w:lang w:val="en-US" w:eastAsia="zh-CN"/>
              </w:rPr>
              <w:t>Based on the feedback of the 1</w:t>
            </w:r>
            <w:r>
              <w:rPr>
                <w:rFonts w:eastAsia="SimSun"/>
                <w:bCs/>
                <w:sz w:val="16"/>
                <w:szCs w:val="16"/>
                <w:vertAlign w:val="superscript"/>
                <w:lang w:val="en-US" w:eastAsia="zh-CN"/>
              </w:rPr>
              <w:t>st</w:t>
            </w:r>
            <w:r>
              <w:rPr>
                <w:rFonts w:eastAsia="SimSun"/>
                <w:bCs/>
                <w:sz w:val="16"/>
                <w:szCs w:val="16"/>
                <w:lang w:val="en-US" w:eastAsia="zh-CN"/>
              </w:rPr>
              <w:t xml:space="preserve"> round discussion, suggest no further discussion on the topic in this meeting. I assume there is no need to have formal conclusion. </w:t>
            </w:r>
          </w:p>
        </w:tc>
      </w:tr>
    </w:tbl>
    <w:p w14:paraId="77669FE4" w14:textId="77777777" w:rsidR="00104BEC" w:rsidRDefault="00104BEC">
      <w:pPr>
        <w:spacing w:after="0"/>
        <w:rPr>
          <w:lang w:val="en-IN"/>
        </w:rPr>
      </w:pPr>
    </w:p>
    <w:p w14:paraId="3710D634" w14:textId="77777777" w:rsidR="00104BEC" w:rsidRDefault="00104BEC">
      <w:pPr>
        <w:rPr>
          <w:lang w:val="en-US"/>
        </w:rPr>
      </w:pPr>
    </w:p>
    <w:p w14:paraId="1BF663C8" w14:textId="77777777" w:rsidR="00104BEC" w:rsidRDefault="00104BEC">
      <w:pPr>
        <w:rPr>
          <w:lang w:val="en-US"/>
        </w:rPr>
      </w:pPr>
    </w:p>
    <w:p w14:paraId="565EAFCB" w14:textId="77777777" w:rsidR="00104BEC" w:rsidRDefault="002C2F80">
      <w:pPr>
        <w:pStyle w:val="Heading2"/>
        <w:tabs>
          <w:tab w:val="clear" w:pos="432"/>
        </w:tabs>
        <w:rPr>
          <w:rFonts w:ascii="Times New Roman" w:hAnsi="Times New Roman"/>
        </w:rPr>
      </w:pPr>
      <w:bookmarkStart w:id="720" w:name="_Toc69027116"/>
      <w:bookmarkStart w:id="721" w:name="_Toc62397279"/>
      <w:r>
        <w:rPr>
          <w:rFonts w:ascii="Times New Roman" w:hAnsi="Times New Roman"/>
        </w:rPr>
        <w:t xml:space="preserve">  Reporting of UE Rx/Tx/RxTx TEG IDs with Rx-Tx time difference measurements </w:t>
      </w:r>
    </w:p>
    <w:bookmarkEnd w:id="720"/>
    <w:bookmarkEnd w:id="721"/>
    <w:p w14:paraId="098AEB2C" w14:textId="77777777" w:rsidR="00104BEC" w:rsidRDefault="002C2F80">
      <w:pPr>
        <w:pStyle w:val="Subtitle"/>
        <w:rPr>
          <w:rFonts w:ascii="Times New Roman" w:hAnsi="Times New Roman" w:cs="Times New Roman"/>
        </w:rPr>
      </w:pPr>
      <w:r>
        <w:rPr>
          <w:rFonts w:ascii="Times New Roman" w:hAnsi="Times New Roman" w:cs="Times New Roman"/>
        </w:rPr>
        <w:t>Background</w:t>
      </w:r>
    </w:p>
    <w:tbl>
      <w:tblPr>
        <w:tblStyle w:val="TableGrid"/>
        <w:tblW w:w="0" w:type="auto"/>
        <w:tblLook w:val="04A0" w:firstRow="1" w:lastRow="0" w:firstColumn="1" w:lastColumn="0" w:noHBand="0" w:noVBand="1"/>
      </w:tblPr>
      <w:tblGrid>
        <w:gridCol w:w="10790"/>
      </w:tblGrid>
      <w:tr w:rsidR="00104BEC" w14:paraId="73EFD5C2" w14:textId="77777777">
        <w:tc>
          <w:tcPr>
            <w:tcW w:w="10790" w:type="dxa"/>
          </w:tcPr>
          <w:p w14:paraId="316CA418" w14:textId="77777777" w:rsidR="00104BEC" w:rsidRDefault="002C2F80">
            <w:pPr>
              <w:rPr>
                <w:lang w:eastAsia="zh-CN"/>
              </w:rPr>
            </w:pPr>
            <w:r>
              <w:rPr>
                <w:highlight w:val="green"/>
                <w:lang w:eastAsia="zh-CN"/>
              </w:rPr>
              <w:t>Agreement</w:t>
            </w:r>
            <w:r>
              <w:rPr>
                <w:lang w:eastAsia="zh-CN"/>
              </w:rPr>
              <w:t xml:space="preserve"> (</w:t>
            </w:r>
            <w:r>
              <w:t>RAN1#104bis-e)</w:t>
            </w:r>
          </w:p>
          <w:p w14:paraId="2FDFED88" w14:textId="77777777" w:rsidR="00104BEC" w:rsidRDefault="002C2F80">
            <w:pPr>
              <w:pStyle w:val="ListParagraph"/>
              <w:ind w:left="0"/>
            </w:pPr>
            <w:r>
              <w:rPr>
                <w:rFonts w:eastAsia="SimSun"/>
                <w:lang w:eastAsia="zh-CN"/>
              </w:rPr>
              <w:t xml:space="preserve">For mitigating UE/TRP Tx/Rx timing errors for </w:t>
            </w:r>
            <w:r>
              <w:t>DL+UL positioning, support one of the following alternatives:</w:t>
            </w:r>
          </w:p>
          <w:p w14:paraId="3CA858D1" w14:textId="77777777" w:rsidR="00104BEC" w:rsidRDefault="002C2F80">
            <w:pPr>
              <w:pStyle w:val="ListParagraph"/>
              <w:numPr>
                <w:ilvl w:val="0"/>
                <w:numId w:val="36"/>
              </w:numPr>
              <w:ind w:left="360"/>
            </w:pPr>
            <w:r>
              <w:t>Alt.1: Support a UE to provide the association information of a UE Rx-Tx time difference measurement with a pair of {Rx TEG, Tx TEG} to LMF, where the Rx TEG is used to receive the DL PRS and the Tx TEG is used to transmit the UL Positioning SRS;</w:t>
            </w:r>
          </w:p>
          <w:p w14:paraId="21641EAC" w14:textId="77777777" w:rsidR="00104BEC" w:rsidRDefault="002C2F80">
            <w:pPr>
              <w:pStyle w:val="ListParagraph"/>
              <w:numPr>
                <w:ilvl w:val="0"/>
                <w:numId w:val="36"/>
              </w:numPr>
              <w:spacing w:line="256" w:lineRule="auto"/>
              <w:ind w:left="360"/>
              <w:rPr>
                <w:rFonts w:eastAsia="SimSun"/>
                <w:lang w:eastAsia="zh-CN"/>
              </w:rPr>
            </w:pPr>
            <w:r>
              <w:t>Alt.2: S</w:t>
            </w:r>
            <w:r>
              <w:rPr>
                <w:rFonts w:eastAsia="SimSun"/>
                <w:lang w:eastAsia="zh-CN"/>
              </w:rPr>
              <w:t xml:space="preserve">upport a UE to provide the association information of a UE Rx-Tx time difference measurement with a UE RxTx TEG to LMF according to one of the 2 following options: </w:t>
            </w:r>
          </w:p>
          <w:p w14:paraId="18F970AC" w14:textId="77777777" w:rsidR="00104BEC" w:rsidRDefault="002C2F80">
            <w:pPr>
              <w:pStyle w:val="ListParagraph"/>
              <w:numPr>
                <w:ilvl w:val="1"/>
                <w:numId w:val="36"/>
              </w:numPr>
              <w:spacing w:line="256" w:lineRule="auto"/>
              <w:ind w:left="1080"/>
              <w:rPr>
                <w:rFonts w:eastAsia="SimSun"/>
                <w:lang w:eastAsia="zh-CN"/>
              </w:rPr>
            </w:pPr>
            <w:r>
              <w:rPr>
                <w:rFonts w:eastAsia="SimSun"/>
                <w:lang w:eastAsia="zh-CN"/>
              </w:rPr>
              <w:t>Option 1: the UE RxTx TEG is associated with one or more {DL PRS resource, UL Positioning SRS resource} pairs</w:t>
            </w:r>
          </w:p>
          <w:p w14:paraId="34643533" w14:textId="77777777" w:rsidR="00104BEC" w:rsidRDefault="002C2F80">
            <w:pPr>
              <w:pStyle w:val="ListParagraph"/>
              <w:numPr>
                <w:ilvl w:val="2"/>
                <w:numId w:val="36"/>
              </w:numPr>
              <w:ind w:left="1800"/>
              <w:rPr>
                <w:rFonts w:eastAsia="SimSun"/>
                <w:lang w:eastAsia="zh-CN"/>
              </w:rPr>
            </w:pPr>
            <w:r>
              <w:rPr>
                <w:rFonts w:eastAsia="SimSun"/>
                <w:lang w:eastAsia="zh-CN"/>
              </w:rPr>
              <w:t xml:space="preserve">FFS:  whether UE provides the association information of DL PRS resources to UE Rx TEG to LMF for </w:t>
            </w:r>
            <w:r>
              <w:t>UE RxTx measurements</w:t>
            </w:r>
            <w:r>
              <w:rPr>
                <w:rFonts w:eastAsia="SimSun"/>
                <w:lang w:eastAsia="zh-CN"/>
              </w:rPr>
              <w:t xml:space="preserve"> specifically</w:t>
            </w:r>
          </w:p>
          <w:p w14:paraId="0359C0A5" w14:textId="77777777" w:rsidR="00104BEC" w:rsidRDefault="002C2F80">
            <w:pPr>
              <w:pStyle w:val="ListParagraph"/>
              <w:numPr>
                <w:ilvl w:val="1"/>
                <w:numId w:val="36"/>
              </w:numPr>
              <w:spacing w:line="256" w:lineRule="auto"/>
              <w:ind w:left="1080"/>
              <w:rPr>
                <w:rFonts w:eastAsia="SimSun"/>
                <w:lang w:eastAsia="zh-CN"/>
              </w:rPr>
            </w:pPr>
            <w:r>
              <w:rPr>
                <w:rFonts w:eastAsia="SimSun"/>
                <w:lang w:eastAsia="zh-CN"/>
              </w:rPr>
              <w:lastRenderedPageBreak/>
              <w:t>Option 2: the UE RxTx TEG is associated with one or more {Rx TEG, Tx TEG} pairs where the Rx TEG is used to receive the DL PRS and the Tx TEG is used to transmit the UL Positioning SRS.</w:t>
            </w:r>
          </w:p>
          <w:p w14:paraId="254028A0" w14:textId="77777777" w:rsidR="00104BEC" w:rsidRDefault="002C2F80">
            <w:pPr>
              <w:pStyle w:val="ListParagraph"/>
              <w:numPr>
                <w:ilvl w:val="0"/>
                <w:numId w:val="36"/>
              </w:numPr>
              <w:spacing w:line="256" w:lineRule="auto"/>
              <w:ind w:left="360"/>
              <w:rPr>
                <w:rFonts w:eastAsia="SimSun"/>
                <w:lang w:eastAsia="zh-CN"/>
              </w:rPr>
            </w:pPr>
            <w:r>
              <w:rPr>
                <w:rFonts w:eastAsia="SimSun"/>
                <w:lang w:eastAsia="zh-CN"/>
              </w:rPr>
              <w:t xml:space="preserve">For both alternatives, the UE may provide the association information of SRS resources for positioning to UE Tx TEG to LMF </w:t>
            </w:r>
          </w:p>
          <w:p w14:paraId="29633BD2" w14:textId="77777777" w:rsidR="00104BEC" w:rsidRDefault="002C2F80">
            <w:pPr>
              <w:pStyle w:val="ListParagraph"/>
              <w:numPr>
                <w:ilvl w:val="1"/>
                <w:numId w:val="36"/>
              </w:numPr>
              <w:spacing w:line="256" w:lineRule="auto"/>
              <w:ind w:left="1080"/>
              <w:rPr>
                <w:rFonts w:eastAsia="SimSun"/>
                <w:lang w:eastAsia="zh-CN"/>
              </w:rPr>
            </w:pPr>
            <w:r>
              <w:rPr>
                <w:rFonts w:eastAsia="SimSun"/>
                <w:lang w:eastAsia="zh-CN"/>
              </w:rPr>
              <w:t>FFS: Whether the association information is sent directly from UE to LMF, or is first provided to gNB and then forwarded to LMF</w:t>
            </w:r>
          </w:p>
          <w:p w14:paraId="5EFABBE2" w14:textId="77777777" w:rsidR="00104BEC" w:rsidRDefault="002C2F80">
            <w:pPr>
              <w:pStyle w:val="ListParagraph"/>
              <w:numPr>
                <w:ilvl w:val="0"/>
                <w:numId w:val="36"/>
              </w:numPr>
              <w:spacing w:line="256" w:lineRule="auto"/>
              <w:ind w:left="360"/>
              <w:rPr>
                <w:rFonts w:eastAsia="SimSun"/>
                <w:lang w:eastAsia="zh-CN"/>
              </w:rPr>
            </w:pPr>
            <w:r>
              <w:rPr>
                <w:rFonts w:eastAsia="SimSun"/>
                <w:lang w:eastAsia="zh-CN"/>
              </w:rPr>
              <w:t>FFS: the details of the signalling, procedures, and UE capability</w:t>
            </w:r>
          </w:p>
          <w:p w14:paraId="5406A9B6" w14:textId="77777777" w:rsidR="00104BEC" w:rsidRDefault="00104BEC">
            <w:pPr>
              <w:pStyle w:val="ListParagraph"/>
              <w:spacing w:line="256" w:lineRule="auto"/>
              <w:ind w:left="360"/>
              <w:rPr>
                <w:rFonts w:eastAsia="SimSun"/>
                <w:lang w:eastAsia="zh-CN"/>
              </w:rPr>
            </w:pPr>
          </w:p>
          <w:p w14:paraId="1EA99871" w14:textId="77777777" w:rsidR="00104BEC" w:rsidRDefault="002C2F80">
            <w:pPr>
              <w:rPr>
                <w:lang w:eastAsia="zh-CN"/>
              </w:rPr>
            </w:pPr>
            <w:r>
              <w:rPr>
                <w:highlight w:val="green"/>
                <w:lang w:eastAsia="zh-CN"/>
              </w:rPr>
              <w:t>Agreement:</w:t>
            </w:r>
            <w:r>
              <w:rPr>
                <w:lang w:eastAsia="zh-CN"/>
              </w:rPr>
              <w:t xml:space="preserve"> (</w:t>
            </w:r>
            <w:r>
              <w:t>RAN1#104bis-e)</w:t>
            </w:r>
          </w:p>
          <w:p w14:paraId="6B49DB0C" w14:textId="77777777" w:rsidR="00104BEC" w:rsidRDefault="002C2F80">
            <w:pPr>
              <w:pStyle w:val="ListParagraph"/>
              <w:numPr>
                <w:ilvl w:val="0"/>
                <w:numId w:val="36"/>
              </w:numPr>
            </w:pPr>
            <w:r>
              <w:rPr>
                <w:rFonts w:eastAsia="SimSun"/>
                <w:lang w:eastAsia="zh-CN"/>
              </w:rPr>
              <w:t xml:space="preserve">For mitigating UE/TRP Tx/Rx timing errors for </w:t>
            </w:r>
            <w:r>
              <w:t>DL+UL positioning, support one of the following alternatives:</w:t>
            </w:r>
          </w:p>
          <w:p w14:paraId="0B655DD0" w14:textId="77777777" w:rsidR="00104BEC" w:rsidRDefault="002C2F80">
            <w:pPr>
              <w:pStyle w:val="ListParagraph"/>
              <w:numPr>
                <w:ilvl w:val="1"/>
                <w:numId w:val="36"/>
              </w:numPr>
              <w:spacing w:line="256" w:lineRule="auto"/>
              <w:rPr>
                <w:rFonts w:eastAsia="SimSun"/>
                <w:lang w:eastAsia="zh-CN"/>
              </w:rPr>
            </w:pPr>
            <w:r>
              <w:t xml:space="preserve">Alt.1: Support a gNB to provide the association information of a gNB Rx-Tx time difference measurement with a pair of {Rx TEG, Tx TEG} to LMF </w:t>
            </w:r>
          </w:p>
          <w:p w14:paraId="4ACCB12E" w14:textId="77777777" w:rsidR="00104BEC" w:rsidRDefault="002C2F80">
            <w:pPr>
              <w:pStyle w:val="ListParagraph"/>
              <w:numPr>
                <w:ilvl w:val="1"/>
                <w:numId w:val="36"/>
              </w:numPr>
              <w:spacing w:line="256" w:lineRule="auto"/>
              <w:rPr>
                <w:rFonts w:eastAsia="SimSun"/>
                <w:lang w:eastAsia="zh-CN"/>
              </w:rPr>
            </w:pPr>
            <w:r>
              <w:t>Alt. 2: S</w:t>
            </w:r>
            <w:r>
              <w:rPr>
                <w:rFonts w:eastAsia="SimSun"/>
                <w:lang w:eastAsia="zh-CN"/>
              </w:rPr>
              <w:t xml:space="preserve">upport a gNB to provide the association information of a gNB Rx-Tx time difference measurement with a TRP RxTx TEG to LMF, if the TRP has multiple RxTx TEGs, according to one of the 2 following options: </w:t>
            </w:r>
          </w:p>
          <w:p w14:paraId="29B60987" w14:textId="77777777" w:rsidR="00104BEC" w:rsidRDefault="002C2F80">
            <w:pPr>
              <w:pStyle w:val="ListParagraph"/>
              <w:numPr>
                <w:ilvl w:val="2"/>
                <w:numId w:val="36"/>
              </w:numPr>
              <w:spacing w:line="256" w:lineRule="auto"/>
              <w:rPr>
                <w:rFonts w:eastAsia="SimSun"/>
                <w:lang w:eastAsia="zh-CN"/>
              </w:rPr>
            </w:pPr>
            <w:r>
              <w:rPr>
                <w:rFonts w:eastAsia="SimSun"/>
                <w:lang w:eastAsia="zh-CN"/>
              </w:rPr>
              <w:t>Option 1: the TRP RxTx TEG is associated with one or more {DL PRS resource, UL Positioning SRS resource} pairs</w:t>
            </w:r>
          </w:p>
          <w:p w14:paraId="47985563" w14:textId="77777777" w:rsidR="00104BEC" w:rsidRDefault="002C2F80">
            <w:pPr>
              <w:pStyle w:val="ListParagraph"/>
              <w:numPr>
                <w:ilvl w:val="3"/>
                <w:numId w:val="36"/>
              </w:numPr>
              <w:rPr>
                <w:rFonts w:eastAsia="SimSun"/>
                <w:lang w:eastAsia="zh-CN"/>
              </w:rPr>
            </w:pPr>
            <w:r>
              <w:rPr>
                <w:rFonts w:eastAsia="SimSun"/>
                <w:lang w:eastAsia="zh-CN"/>
              </w:rPr>
              <w:t xml:space="preserve">FFS:  whether gNB provides the association information of UL Positioning SRS resources to TRP Rx TEG to LMF, if the TRP has multiple Rx TEGs, for </w:t>
            </w:r>
            <w:r>
              <w:t>gNB RxTx measurements</w:t>
            </w:r>
            <w:r>
              <w:rPr>
                <w:rFonts w:eastAsia="SimSun"/>
                <w:lang w:eastAsia="zh-CN"/>
              </w:rPr>
              <w:t xml:space="preserve"> specifically</w:t>
            </w:r>
          </w:p>
          <w:p w14:paraId="3A108C89" w14:textId="77777777" w:rsidR="00104BEC" w:rsidRDefault="002C2F80">
            <w:pPr>
              <w:pStyle w:val="ListParagraph"/>
              <w:numPr>
                <w:ilvl w:val="2"/>
                <w:numId w:val="36"/>
              </w:numPr>
              <w:spacing w:line="256" w:lineRule="auto"/>
              <w:rPr>
                <w:rFonts w:eastAsia="SimSun"/>
                <w:lang w:eastAsia="zh-CN"/>
              </w:rPr>
            </w:pPr>
            <w:r>
              <w:rPr>
                <w:rFonts w:eastAsia="SimSun"/>
                <w:lang w:eastAsia="zh-CN"/>
              </w:rPr>
              <w:t>Option 2: the TRP RxTx TEG is associated with one or more {Rx TEG, Tx TEG} pairs where the Rx TEG is used to receive the UL Positioning SRS and the Tx TEG is used to transmit the DL PRS.</w:t>
            </w:r>
          </w:p>
          <w:p w14:paraId="27EC27E2" w14:textId="77777777" w:rsidR="00104BEC" w:rsidRDefault="002C2F80">
            <w:pPr>
              <w:pStyle w:val="ListParagraph"/>
              <w:numPr>
                <w:ilvl w:val="1"/>
                <w:numId w:val="36"/>
              </w:numPr>
              <w:spacing w:line="256" w:lineRule="auto"/>
              <w:rPr>
                <w:rFonts w:eastAsia="SimSun"/>
                <w:lang w:eastAsia="zh-CN"/>
              </w:rPr>
            </w:pPr>
            <w:r>
              <w:rPr>
                <w:rFonts w:eastAsia="SimSun"/>
                <w:lang w:eastAsia="zh-CN"/>
              </w:rPr>
              <w:t>For both alternatives, the gNB may provide the association information of DL PRS resources to TRP Tx TEG to LMF if the TRP has multiple Tx TEGs.</w:t>
            </w:r>
          </w:p>
          <w:p w14:paraId="29C2C0DA" w14:textId="77777777" w:rsidR="00104BEC" w:rsidRDefault="002C2F80">
            <w:pPr>
              <w:pStyle w:val="ListParagraph"/>
              <w:numPr>
                <w:ilvl w:val="0"/>
                <w:numId w:val="36"/>
              </w:numPr>
              <w:spacing w:line="256" w:lineRule="auto"/>
              <w:rPr>
                <w:rFonts w:eastAsia="SimSun"/>
                <w:lang w:eastAsia="zh-CN"/>
              </w:rPr>
            </w:pPr>
            <w:r>
              <w:rPr>
                <w:rFonts w:eastAsia="SimSun"/>
                <w:lang w:eastAsia="zh-CN"/>
              </w:rPr>
              <w:t>FFS: the details of the signalling, procedures</w:t>
            </w:r>
          </w:p>
          <w:p w14:paraId="2F6D2411" w14:textId="77777777" w:rsidR="00104BEC" w:rsidRDefault="00104BEC">
            <w:pPr>
              <w:spacing w:line="256" w:lineRule="auto"/>
              <w:rPr>
                <w:lang w:eastAsia="zh-CN"/>
              </w:rPr>
            </w:pPr>
          </w:p>
          <w:p w14:paraId="090D74D9" w14:textId="77777777" w:rsidR="00104BEC" w:rsidRDefault="002C2F80">
            <w:pPr>
              <w:spacing w:after="0" w:line="240" w:lineRule="auto"/>
              <w:jc w:val="left"/>
              <w:rPr>
                <w:rFonts w:ascii="Times" w:eastAsia="Batang" w:hAnsi="Times"/>
                <w:szCs w:val="24"/>
                <w:lang w:eastAsia="zh-CN"/>
              </w:rPr>
            </w:pPr>
            <w:r>
              <w:rPr>
                <w:rFonts w:ascii="Times" w:eastAsia="Batang" w:hAnsi="Times"/>
                <w:szCs w:val="24"/>
                <w:highlight w:val="green"/>
                <w:lang w:eastAsia="zh-CN"/>
              </w:rPr>
              <w:t>Agreement:</w:t>
            </w:r>
            <w:r>
              <w:rPr>
                <w:rFonts w:ascii="Times" w:eastAsia="Batang" w:hAnsi="Times"/>
                <w:szCs w:val="24"/>
                <w:lang w:eastAsia="zh-CN"/>
              </w:rPr>
              <w:t xml:space="preserve"> (RAN1#105e)</w:t>
            </w:r>
          </w:p>
          <w:p w14:paraId="6448660C" w14:textId="77777777" w:rsidR="00104BEC" w:rsidRDefault="002C2F80">
            <w:pPr>
              <w:spacing w:after="0" w:line="240" w:lineRule="auto"/>
              <w:jc w:val="left"/>
              <w:rPr>
                <w:rFonts w:ascii="Times" w:eastAsia="Batang" w:hAnsi="Times"/>
                <w:szCs w:val="24"/>
                <w:lang w:eastAsia="zh-CN"/>
              </w:rPr>
            </w:pPr>
            <w:r>
              <w:rPr>
                <w:rFonts w:ascii="Times" w:eastAsia="SimSun" w:hAnsi="Times"/>
                <w:lang w:eastAsia="zh-CN"/>
              </w:rPr>
              <w:t>For mitigating UE Tx/Rx timing errors for DL+UL positioning, a UE may support, up to UE capability,</w:t>
            </w:r>
            <w:r>
              <w:rPr>
                <w:rFonts w:ascii="Times" w:eastAsia="SimSun" w:hAnsi="Times" w:hint="eastAsia"/>
                <w:lang w:eastAsia="zh-CN"/>
              </w:rPr>
              <w:t xml:space="preserve"> one </w:t>
            </w:r>
            <w:r>
              <w:rPr>
                <w:rFonts w:ascii="Times" w:eastAsia="SimSun" w:hAnsi="Times"/>
                <w:lang w:eastAsia="zh-CN"/>
              </w:rPr>
              <w:t xml:space="preserve">or both </w:t>
            </w:r>
            <w:r>
              <w:rPr>
                <w:rFonts w:ascii="Times" w:eastAsia="SimSun" w:hAnsi="Times" w:hint="eastAsia"/>
                <w:lang w:eastAsia="zh-CN"/>
              </w:rPr>
              <w:t>of the following options</w:t>
            </w:r>
            <w:r>
              <w:rPr>
                <w:rFonts w:ascii="Times" w:eastAsia="SimSun" w:hAnsi="Times"/>
                <w:lang w:eastAsia="zh-CN"/>
              </w:rPr>
              <w:t>:</w:t>
            </w:r>
          </w:p>
          <w:p w14:paraId="487FC38F" w14:textId="77777777" w:rsidR="00104BEC" w:rsidRDefault="002C2F80">
            <w:pPr>
              <w:numPr>
                <w:ilvl w:val="0"/>
                <w:numId w:val="36"/>
              </w:numPr>
              <w:spacing w:after="240" w:line="240" w:lineRule="auto"/>
              <w:contextualSpacing/>
              <w:jc w:val="left"/>
              <w:rPr>
                <w:rFonts w:ascii="Times" w:eastAsia="Batang" w:hAnsi="Times"/>
                <w:lang w:eastAsia="zh-CN"/>
              </w:rPr>
            </w:pPr>
            <w:r>
              <w:rPr>
                <w:rFonts w:ascii="Times" w:eastAsia="SimSun" w:hAnsi="Times" w:hint="eastAsia"/>
                <w:lang w:eastAsia="zh-CN"/>
              </w:rPr>
              <w:t>Option 1:</w:t>
            </w:r>
            <w:r>
              <w:rPr>
                <w:rFonts w:ascii="Times" w:eastAsia="SimSun" w:hAnsi="Times"/>
                <w:lang w:eastAsia="zh-CN"/>
              </w:rPr>
              <w:t xml:space="preserve"> Reporting of UE RxTx TEG ID is supported</w:t>
            </w:r>
            <w:r>
              <w:rPr>
                <w:rFonts w:ascii="Times" w:eastAsia="Batang" w:hAnsi="Times"/>
                <w:lang w:eastAsia="zh-CN"/>
              </w:rPr>
              <w:t xml:space="preserve"> by the UE</w:t>
            </w:r>
          </w:p>
          <w:p w14:paraId="687E1FAF" w14:textId="77777777" w:rsidR="00104BEC" w:rsidRDefault="002C2F80">
            <w:pPr>
              <w:numPr>
                <w:ilvl w:val="1"/>
                <w:numId w:val="36"/>
              </w:numPr>
              <w:spacing w:after="240" w:line="240" w:lineRule="auto"/>
              <w:contextualSpacing/>
              <w:jc w:val="left"/>
              <w:rPr>
                <w:rFonts w:ascii="Times" w:eastAsia="Batang" w:hAnsi="Times"/>
                <w:lang w:eastAsia="zh-CN"/>
              </w:rPr>
            </w:pPr>
            <w:r>
              <w:rPr>
                <w:rFonts w:ascii="Times" w:eastAsia="Batang" w:hAnsi="Times"/>
                <w:lang w:eastAsia="zh-CN"/>
              </w:rPr>
              <w:t xml:space="preserve">FFS: Further details on how the RxTx TEG IDs are related/associated to Tx TEG IDs and/or Rx TEG IDs and to the Rx-Tx measurements. </w:t>
            </w:r>
          </w:p>
          <w:p w14:paraId="49927B81" w14:textId="77777777" w:rsidR="00104BEC" w:rsidRDefault="002C2F80">
            <w:pPr>
              <w:numPr>
                <w:ilvl w:val="0"/>
                <w:numId w:val="36"/>
              </w:numPr>
              <w:spacing w:after="240" w:line="240" w:lineRule="auto"/>
              <w:contextualSpacing/>
              <w:jc w:val="left"/>
              <w:rPr>
                <w:rFonts w:ascii="Times" w:eastAsia="Batang" w:hAnsi="Times"/>
                <w:lang w:eastAsia="zh-CN"/>
              </w:rPr>
            </w:pPr>
            <w:r>
              <w:rPr>
                <w:rFonts w:ascii="Times" w:eastAsia="SimSun" w:hAnsi="Times" w:hint="eastAsia"/>
                <w:lang w:eastAsia="zh-CN"/>
              </w:rPr>
              <w:t>Option 2</w:t>
            </w:r>
            <w:r>
              <w:rPr>
                <w:rFonts w:ascii="Times" w:eastAsia="SimSun" w:hAnsi="Times"/>
                <w:lang w:eastAsia="zh-CN"/>
              </w:rPr>
              <w:t xml:space="preserve">: Reporting of UE RxTx TEG ID is not supported by the UE; reporting of Rx TEG ID and Tx TEG ID is supported. </w:t>
            </w:r>
          </w:p>
          <w:p w14:paraId="1398D22B" w14:textId="77777777" w:rsidR="00104BEC" w:rsidRDefault="002C2F80">
            <w:pPr>
              <w:numPr>
                <w:ilvl w:val="0"/>
                <w:numId w:val="36"/>
              </w:numPr>
              <w:spacing w:after="240" w:line="240" w:lineRule="auto"/>
              <w:contextualSpacing/>
              <w:jc w:val="left"/>
              <w:rPr>
                <w:rFonts w:ascii="Times" w:eastAsia="Batang" w:hAnsi="Times"/>
                <w:lang w:eastAsia="zh-CN"/>
              </w:rPr>
            </w:pPr>
            <w:r>
              <w:rPr>
                <w:rFonts w:ascii="Times" w:eastAsia="Batang" w:hAnsi="Times"/>
                <w:lang w:eastAsia="zh-CN"/>
              </w:rPr>
              <w:t xml:space="preserve">In either option, a </w:t>
            </w:r>
            <w:r>
              <w:rPr>
                <w:rFonts w:ascii="Times" w:eastAsia="SimSun" w:hAnsi="Times"/>
                <w:lang w:eastAsia="zh-CN"/>
              </w:rPr>
              <w:t xml:space="preserve">Tx TEG ID is </w:t>
            </w:r>
            <w:r>
              <w:rPr>
                <w:rFonts w:ascii="Times" w:eastAsia="Batang" w:hAnsi="Times"/>
                <w:lang w:eastAsia="zh-CN"/>
              </w:rPr>
              <w:t>associated with (downselection needed)</w:t>
            </w:r>
          </w:p>
          <w:p w14:paraId="68C367FA" w14:textId="77777777" w:rsidR="00104BEC" w:rsidRDefault="002C2F80">
            <w:pPr>
              <w:numPr>
                <w:ilvl w:val="1"/>
                <w:numId w:val="36"/>
              </w:numPr>
              <w:spacing w:after="240" w:line="240" w:lineRule="auto"/>
              <w:contextualSpacing/>
              <w:jc w:val="left"/>
              <w:rPr>
                <w:rFonts w:ascii="Times" w:eastAsia="Batang" w:hAnsi="Times"/>
                <w:lang w:eastAsia="zh-CN"/>
              </w:rPr>
            </w:pPr>
            <w:r>
              <w:rPr>
                <w:rFonts w:ascii="Times" w:eastAsia="Batang" w:hAnsi="Times"/>
                <w:lang w:eastAsia="zh-CN"/>
              </w:rPr>
              <w:t>Alt. 1: an UL SRS resource for positioning corresponding to the Tx timing of the Rx-Tx measurement</w:t>
            </w:r>
          </w:p>
          <w:p w14:paraId="2B78D00B" w14:textId="77777777" w:rsidR="00104BEC" w:rsidRDefault="002C2F80">
            <w:pPr>
              <w:numPr>
                <w:ilvl w:val="1"/>
                <w:numId w:val="36"/>
              </w:numPr>
              <w:spacing w:after="240" w:line="240" w:lineRule="auto"/>
              <w:contextualSpacing/>
              <w:jc w:val="left"/>
              <w:rPr>
                <w:rFonts w:ascii="Times" w:eastAsia="Batang" w:hAnsi="Times"/>
                <w:lang w:eastAsia="zh-CN"/>
              </w:rPr>
            </w:pPr>
            <w:r>
              <w:rPr>
                <w:rFonts w:ascii="Times" w:eastAsia="Batang" w:hAnsi="Times"/>
                <w:lang w:eastAsia="zh-CN"/>
              </w:rPr>
              <w:t>Alt. 2: the Tx timing of the Rx-Tx measurement</w:t>
            </w:r>
          </w:p>
          <w:p w14:paraId="54D1F0E4" w14:textId="77777777" w:rsidR="00104BEC" w:rsidRDefault="002C2F80">
            <w:pPr>
              <w:numPr>
                <w:ilvl w:val="1"/>
                <w:numId w:val="36"/>
              </w:numPr>
              <w:spacing w:after="240" w:line="240" w:lineRule="auto"/>
              <w:contextualSpacing/>
              <w:jc w:val="left"/>
              <w:rPr>
                <w:rFonts w:ascii="Times" w:eastAsia="Batang" w:hAnsi="Times"/>
                <w:lang w:eastAsia="zh-CN"/>
              </w:rPr>
            </w:pPr>
            <w:r>
              <w:rPr>
                <w:rFonts w:ascii="Times" w:eastAsia="Batang" w:hAnsi="Times"/>
                <w:lang w:eastAsia="zh-CN"/>
              </w:rPr>
              <w:t>Alt. 3: one or more UL SRS resources for positioning</w:t>
            </w:r>
          </w:p>
          <w:p w14:paraId="15132BD4" w14:textId="77777777" w:rsidR="00104BEC" w:rsidRDefault="002C2F80">
            <w:pPr>
              <w:numPr>
                <w:ilvl w:val="0"/>
                <w:numId w:val="36"/>
              </w:numPr>
              <w:spacing w:after="240" w:line="240" w:lineRule="auto"/>
              <w:contextualSpacing/>
              <w:jc w:val="left"/>
              <w:rPr>
                <w:rFonts w:ascii="Times" w:eastAsia="Batang" w:hAnsi="Times"/>
                <w:lang w:eastAsia="zh-CN"/>
              </w:rPr>
            </w:pPr>
            <w:r>
              <w:rPr>
                <w:rFonts w:ascii="Times" w:eastAsia="SimSun" w:hAnsi="Times" w:hint="eastAsia"/>
                <w:lang w:eastAsia="zh-CN"/>
              </w:rPr>
              <w:t xml:space="preserve">Note: </w:t>
            </w:r>
            <w:r>
              <w:rPr>
                <w:rFonts w:ascii="Times" w:eastAsia="SimSun" w:hAnsi="Times"/>
                <w:lang w:eastAsia="zh-CN"/>
              </w:rPr>
              <w:t xml:space="preserve">An Rx TEG </w:t>
            </w:r>
            <w:r>
              <w:rPr>
                <w:rFonts w:ascii="Times" w:eastAsia="SimSun" w:hAnsi="Times" w:hint="eastAsia"/>
                <w:lang w:eastAsia="zh-CN"/>
              </w:rPr>
              <w:t xml:space="preserve">ID </w:t>
            </w:r>
            <w:r>
              <w:rPr>
                <w:rFonts w:ascii="Times" w:eastAsia="SimSun" w:hAnsi="Times"/>
                <w:lang w:eastAsia="zh-CN"/>
              </w:rPr>
              <w:t xml:space="preserve">is </w:t>
            </w:r>
            <w:r>
              <w:rPr>
                <w:rFonts w:ascii="Times" w:eastAsia="Batang" w:hAnsi="Times"/>
                <w:lang w:eastAsia="zh-CN"/>
              </w:rPr>
              <w:t>associated with one DL PRS resource (or more DL PRS resources) corresponding to the Rx time of the measurement</w:t>
            </w:r>
          </w:p>
          <w:p w14:paraId="1B85250E" w14:textId="77777777" w:rsidR="00104BEC" w:rsidRDefault="002C2F80">
            <w:pPr>
              <w:numPr>
                <w:ilvl w:val="0"/>
                <w:numId w:val="36"/>
              </w:numPr>
              <w:spacing w:after="0" w:line="240" w:lineRule="auto"/>
              <w:contextualSpacing/>
              <w:jc w:val="left"/>
              <w:rPr>
                <w:rFonts w:ascii="Times" w:eastAsia="Times New Roman" w:hAnsi="Times"/>
                <w:sz w:val="18"/>
                <w:szCs w:val="18"/>
                <w:lang w:eastAsia="zh-CN"/>
              </w:rPr>
            </w:pPr>
            <w:r>
              <w:rPr>
                <w:rFonts w:ascii="Times" w:eastAsia="SimSun" w:hAnsi="Times"/>
                <w:lang w:eastAsia="zh-CN"/>
              </w:rPr>
              <w:t xml:space="preserve">FFS: How to resolve the potential mismatch between UE and gNB Rx-Tx time difference measurements (e.g. UE provides the UE Rx-Tx measurements associated with a Tx TEG with SRS1, while gNB provides the gNB Rx-Tx measurements with a Rx TEG associated with SRS2). </w:t>
            </w:r>
          </w:p>
          <w:p w14:paraId="5DEB5709" w14:textId="77777777" w:rsidR="00104BEC" w:rsidRDefault="002C2F80">
            <w:pPr>
              <w:numPr>
                <w:ilvl w:val="0"/>
                <w:numId w:val="36"/>
              </w:numPr>
              <w:spacing w:after="0" w:line="240" w:lineRule="auto"/>
              <w:contextualSpacing/>
              <w:jc w:val="left"/>
              <w:rPr>
                <w:rFonts w:ascii="Times" w:eastAsia="Times New Roman" w:hAnsi="Times"/>
                <w:sz w:val="18"/>
                <w:szCs w:val="18"/>
                <w:lang w:eastAsia="zh-CN"/>
              </w:rPr>
            </w:pPr>
            <w:r>
              <w:rPr>
                <w:rFonts w:ascii="Times" w:eastAsia="SimSun" w:hAnsi="Times"/>
                <w:lang w:eastAsia="zh-CN"/>
              </w:rPr>
              <w:t>FFS: The potential impact and modification on the definition of Rx-Tx time difference measurements</w:t>
            </w:r>
          </w:p>
          <w:p w14:paraId="2876E304" w14:textId="77777777" w:rsidR="00104BEC" w:rsidRDefault="00104BEC">
            <w:pPr>
              <w:spacing w:line="256" w:lineRule="auto"/>
              <w:rPr>
                <w:lang w:eastAsia="zh-CN"/>
              </w:rPr>
            </w:pPr>
          </w:p>
        </w:tc>
      </w:tr>
      <w:tr w:rsidR="00104BEC" w14:paraId="289B9F4F" w14:textId="77777777">
        <w:tc>
          <w:tcPr>
            <w:tcW w:w="10790" w:type="dxa"/>
          </w:tcPr>
          <w:p w14:paraId="52E8745A" w14:textId="77777777" w:rsidR="00104BEC" w:rsidRDefault="002C2F80">
            <w:pPr>
              <w:rPr>
                <w:iCs/>
              </w:rPr>
            </w:pPr>
            <w:r>
              <w:rPr>
                <w:iCs/>
                <w:highlight w:val="green"/>
              </w:rPr>
              <w:t xml:space="preserve">Agreement: </w:t>
            </w:r>
            <w:r>
              <w:rPr>
                <w:iCs/>
              </w:rPr>
              <w:t>(RAN1#106bis-e)</w:t>
            </w:r>
          </w:p>
          <w:p w14:paraId="3AC48AB8" w14:textId="77777777" w:rsidR="00104BEC" w:rsidRDefault="002C2F80">
            <w:pPr>
              <w:rPr>
                <w:iCs/>
              </w:rPr>
            </w:pPr>
            <w:r>
              <w:rPr>
                <w:iCs/>
              </w:rPr>
              <w:t>Make the following modification of the previous agreement:</w:t>
            </w:r>
          </w:p>
          <w:p w14:paraId="210A8F82" w14:textId="77777777" w:rsidR="00104BEC" w:rsidRDefault="002C2F80">
            <w:pPr>
              <w:rPr>
                <w:iCs/>
                <w:lang w:eastAsia="zh-CN"/>
              </w:rPr>
            </w:pPr>
            <w:r>
              <w:rPr>
                <w:rFonts w:eastAsia="SimSun"/>
                <w:iCs/>
                <w:lang w:eastAsia="zh-CN"/>
              </w:rPr>
              <w:t xml:space="preserve">For mitigating UE Tx/Rx timing errors for DL+UL positioning, a UE </w:t>
            </w:r>
            <w:r>
              <w:rPr>
                <w:rFonts w:eastAsia="SimSun"/>
                <w:iCs/>
                <w:strike/>
                <w:color w:val="FF0000"/>
                <w:lang w:eastAsia="zh-CN"/>
              </w:rPr>
              <w:t>may</w:t>
            </w:r>
            <w:r>
              <w:rPr>
                <w:rFonts w:eastAsia="SimSun"/>
                <w:iCs/>
                <w:lang w:eastAsia="zh-CN"/>
              </w:rPr>
              <w:t xml:space="preserve"> </w:t>
            </w:r>
            <w:r>
              <w:rPr>
                <w:rFonts w:eastAsia="SimSun"/>
                <w:iCs/>
                <w:color w:val="FF0000"/>
                <w:lang w:eastAsia="zh-CN"/>
              </w:rPr>
              <w:t>should</w:t>
            </w:r>
            <w:r>
              <w:rPr>
                <w:rFonts w:eastAsia="SimSun"/>
                <w:iCs/>
                <w:lang w:eastAsia="zh-CN"/>
              </w:rPr>
              <w:t xml:space="preserve"> support, up to UE capability,</w:t>
            </w:r>
            <w:r>
              <w:rPr>
                <w:rFonts w:eastAsia="SimSun" w:hint="eastAsia"/>
                <w:iCs/>
                <w:lang w:eastAsia="zh-CN"/>
              </w:rPr>
              <w:t xml:space="preserve"> </w:t>
            </w:r>
            <w:r>
              <w:rPr>
                <w:rFonts w:eastAsia="SimSun"/>
                <w:iCs/>
                <w:color w:val="FF0000"/>
                <w:lang w:eastAsia="zh-CN"/>
              </w:rPr>
              <w:t>either</w:t>
            </w:r>
            <w:r>
              <w:rPr>
                <w:rFonts w:eastAsia="SimSun"/>
                <w:iCs/>
                <w:lang w:eastAsia="zh-CN"/>
              </w:rPr>
              <w:t xml:space="preserve"> </w:t>
            </w:r>
            <w:r>
              <w:rPr>
                <w:rFonts w:eastAsia="SimSun" w:hint="eastAsia"/>
                <w:iCs/>
                <w:lang w:eastAsia="zh-CN"/>
              </w:rPr>
              <w:t xml:space="preserve">one </w:t>
            </w:r>
            <w:r>
              <w:rPr>
                <w:rFonts w:eastAsia="SimSun"/>
                <w:iCs/>
                <w:lang w:eastAsia="zh-CN"/>
              </w:rPr>
              <w:t xml:space="preserve">or both </w:t>
            </w:r>
            <w:r>
              <w:rPr>
                <w:rFonts w:eastAsia="SimSun" w:hint="eastAsia"/>
                <w:iCs/>
                <w:lang w:eastAsia="zh-CN"/>
              </w:rPr>
              <w:t>of the following options</w:t>
            </w:r>
            <w:r>
              <w:rPr>
                <w:rFonts w:eastAsia="SimSun"/>
                <w:iCs/>
                <w:lang w:eastAsia="zh-CN"/>
              </w:rPr>
              <w:t>:</w:t>
            </w:r>
          </w:p>
          <w:p w14:paraId="2D303FD3" w14:textId="77777777" w:rsidR="00104BEC" w:rsidRDefault="002C2F80">
            <w:pPr>
              <w:numPr>
                <w:ilvl w:val="0"/>
                <w:numId w:val="36"/>
              </w:numPr>
              <w:spacing w:after="240" w:line="240" w:lineRule="auto"/>
              <w:contextualSpacing/>
              <w:jc w:val="left"/>
              <w:rPr>
                <w:iCs/>
                <w:lang w:eastAsia="zh-CN"/>
              </w:rPr>
            </w:pPr>
            <w:r>
              <w:rPr>
                <w:rFonts w:eastAsia="SimSun" w:hint="eastAsia"/>
                <w:iCs/>
                <w:lang w:eastAsia="zh-CN"/>
              </w:rPr>
              <w:t>Option 1:</w:t>
            </w:r>
            <w:r>
              <w:rPr>
                <w:rFonts w:eastAsia="SimSun"/>
                <w:iCs/>
                <w:lang w:eastAsia="zh-CN"/>
              </w:rPr>
              <w:t xml:space="preserve"> Reporting of UE RxTx TEG ID </w:t>
            </w:r>
            <w:r>
              <w:rPr>
                <w:rFonts w:eastAsia="SimSun"/>
                <w:iCs/>
                <w:strike/>
                <w:color w:val="FF0000"/>
                <w:lang w:eastAsia="zh-CN"/>
              </w:rPr>
              <w:t>is supported</w:t>
            </w:r>
            <w:r>
              <w:rPr>
                <w:iCs/>
                <w:strike/>
                <w:color w:val="FF0000"/>
                <w:lang w:eastAsia="zh-CN"/>
              </w:rPr>
              <w:t xml:space="preserve"> by the UE</w:t>
            </w:r>
          </w:p>
          <w:p w14:paraId="2F0D5413" w14:textId="77777777" w:rsidR="00104BEC" w:rsidRDefault="002C2F80">
            <w:pPr>
              <w:numPr>
                <w:ilvl w:val="1"/>
                <w:numId w:val="36"/>
              </w:numPr>
              <w:spacing w:after="240" w:line="240" w:lineRule="auto"/>
              <w:contextualSpacing/>
              <w:jc w:val="left"/>
              <w:rPr>
                <w:iCs/>
                <w:lang w:eastAsia="zh-CN"/>
              </w:rPr>
            </w:pPr>
            <w:r>
              <w:rPr>
                <w:iCs/>
                <w:lang w:eastAsia="zh-CN"/>
              </w:rPr>
              <w:t xml:space="preserve">FFS: Further details on how the </w:t>
            </w:r>
            <w:r>
              <w:rPr>
                <w:rFonts w:eastAsia="SimSun"/>
                <w:iCs/>
                <w:color w:val="FF0000"/>
                <w:lang w:eastAsia="zh-CN"/>
              </w:rPr>
              <w:t>UE</w:t>
            </w:r>
            <w:r>
              <w:rPr>
                <w:rFonts w:eastAsia="SimSun"/>
                <w:iCs/>
                <w:lang w:eastAsia="zh-CN"/>
              </w:rPr>
              <w:t xml:space="preserve"> </w:t>
            </w:r>
            <w:r>
              <w:rPr>
                <w:iCs/>
                <w:lang w:eastAsia="zh-CN"/>
              </w:rPr>
              <w:t xml:space="preserve">RxTx TEG IDs are related/associated to </w:t>
            </w:r>
            <w:r>
              <w:rPr>
                <w:rFonts w:eastAsia="SimSun"/>
                <w:iCs/>
                <w:color w:val="FF0000"/>
                <w:lang w:eastAsia="zh-CN"/>
              </w:rPr>
              <w:t>UE</w:t>
            </w:r>
            <w:r>
              <w:rPr>
                <w:rFonts w:eastAsia="SimSun"/>
                <w:iCs/>
                <w:lang w:eastAsia="zh-CN"/>
              </w:rPr>
              <w:t xml:space="preserve"> </w:t>
            </w:r>
            <w:r>
              <w:rPr>
                <w:iCs/>
                <w:lang w:eastAsia="zh-CN"/>
              </w:rPr>
              <w:t xml:space="preserve">Tx TEG IDs and/or </w:t>
            </w:r>
            <w:r>
              <w:rPr>
                <w:rFonts w:eastAsia="SimSun"/>
                <w:iCs/>
                <w:color w:val="FF0000"/>
                <w:lang w:eastAsia="zh-CN"/>
              </w:rPr>
              <w:t>UE</w:t>
            </w:r>
            <w:r>
              <w:rPr>
                <w:rFonts w:eastAsia="SimSun"/>
                <w:iCs/>
                <w:lang w:eastAsia="zh-CN"/>
              </w:rPr>
              <w:t xml:space="preserve"> </w:t>
            </w:r>
            <w:r>
              <w:rPr>
                <w:iCs/>
                <w:lang w:eastAsia="zh-CN"/>
              </w:rPr>
              <w:t xml:space="preserve">Rx TEG IDs and to the </w:t>
            </w:r>
            <w:r>
              <w:rPr>
                <w:rFonts w:eastAsia="SimSun"/>
                <w:iCs/>
                <w:color w:val="FF0000"/>
                <w:lang w:eastAsia="zh-CN"/>
              </w:rPr>
              <w:t>UE</w:t>
            </w:r>
            <w:r>
              <w:rPr>
                <w:rFonts w:eastAsia="SimSun"/>
                <w:iCs/>
                <w:lang w:eastAsia="zh-CN"/>
              </w:rPr>
              <w:t xml:space="preserve"> </w:t>
            </w:r>
            <w:r>
              <w:rPr>
                <w:iCs/>
                <w:lang w:eastAsia="zh-CN"/>
              </w:rPr>
              <w:t xml:space="preserve">Rx-Tx measurements. </w:t>
            </w:r>
          </w:p>
          <w:p w14:paraId="2D5F2F40" w14:textId="77777777" w:rsidR="00104BEC" w:rsidRDefault="002C2F80">
            <w:pPr>
              <w:numPr>
                <w:ilvl w:val="0"/>
                <w:numId w:val="36"/>
              </w:numPr>
              <w:spacing w:after="240" w:line="240" w:lineRule="auto"/>
              <w:contextualSpacing/>
              <w:jc w:val="left"/>
              <w:rPr>
                <w:iCs/>
                <w:lang w:eastAsia="zh-CN"/>
              </w:rPr>
            </w:pPr>
            <w:r>
              <w:rPr>
                <w:rFonts w:eastAsia="SimSun" w:hint="eastAsia"/>
                <w:iCs/>
                <w:lang w:eastAsia="zh-CN"/>
              </w:rPr>
              <w:t>Option 2</w:t>
            </w:r>
            <w:r>
              <w:rPr>
                <w:rFonts w:eastAsia="SimSun"/>
                <w:iCs/>
                <w:lang w:eastAsia="zh-CN"/>
              </w:rPr>
              <w:t xml:space="preserve">: Reporting of </w:t>
            </w:r>
            <w:r>
              <w:rPr>
                <w:rFonts w:eastAsia="SimSun"/>
                <w:iCs/>
                <w:strike/>
                <w:color w:val="FF0000"/>
                <w:lang w:eastAsia="zh-CN"/>
              </w:rPr>
              <w:t>UE RxTx TEG ID is not supported by the UE; reporting of</w:t>
            </w:r>
            <w:r>
              <w:rPr>
                <w:rFonts w:eastAsia="SimSun"/>
                <w:iCs/>
                <w:lang w:eastAsia="zh-CN"/>
              </w:rPr>
              <w:t xml:space="preserve"> </w:t>
            </w:r>
            <w:r>
              <w:rPr>
                <w:rFonts w:eastAsia="SimSun"/>
                <w:iCs/>
                <w:color w:val="FF0000"/>
                <w:lang w:eastAsia="zh-CN"/>
              </w:rPr>
              <w:t>UE</w:t>
            </w:r>
            <w:r>
              <w:rPr>
                <w:rFonts w:eastAsia="SimSun"/>
                <w:iCs/>
                <w:lang w:eastAsia="zh-CN"/>
              </w:rPr>
              <w:t xml:space="preserve"> Rx TEG ID and </w:t>
            </w:r>
            <w:r>
              <w:rPr>
                <w:rFonts w:eastAsia="SimSun"/>
                <w:iCs/>
                <w:color w:val="FF0000"/>
                <w:lang w:eastAsia="zh-CN"/>
              </w:rPr>
              <w:t>UE</w:t>
            </w:r>
            <w:r>
              <w:rPr>
                <w:rFonts w:eastAsia="SimSun"/>
                <w:iCs/>
                <w:lang w:eastAsia="zh-CN"/>
              </w:rPr>
              <w:t xml:space="preserve"> Tx TEG ID </w:t>
            </w:r>
            <w:r>
              <w:rPr>
                <w:rFonts w:eastAsia="SimSun"/>
                <w:iCs/>
                <w:strike/>
                <w:color w:val="FF0000"/>
                <w:lang w:eastAsia="zh-CN"/>
              </w:rPr>
              <w:t>is supported</w:t>
            </w:r>
            <w:r>
              <w:rPr>
                <w:rFonts w:eastAsia="SimSun"/>
                <w:iCs/>
                <w:lang w:eastAsia="zh-CN"/>
              </w:rPr>
              <w:t xml:space="preserve">. </w:t>
            </w:r>
          </w:p>
          <w:p w14:paraId="37A475A1" w14:textId="77777777" w:rsidR="00104BEC" w:rsidRDefault="002C2F80">
            <w:pPr>
              <w:numPr>
                <w:ilvl w:val="0"/>
                <w:numId w:val="36"/>
              </w:numPr>
              <w:spacing w:after="240" w:line="240" w:lineRule="auto"/>
              <w:contextualSpacing/>
              <w:jc w:val="left"/>
              <w:rPr>
                <w:iCs/>
                <w:lang w:eastAsia="zh-CN"/>
              </w:rPr>
            </w:pPr>
            <w:r>
              <w:rPr>
                <w:iCs/>
                <w:lang w:eastAsia="zh-CN"/>
              </w:rPr>
              <w:t xml:space="preserve">In either option, a </w:t>
            </w:r>
            <w:r>
              <w:rPr>
                <w:rFonts w:eastAsia="SimSun"/>
                <w:iCs/>
                <w:color w:val="FF0000"/>
                <w:lang w:eastAsia="zh-CN"/>
              </w:rPr>
              <w:t>UE</w:t>
            </w:r>
            <w:r>
              <w:rPr>
                <w:rFonts w:eastAsia="SimSun"/>
                <w:iCs/>
                <w:lang w:eastAsia="zh-CN"/>
              </w:rPr>
              <w:t xml:space="preserve"> Tx TEG ID is </w:t>
            </w:r>
            <w:r>
              <w:rPr>
                <w:iCs/>
                <w:lang w:eastAsia="zh-CN"/>
              </w:rPr>
              <w:t>associated with (downselection needed)</w:t>
            </w:r>
          </w:p>
          <w:p w14:paraId="3B4170FD" w14:textId="77777777" w:rsidR="00104BEC" w:rsidRDefault="002C2F80">
            <w:pPr>
              <w:numPr>
                <w:ilvl w:val="1"/>
                <w:numId w:val="36"/>
              </w:numPr>
              <w:spacing w:after="240" w:line="240" w:lineRule="auto"/>
              <w:contextualSpacing/>
              <w:jc w:val="left"/>
              <w:rPr>
                <w:iCs/>
                <w:lang w:eastAsia="zh-CN"/>
              </w:rPr>
            </w:pPr>
            <w:r>
              <w:rPr>
                <w:iCs/>
                <w:lang w:eastAsia="zh-CN"/>
              </w:rPr>
              <w:t xml:space="preserve">Alt. 1: an UL SRS resource for positioning corresponding to the Tx timing of the </w:t>
            </w:r>
            <w:r>
              <w:rPr>
                <w:rFonts w:eastAsia="SimSun"/>
                <w:iCs/>
                <w:color w:val="FF0000"/>
                <w:lang w:eastAsia="zh-CN"/>
              </w:rPr>
              <w:t>UE</w:t>
            </w:r>
            <w:r>
              <w:rPr>
                <w:rFonts w:eastAsia="SimSun"/>
                <w:iCs/>
                <w:lang w:eastAsia="zh-CN"/>
              </w:rPr>
              <w:t xml:space="preserve"> </w:t>
            </w:r>
            <w:r>
              <w:rPr>
                <w:iCs/>
                <w:lang w:eastAsia="zh-CN"/>
              </w:rPr>
              <w:t>Rx-Tx measurement</w:t>
            </w:r>
          </w:p>
          <w:p w14:paraId="58986909" w14:textId="77777777" w:rsidR="00104BEC" w:rsidRDefault="002C2F80">
            <w:pPr>
              <w:numPr>
                <w:ilvl w:val="1"/>
                <w:numId w:val="36"/>
              </w:numPr>
              <w:spacing w:after="240" w:line="240" w:lineRule="auto"/>
              <w:contextualSpacing/>
              <w:jc w:val="left"/>
              <w:rPr>
                <w:iCs/>
                <w:lang w:eastAsia="zh-CN"/>
              </w:rPr>
            </w:pPr>
            <w:r>
              <w:rPr>
                <w:iCs/>
                <w:lang w:eastAsia="zh-CN"/>
              </w:rPr>
              <w:lastRenderedPageBreak/>
              <w:t xml:space="preserve">Alt. 2: the Tx timing of the </w:t>
            </w:r>
            <w:r>
              <w:rPr>
                <w:rFonts w:eastAsia="SimSun"/>
                <w:iCs/>
                <w:color w:val="FF0000"/>
                <w:lang w:eastAsia="zh-CN"/>
              </w:rPr>
              <w:t>UE</w:t>
            </w:r>
            <w:r>
              <w:rPr>
                <w:rFonts w:eastAsia="SimSun"/>
                <w:iCs/>
                <w:lang w:eastAsia="zh-CN"/>
              </w:rPr>
              <w:t xml:space="preserve"> </w:t>
            </w:r>
            <w:r>
              <w:rPr>
                <w:iCs/>
                <w:lang w:eastAsia="zh-CN"/>
              </w:rPr>
              <w:t>Rx-Tx measurement</w:t>
            </w:r>
          </w:p>
          <w:p w14:paraId="6A0250EA" w14:textId="77777777" w:rsidR="00104BEC" w:rsidRDefault="002C2F80">
            <w:pPr>
              <w:numPr>
                <w:ilvl w:val="1"/>
                <w:numId w:val="36"/>
              </w:numPr>
              <w:spacing w:after="240" w:line="240" w:lineRule="auto"/>
              <w:contextualSpacing/>
              <w:jc w:val="left"/>
              <w:rPr>
                <w:iCs/>
                <w:lang w:eastAsia="zh-CN"/>
              </w:rPr>
            </w:pPr>
            <w:r>
              <w:rPr>
                <w:iCs/>
                <w:lang w:eastAsia="zh-CN"/>
              </w:rPr>
              <w:t>Alt. 3: one or more UL SRS resources for positioning</w:t>
            </w:r>
          </w:p>
          <w:p w14:paraId="75E70842" w14:textId="77777777" w:rsidR="00104BEC" w:rsidRDefault="002C2F80">
            <w:pPr>
              <w:numPr>
                <w:ilvl w:val="0"/>
                <w:numId w:val="36"/>
              </w:numPr>
              <w:spacing w:after="240" w:line="240" w:lineRule="auto"/>
              <w:contextualSpacing/>
              <w:jc w:val="left"/>
              <w:rPr>
                <w:iCs/>
                <w:lang w:eastAsia="zh-CN"/>
              </w:rPr>
            </w:pPr>
            <w:r>
              <w:rPr>
                <w:rFonts w:eastAsia="SimSun" w:hint="eastAsia"/>
                <w:iCs/>
                <w:lang w:eastAsia="zh-CN"/>
              </w:rPr>
              <w:t xml:space="preserve">Note: </w:t>
            </w:r>
            <w:r>
              <w:rPr>
                <w:rFonts w:eastAsia="SimSun"/>
                <w:iCs/>
                <w:lang w:eastAsia="zh-CN"/>
              </w:rPr>
              <w:t xml:space="preserve">An </w:t>
            </w:r>
            <w:r>
              <w:rPr>
                <w:rFonts w:eastAsia="SimSun"/>
                <w:iCs/>
                <w:color w:val="FF0000"/>
                <w:lang w:eastAsia="zh-CN"/>
              </w:rPr>
              <w:t>UE</w:t>
            </w:r>
            <w:r>
              <w:rPr>
                <w:rFonts w:eastAsia="SimSun"/>
                <w:iCs/>
                <w:lang w:eastAsia="zh-CN"/>
              </w:rPr>
              <w:t xml:space="preserve"> Rx TEG </w:t>
            </w:r>
            <w:r>
              <w:rPr>
                <w:rFonts w:eastAsia="SimSun" w:hint="eastAsia"/>
                <w:iCs/>
                <w:lang w:eastAsia="zh-CN"/>
              </w:rPr>
              <w:t xml:space="preserve">ID </w:t>
            </w:r>
            <w:r>
              <w:rPr>
                <w:rFonts w:eastAsia="SimSun"/>
                <w:iCs/>
                <w:lang w:eastAsia="zh-CN"/>
              </w:rPr>
              <w:t xml:space="preserve">is </w:t>
            </w:r>
            <w:r>
              <w:rPr>
                <w:iCs/>
                <w:lang w:eastAsia="zh-CN"/>
              </w:rPr>
              <w:t>associated with one DL PRS resource (or more DL PRS resources) corresponding to the Rx time of the measurement</w:t>
            </w:r>
          </w:p>
          <w:p w14:paraId="3B34B15B" w14:textId="77777777" w:rsidR="00104BEC" w:rsidRDefault="002C2F80">
            <w:pPr>
              <w:numPr>
                <w:ilvl w:val="0"/>
                <w:numId w:val="36"/>
              </w:numPr>
              <w:spacing w:after="0" w:line="240" w:lineRule="auto"/>
              <w:contextualSpacing/>
              <w:jc w:val="left"/>
              <w:rPr>
                <w:iCs/>
                <w:sz w:val="18"/>
                <w:szCs w:val="18"/>
                <w:lang w:eastAsia="zh-CN"/>
              </w:rPr>
            </w:pPr>
            <w:r>
              <w:rPr>
                <w:rFonts w:eastAsia="SimSun"/>
                <w:iCs/>
                <w:lang w:eastAsia="zh-CN"/>
              </w:rPr>
              <w:t xml:space="preserve">FFS: How to resolve potential mismatch between UE and gNB Rx-Tx time difference measurements (e.g. UE provides the UE Rx-Tx measurements associated with a Tx TEG with SRS1, while gNB provides the gNB Rx-Tx measurements with a Rx TEG associated with SRS2). </w:t>
            </w:r>
          </w:p>
          <w:p w14:paraId="6F84C0C1" w14:textId="77777777" w:rsidR="00104BEC" w:rsidRDefault="002C2F80">
            <w:pPr>
              <w:numPr>
                <w:ilvl w:val="0"/>
                <w:numId w:val="36"/>
              </w:numPr>
              <w:spacing w:after="0" w:line="240" w:lineRule="auto"/>
              <w:contextualSpacing/>
              <w:jc w:val="left"/>
              <w:rPr>
                <w:iCs/>
                <w:sz w:val="18"/>
                <w:szCs w:val="18"/>
                <w:lang w:eastAsia="zh-CN"/>
              </w:rPr>
            </w:pPr>
            <w:r>
              <w:rPr>
                <w:rFonts w:eastAsia="SimSun"/>
                <w:iCs/>
                <w:lang w:eastAsia="zh-CN"/>
              </w:rPr>
              <w:t>FFS: The potential impact and modification on the definition of Rx-Tx time difference measurements</w:t>
            </w:r>
          </w:p>
          <w:p w14:paraId="52E39E01" w14:textId="77777777" w:rsidR="00104BEC" w:rsidRDefault="00104BEC">
            <w:pPr>
              <w:spacing w:after="0" w:line="240" w:lineRule="auto"/>
              <w:ind w:left="720"/>
              <w:contextualSpacing/>
              <w:jc w:val="left"/>
              <w:rPr>
                <w:iCs/>
                <w:sz w:val="18"/>
                <w:szCs w:val="18"/>
                <w:lang w:eastAsia="zh-CN"/>
              </w:rPr>
            </w:pPr>
          </w:p>
          <w:p w14:paraId="013169CE" w14:textId="77777777" w:rsidR="00104BEC" w:rsidRDefault="002C2F80">
            <w:pPr>
              <w:rPr>
                <w:iCs/>
              </w:rPr>
            </w:pPr>
            <w:r>
              <w:rPr>
                <w:iCs/>
                <w:highlight w:val="green"/>
              </w:rPr>
              <w:t xml:space="preserve">Agreement: </w:t>
            </w:r>
            <w:r>
              <w:rPr>
                <w:iCs/>
              </w:rPr>
              <w:t>(RAN1#106bis-e)</w:t>
            </w:r>
          </w:p>
          <w:p w14:paraId="5FB4A45A" w14:textId="77777777" w:rsidR="00104BEC" w:rsidRDefault="002C2F80">
            <w:pPr>
              <w:numPr>
                <w:ilvl w:val="0"/>
                <w:numId w:val="36"/>
              </w:numPr>
              <w:spacing w:after="240" w:line="240" w:lineRule="auto"/>
              <w:contextualSpacing/>
              <w:jc w:val="left"/>
              <w:rPr>
                <w:rFonts w:eastAsia="SimSun"/>
                <w:iCs/>
                <w:color w:val="000000"/>
                <w:lang w:eastAsia="zh-CN"/>
              </w:rPr>
            </w:pPr>
            <w:r>
              <w:rPr>
                <w:iCs/>
                <w:color w:val="000000"/>
                <w:lang w:eastAsia="zh-CN"/>
              </w:rPr>
              <w:t xml:space="preserve">If a </w:t>
            </w:r>
            <w:r>
              <w:rPr>
                <w:rFonts w:eastAsia="SimSun"/>
                <w:iCs/>
                <w:color w:val="000000"/>
                <w:lang w:eastAsia="zh-CN"/>
              </w:rPr>
              <w:t xml:space="preserve">Tx TEG ID is reported with a UE Rx-Tx time difference measurement, the UE should also report the association of the Tx TEG ID to </w:t>
            </w:r>
            <w:r>
              <w:rPr>
                <w:iCs/>
                <w:color w:val="000000"/>
                <w:lang w:eastAsia="zh-CN"/>
              </w:rPr>
              <w:t xml:space="preserve">the </w:t>
            </w:r>
            <w:r>
              <w:rPr>
                <w:iCs/>
                <w:lang w:eastAsia="zh-CN"/>
              </w:rPr>
              <w:t>UL SRS resource(s)</w:t>
            </w:r>
          </w:p>
          <w:p w14:paraId="30120A75" w14:textId="77777777" w:rsidR="00104BEC" w:rsidRDefault="002C2F80">
            <w:pPr>
              <w:numPr>
                <w:ilvl w:val="1"/>
                <w:numId w:val="36"/>
              </w:numPr>
              <w:spacing w:after="240" w:line="240" w:lineRule="auto"/>
              <w:contextualSpacing/>
              <w:jc w:val="left"/>
              <w:rPr>
                <w:rFonts w:eastAsia="SimSun"/>
                <w:iCs/>
                <w:lang w:eastAsia="zh-CN"/>
              </w:rPr>
            </w:pPr>
            <w:r>
              <w:rPr>
                <w:rFonts w:eastAsia="SimSun"/>
                <w:iCs/>
                <w:lang w:eastAsia="zh-CN"/>
              </w:rPr>
              <w:t xml:space="preserve">FFS: how the the association of the Tx TEG ID to </w:t>
            </w:r>
            <w:r>
              <w:rPr>
                <w:iCs/>
                <w:lang w:eastAsia="zh-CN"/>
              </w:rPr>
              <w:t>the UL SRS resource(s) is determined by UE.</w:t>
            </w:r>
          </w:p>
          <w:p w14:paraId="3F27EFD0" w14:textId="77777777" w:rsidR="00104BEC" w:rsidRDefault="002C2F80">
            <w:pPr>
              <w:numPr>
                <w:ilvl w:val="1"/>
                <w:numId w:val="36"/>
              </w:numPr>
              <w:spacing w:after="240" w:line="240" w:lineRule="auto"/>
              <w:contextualSpacing/>
              <w:jc w:val="left"/>
              <w:rPr>
                <w:rFonts w:eastAsia="SimSun"/>
                <w:iCs/>
                <w:lang w:eastAsia="zh-CN"/>
              </w:rPr>
            </w:pPr>
            <w:r>
              <w:rPr>
                <w:rFonts w:eastAsia="SimSun"/>
                <w:iCs/>
                <w:lang w:eastAsia="zh-CN"/>
              </w:rPr>
              <w:t>FFS: details of the signalling</w:t>
            </w:r>
          </w:p>
          <w:p w14:paraId="7A27D913" w14:textId="77777777" w:rsidR="00104BEC" w:rsidRDefault="00104BEC">
            <w:pPr>
              <w:tabs>
                <w:tab w:val="left" w:pos="2070"/>
              </w:tabs>
              <w:spacing w:after="240" w:line="240" w:lineRule="auto"/>
              <w:ind w:left="1440"/>
              <w:contextualSpacing/>
              <w:jc w:val="left"/>
              <w:rPr>
                <w:rFonts w:eastAsia="SimSun"/>
                <w:iCs/>
                <w:lang w:eastAsia="zh-CN"/>
              </w:rPr>
            </w:pPr>
          </w:p>
          <w:p w14:paraId="65BF97ED" w14:textId="77777777" w:rsidR="00104BEC" w:rsidRDefault="002C2F80">
            <w:pPr>
              <w:rPr>
                <w:iCs/>
              </w:rPr>
            </w:pPr>
            <w:r>
              <w:rPr>
                <w:iCs/>
                <w:highlight w:val="green"/>
              </w:rPr>
              <w:t xml:space="preserve">Agreement: </w:t>
            </w:r>
            <w:r>
              <w:rPr>
                <w:iCs/>
              </w:rPr>
              <w:t>(RAN1#106bis-e)</w:t>
            </w:r>
          </w:p>
          <w:p w14:paraId="023439D7" w14:textId="77777777" w:rsidR="00104BEC" w:rsidRDefault="002C2F80">
            <w:pPr>
              <w:numPr>
                <w:ilvl w:val="1"/>
                <w:numId w:val="36"/>
              </w:numPr>
              <w:spacing w:after="240" w:line="240" w:lineRule="auto"/>
              <w:contextualSpacing/>
              <w:jc w:val="left"/>
              <w:rPr>
                <w:rFonts w:eastAsia="Times New Roman"/>
                <w:iCs/>
                <w:sz w:val="18"/>
                <w:szCs w:val="18"/>
                <w:lang w:eastAsia="zh-CN"/>
              </w:rPr>
            </w:pPr>
            <w:r>
              <w:rPr>
                <w:iCs/>
                <w:color w:val="000000"/>
                <w:lang w:eastAsia="zh-CN"/>
              </w:rPr>
              <w:t>If a RxTx TEG ID is reported with a UE Rx-Tx time difference measurement, the UE may optionally also report a Tx TEG ID.</w:t>
            </w:r>
          </w:p>
        </w:tc>
      </w:tr>
    </w:tbl>
    <w:p w14:paraId="753B6800" w14:textId="77777777" w:rsidR="00104BEC" w:rsidRDefault="00104BEC"/>
    <w:p w14:paraId="0311B1BA" w14:textId="77777777" w:rsidR="00104BEC" w:rsidRDefault="00104BEC">
      <w:pPr>
        <w:pStyle w:val="Subtitle"/>
        <w:rPr>
          <w:rFonts w:ascii="Times New Roman" w:hAnsi="Times New Roman" w:cs="Times New Roman"/>
        </w:rPr>
      </w:pPr>
    </w:p>
    <w:p w14:paraId="58DBEB6F" w14:textId="77777777" w:rsidR="00104BEC" w:rsidRDefault="002C2F80">
      <w:pPr>
        <w:pStyle w:val="Subtitle"/>
        <w:rPr>
          <w:rFonts w:ascii="Times New Roman" w:hAnsi="Times New Roman" w:cs="Times New Roman"/>
        </w:rPr>
      </w:pPr>
      <w:r>
        <w:rPr>
          <w:rFonts w:ascii="Times New Roman" w:hAnsi="Times New Roman" w:cs="Times New Roman"/>
        </w:rPr>
        <w:t>Submitted Proposals</w:t>
      </w:r>
    </w:p>
    <w:p w14:paraId="07E3EA61" w14:textId="77777777" w:rsidR="00104BEC" w:rsidRDefault="002C2F80">
      <w:pPr>
        <w:pStyle w:val="ListParagraph"/>
        <w:numPr>
          <w:ilvl w:val="0"/>
          <w:numId w:val="35"/>
        </w:numPr>
        <w:rPr>
          <w:bCs/>
          <w:i/>
          <w:iCs/>
        </w:rPr>
      </w:pPr>
      <w:r>
        <w:rPr>
          <w:b/>
          <w:bCs/>
          <w:i/>
          <w:iCs/>
        </w:rPr>
        <w:t>(ZTE, R1-2110956[2]) Proposal 6</w:t>
      </w:r>
      <w:r>
        <w:rPr>
          <w:bCs/>
          <w:i/>
          <w:iCs/>
        </w:rPr>
        <w:t>: When a UE Tx TEG ID is reported along with UE Rx-Tx time difference measurement, the UE Tx TEG ID corresponds to the Tx timing of the UE Rx-Tx time difference measurement.</w:t>
      </w:r>
    </w:p>
    <w:p w14:paraId="4DA348AE" w14:textId="77777777" w:rsidR="00104BEC" w:rsidRDefault="002C2F80">
      <w:pPr>
        <w:pStyle w:val="ListParagraph"/>
        <w:numPr>
          <w:ilvl w:val="0"/>
          <w:numId w:val="35"/>
        </w:numPr>
        <w:rPr>
          <w:bCs/>
          <w:i/>
          <w:iCs/>
        </w:rPr>
      </w:pPr>
      <w:r>
        <w:rPr>
          <w:b/>
          <w:bCs/>
          <w:i/>
          <w:iCs/>
        </w:rPr>
        <w:t xml:space="preserve">(vivo, R1-2111013[3]) Proposal 7: </w:t>
      </w:r>
      <w:r>
        <w:rPr>
          <w:bCs/>
          <w:i/>
          <w:iCs/>
        </w:rPr>
        <w:t>Regarding association information of Tx TEG for mitigating UE Tx/Rx timing errors in DL+UL positioning, support Alt.3: a Tx TEG ID is associated with one or more UL SRS resources for positioning.</w:t>
      </w:r>
    </w:p>
    <w:p w14:paraId="0C2812F5" w14:textId="77777777" w:rsidR="00104BEC" w:rsidRDefault="002C2F80">
      <w:pPr>
        <w:pStyle w:val="ListParagraph"/>
        <w:numPr>
          <w:ilvl w:val="0"/>
          <w:numId w:val="35"/>
        </w:numPr>
        <w:rPr>
          <w:bCs/>
          <w:i/>
          <w:iCs/>
          <w:highlight w:val="yellow"/>
        </w:rPr>
      </w:pPr>
      <w:r>
        <w:rPr>
          <w:b/>
          <w:bCs/>
          <w:i/>
          <w:iCs/>
          <w:highlight w:val="yellow"/>
        </w:rPr>
        <w:t xml:space="preserve">(vivo, R1-2111013[3]) Proposal 8: </w:t>
      </w:r>
      <w:r>
        <w:rPr>
          <w:bCs/>
          <w:i/>
          <w:iCs/>
          <w:highlight w:val="yellow"/>
        </w:rPr>
        <w:t>For mitigating UE Rx/Tx timing errors for DL+UL positioning, up to UE capability, the following should be supported.</w:t>
      </w:r>
    </w:p>
    <w:p w14:paraId="786BE903" w14:textId="77777777" w:rsidR="00104BEC" w:rsidRDefault="002C2F80">
      <w:pPr>
        <w:pStyle w:val="ListParagraph"/>
        <w:numPr>
          <w:ilvl w:val="1"/>
          <w:numId w:val="35"/>
        </w:numPr>
        <w:rPr>
          <w:bCs/>
          <w:i/>
          <w:iCs/>
          <w:highlight w:val="yellow"/>
        </w:rPr>
      </w:pPr>
      <w:r>
        <w:rPr>
          <w:bCs/>
          <w:i/>
          <w:iCs/>
          <w:highlight w:val="yellow"/>
        </w:rPr>
        <w:t>UE providing the association information of UE Rx TEG(s) with each UE Rx-Tx time difference measurements to LMF.</w:t>
      </w:r>
    </w:p>
    <w:p w14:paraId="5ED71824" w14:textId="77777777" w:rsidR="00104BEC" w:rsidRDefault="002C2F80">
      <w:pPr>
        <w:pStyle w:val="ListParagraph"/>
        <w:numPr>
          <w:ilvl w:val="1"/>
          <w:numId w:val="35"/>
        </w:numPr>
        <w:rPr>
          <w:bCs/>
          <w:i/>
          <w:iCs/>
          <w:highlight w:val="yellow"/>
        </w:rPr>
      </w:pPr>
      <w:r>
        <w:rPr>
          <w:bCs/>
          <w:i/>
          <w:iCs/>
          <w:highlight w:val="yellow"/>
        </w:rPr>
        <w:t>UE providing the association information of UE Tx TEG(s) with all UL Positioning SRS resources to LMF.</w:t>
      </w:r>
    </w:p>
    <w:p w14:paraId="7CC60740" w14:textId="77777777" w:rsidR="00104BEC" w:rsidRDefault="002C2F80">
      <w:pPr>
        <w:pStyle w:val="ListParagraph"/>
        <w:numPr>
          <w:ilvl w:val="1"/>
          <w:numId w:val="35"/>
        </w:numPr>
        <w:rPr>
          <w:bCs/>
          <w:i/>
          <w:iCs/>
          <w:highlight w:val="yellow"/>
        </w:rPr>
      </w:pPr>
      <w:r>
        <w:rPr>
          <w:bCs/>
          <w:i/>
          <w:iCs/>
          <w:highlight w:val="yellow"/>
        </w:rPr>
        <w:t>UE providing the mapping information of UE {Rx TEG ID, Tx TEG ID} to UE RxTx TEG IDs to LMF.</w:t>
      </w:r>
    </w:p>
    <w:p w14:paraId="54110AD9" w14:textId="77777777" w:rsidR="00104BEC" w:rsidRDefault="002C2F80">
      <w:pPr>
        <w:pStyle w:val="ListParagraph"/>
        <w:numPr>
          <w:ilvl w:val="0"/>
          <w:numId w:val="35"/>
        </w:numPr>
        <w:rPr>
          <w:bCs/>
          <w:i/>
          <w:iCs/>
        </w:rPr>
      </w:pPr>
      <w:r>
        <w:rPr>
          <w:b/>
          <w:bCs/>
          <w:i/>
          <w:iCs/>
        </w:rPr>
        <w:t>(OPPO, R1-2111289[5]) Proposal 7:</w:t>
      </w:r>
      <w:r>
        <w:rPr>
          <w:bCs/>
          <w:i/>
          <w:iCs/>
        </w:rPr>
        <w:t xml:space="preserve"> For mitigating UE/TRP Tx/Rx timing errors for DL+UL positioning, a Tx TEG ID is associated with an UL SRS resource for positioning corresponding to the Tx timing of the Rx-Tx measurement (Alt.1).</w:t>
      </w:r>
    </w:p>
    <w:p w14:paraId="2CDA168D" w14:textId="77777777" w:rsidR="00104BEC" w:rsidRDefault="002C2F80">
      <w:pPr>
        <w:pStyle w:val="ListParagraph"/>
        <w:numPr>
          <w:ilvl w:val="0"/>
          <w:numId w:val="35"/>
        </w:numPr>
        <w:rPr>
          <w:bCs/>
          <w:i/>
          <w:iCs/>
        </w:rPr>
      </w:pPr>
      <w:r>
        <w:rPr>
          <w:b/>
          <w:bCs/>
          <w:i/>
          <w:iCs/>
        </w:rPr>
        <w:t xml:space="preserve">(Intel, R1-2111495[8])Proposal 1: </w:t>
      </w:r>
      <w:r>
        <w:rPr>
          <w:bCs/>
          <w:i/>
          <w:iCs/>
        </w:rPr>
        <w:t>Support reporting of the UE TX TEG ID and the UE RX TEG ID associated with the UE Rx-Tx time difference measurements, where:</w:t>
      </w:r>
    </w:p>
    <w:p w14:paraId="459FF265" w14:textId="77777777" w:rsidR="00104BEC" w:rsidRDefault="002C2F80">
      <w:pPr>
        <w:pStyle w:val="ListParagraph"/>
        <w:numPr>
          <w:ilvl w:val="1"/>
          <w:numId w:val="35"/>
        </w:numPr>
        <w:rPr>
          <w:bCs/>
          <w:i/>
          <w:iCs/>
        </w:rPr>
      </w:pPr>
      <w:r>
        <w:rPr>
          <w:bCs/>
          <w:i/>
          <w:iCs/>
        </w:rPr>
        <w:t>The UE TX TEG ID is associated with the UL SRS Resource for positioning corresponding to the TX timing of the UE Rx-Tx time difference measurement</w:t>
      </w:r>
    </w:p>
    <w:p w14:paraId="2422D7FF" w14:textId="77777777" w:rsidR="00104BEC" w:rsidRDefault="002C2F80">
      <w:pPr>
        <w:pStyle w:val="ListParagraph"/>
        <w:numPr>
          <w:ilvl w:val="1"/>
          <w:numId w:val="35"/>
        </w:numPr>
        <w:rPr>
          <w:bCs/>
          <w:i/>
          <w:iCs/>
        </w:rPr>
      </w:pPr>
      <w:r>
        <w:rPr>
          <w:bCs/>
          <w:i/>
          <w:iCs/>
        </w:rPr>
        <w:t>The UE RX TEG ID is associated with one DL PRS Resource (or more DL PRS Resources) corresponding to the RX time of the measurement</w:t>
      </w:r>
    </w:p>
    <w:p w14:paraId="67C51A2A" w14:textId="77777777" w:rsidR="00104BEC" w:rsidRDefault="002C2F80">
      <w:pPr>
        <w:pStyle w:val="ListParagraph"/>
        <w:numPr>
          <w:ilvl w:val="0"/>
          <w:numId w:val="35"/>
        </w:numPr>
        <w:rPr>
          <w:bCs/>
          <w:i/>
          <w:iCs/>
        </w:rPr>
      </w:pPr>
      <w:r>
        <w:rPr>
          <w:bCs/>
          <w:i/>
          <w:iCs/>
        </w:rPr>
        <w:t xml:space="preserve"> (Intel, R1-2111495[8])Proposal 2: Support reporting of the TRP Tx TEG ID and the TRP Rx TEG ID associated with the gNB Rx-Tx time difference measurements, where:</w:t>
      </w:r>
    </w:p>
    <w:p w14:paraId="0F89B6DF" w14:textId="77777777" w:rsidR="00104BEC" w:rsidRDefault="002C2F80">
      <w:pPr>
        <w:pStyle w:val="ListParagraph"/>
        <w:numPr>
          <w:ilvl w:val="1"/>
          <w:numId w:val="35"/>
        </w:numPr>
        <w:rPr>
          <w:bCs/>
          <w:i/>
          <w:iCs/>
        </w:rPr>
      </w:pPr>
      <w:r>
        <w:rPr>
          <w:bCs/>
          <w:i/>
          <w:iCs/>
        </w:rPr>
        <w:t>The TRP Tx TEG ID is associated with the DL PRS Resource corresponding to the Tx timing of the gNB Rx-Tx time difference measurement</w:t>
      </w:r>
    </w:p>
    <w:p w14:paraId="313934EC" w14:textId="77777777" w:rsidR="00104BEC" w:rsidRDefault="002C2F80">
      <w:pPr>
        <w:pStyle w:val="ListParagraph"/>
        <w:numPr>
          <w:ilvl w:val="1"/>
          <w:numId w:val="35"/>
        </w:numPr>
        <w:rPr>
          <w:bCs/>
          <w:i/>
          <w:iCs/>
        </w:rPr>
      </w:pPr>
      <w:r>
        <w:rPr>
          <w:bCs/>
          <w:i/>
          <w:iCs/>
        </w:rPr>
        <w:t>The association of the TRP TX TEG ID to the DL PRS Resource is performed prior to the RTT measurement and then shared with LMF using TRP information exchange, i.e., using TRP information request and TRP information response messages</w:t>
      </w:r>
    </w:p>
    <w:p w14:paraId="7AB00624" w14:textId="77777777" w:rsidR="00104BEC" w:rsidRDefault="002C2F80">
      <w:pPr>
        <w:pStyle w:val="ListParagraph"/>
        <w:numPr>
          <w:ilvl w:val="0"/>
          <w:numId w:val="35"/>
        </w:numPr>
        <w:rPr>
          <w:i/>
        </w:rPr>
      </w:pPr>
      <w:r>
        <w:rPr>
          <w:b/>
          <w:i/>
        </w:rPr>
        <w:t xml:space="preserve"> (Samsung, R1-2111738[10])Proposal 1: </w:t>
      </w:r>
      <w:r>
        <w:rPr>
          <w:i/>
        </w:rPr>
        <w:t>Both options for UE TEG reporting (i.e., reporting the UE RxTx TEG ID or reporting both UE Rx TEG ID and UE Tx TEG ID) are supported for DL+UL positioning subject to the UE capability.</w:t>
      </w:r>
    </w:p>
    <w:p w14:paraId="4DE88D10" w14:textId="77777777" w:rsidR="00104BEC" w:rsidRDefault="002C2F80">
      <w:pPr>
        <w:pStyle w:val="ListParagraph"/>
        <w:numPr>
          <w:ilvl w:val="0"/>
          <w:numId w:val="35"/>
        </w:numPr>
        <w:rPr>
          <w:i/>
        </w:rPr>
      </w:pPr>
      <w:r>
        <w:rPr>
          <w:b/>
          <w:i/>
        </w:rPr>
        <w:t xml:space="preserve"> (Samsung, R1-2111738[10])Proposal 2: </w:t>
      </w:r>
      <w:r>
        <w:rPr>
          <w:i/>
        </w:rPr>
        <w:t>For the reporting of UE Tx TEG in DL+UL positioning, a Tx TEG ID is associated with an UL SRS resource for positioning corresponding to the Tx timing of the Rx-Tx measurement.</w:t>
      </w:r>
    </w:p>
    <w:p w14:paraId="6D786D8F" w14:textId="77777777" w:rsidR="00104BEC" w:rsidRDefault="002C2F80">
      <w:pPr>
        <w:pStyle w:val="Guidance"/>
        <w:spacing w:after="0"/>
        <w:ind w:left="284"/>
        <w:rPr>
          <w:b/>
          <w:bCs/>
          <w:i w:val="0"/>
        </w:rPr>
      </w:pPr>
      <w:r>
        <w:rPr>
          <w:b/>
          <w:bCs/>
        </w:rPr>
        <w:t>FL:</w:t>
      </w:r>
      <w:r>
        <w:t xml:space="preserve"> Further discussion in Proposal 3.3-1.</w:t>
      </w:r>
    </w:p>
    <w:p w14:paraId="4010037B" w14:textId="77777777" w:rsidR="00104BEC" w:rsidRDefault="00104BEC">
      <w:pPr>
        <w:pStyle w:val="ListParagraph"/>
        <w:ind w:left="284"/>
        <w:rPr>
          <w:i/>
        </w:rPr>
      </w:pPr>
    </w:p>
    <w:p w14:paraId="41625B54" w14:textId="77777777" w:rsidR="00104BEC" w:rsidRDefault="00104BEC">
      <w:pPr>
        <w:pStyle w:val="Subtitle"/>
        <w:rPr>
          <w:rFonts w:ascii="Times New Roman" w:hAnsi="Times New Roman" w:cs="Times New Roman"/>
        </w:rPr>
      </w:pPr>
    </w:p>
    <w:p w14:paraId="75567097" w14:textId="77777777" w:rsidR="00104BEC" w:rsidRDefault="002C2F80">
      <w:pPr>
        <w:pStyle w:val="Subtitle"/>
        <w:rPr>
          <w:rFonts w:ascii="Times New Roman" w:hAnsi="Times New Roman" w:cs="Times New Roman"/>
        </w:rPr>
      </w:pPr>
      <w:r>
        <w:rPr>
          <w:rFonts w:ascii="Times New Roman" w:hAnsi="Times New Roman" w:cs="Times New Roman"/>
        </w:rPr>
        <w:t>FL Comments</w:t>
      </w:r>
    </w:p>
    <w:p w14:paraId="102A5136" w14:textId="77777777" w:rsidR="00104BEC" w:rsidRDefault="002C2F80">
      <w:pPr>
        <w:spacing w:after="0" w:line="240" w:lineRule="auto"/>
        <w:jc w:val="left"/>
        <w:rPr>
          <w:rFonts w:ascii="Times" w:eastAsia="SimSun" w:hAnsi="Times"/>
          <w:lang w:eastAsia="zh-CN"/>
        </w:rPr>
      </w:pPr>
      <w:r>
        <w:lastRenderedPageBreak/>
        <w:t xml:space="preserve">In the previous agreement, it includes </w:t>
      </w:r>
      <w:r>
        <w:rPr>
          <w:rFonts w:ascii="Times" w:eastAsia="SimSun" w:hAnsi="Times"/>
          <w:lang w:eastAsia="zh-CN"/>
        </w:rPr>
        <w:t xml:space="preserve">three </w:t>
      </w:r>
      <w:r>
        <w:rPr>
          <w:rFonts w:hint="eastAsia"/>
          <w:lang w:eastAsia="zh-CN"/>
        </w:rPr>
        <w:t>alternative</w:t>
      </w:r>
      <w:r>
        <w:rPr>
          <w:lang w:eastAsia="zh-CN"/>
        </w:rPr>
        <w:t xml:space="preserve">s related to the Tx TEG ID association for the down-selection. The feedbacks in this meeting </w:t>
      </w:r>
      <w:r>
        <w:rPr>
          <w:rFonts w:ascii="Times" w:eastAsia="SimSun" w:hAnsi="Times"/>
          <w:lang w:eastAsia="zh-CN"/>
        </w:rPr>
        <w:t>may be summarized as follows:</w:t>
      </w:r>
    </w:p>
    <w:p w14:paraId="427A3DF0" w14:textId="77777777" w:rsidR="00104BEC" w:rsidRDefault="00104BEC">
      <w:pPr>
        <w:spacing w:after="0" w:line="240" w:lineRule="auto"/>
        <w:jc w:val="left"/>
      </w:pPr>
    </w:p>
    <w:p w14:paraId="66A6F84D" w14:textId="77777777" w:rsidR="00104BEC" w:rsidRDefault="002C2F80">
      <w:pPr>
        <w:numPr>
          <w:ilvl w:val="0"/>
          <w:numId w:val="36"/>
        </w:numPr>
        <w:spacing w:after="240" w:line="240" w:lineRule="auto"/>
        <w:contextualSpacing/>
        <w:jc w:val="left"/>
        <w:rPr>
          <w:rFonts w:ascii="Times" w:eastAsia="Batang" w:hAnsi="Times"/>
          <w:lang w:eastAsia="zh-CN"/>
        </w:rPr>
      </w:pPr>
      <w:r>
        <w:rPr>
          <w:rFonts w:ascii="Times" w:eastAsia="Batang" w:hAnsi="Times"/>
          <w:lang w:eastAsia="zh-CN"/>
        </w:rPr>
        <w:t xml:space="preserve">A </w:t>
      </w:r>
      <w:r>
        <w:rPr>
          <w:rFonts w:ascii="Times" w:eastAsia="SimSun" w:hAnsi="Times"/>
          <w:lang w:eastAsia="zh-CN"/>
        </w:rPr>
        <w:t xml:space="preserve">Tx TEG ID is </w:t>
      </w:r>
      <w:r>
        <w:rPr>
          <w:rFonts w:ascii="Times" w:eastAsia="Batang" w:hAnsi="Times"/>
          <w:lang w:eastAsia="zh-CN"/>
        </w:rPr>
        <w:t>associated with</w:t>
      </w:r>
    </w:p>
    <w:p w14:paraId="2E909331" w14:textId="77777777" w:rsidR="00104BEC" w:rsidRDefault="002C2F80">
      <w:pPr>
        <w:numPr>
          <w:ilvl w:val="1"/>
          <w:numId w:val="36"/>
        </w:numPr>
        <w:spacing w:after="240" w:line="240" w:lineRule="auto"/>
        <w:contextualSpacing/>
        <w:jc w:val="left"/>
        <w:rPr>
          <w:rFonts w:ascii="Times" w:eastAsia="Batang" w:hAnsi="Times"/>
          <w:lang w:eastAsia="zh-CN"/>
        </w:rPr>
      </w:pPr>
      <w:r>
        <w:rPr>
          <w:rFonts w:ascii="Times" w:eastAsia="Batang" w:hAnsi="Times"/>
          <w:lang w:eastAsia="zh-CN"/>
        </w:rPr>
        <w:t>Alt. 1: an UL SRS resource for positioning corresponding to the Tx timing of the Rx-Tx measurement</w:t>
      </w:r>
    </w:p>
    <w:p w14:paraId="7B6B83E2" w14:textId="77777777" w:rsidR="00104BEC" w:rsidRDefault="002C2F80">
      <w:pPr>
        <w:tabs>
          <w:tab w:val="left" w:pos="4274"/>
        </w:tabs>
        <w:spacing w:after="240" w:line="240" w:lineRule="auto"/>
        <w:ind w:left="1440"/>
        <w:contextualSpacing/>
        <w:jc w:val="left"/>
        <w:rPr>
          <w:rFonts w:ascii="Times" w:eastAsia="Batang" w:hAnsi="Times"/>
          <w:lang w:eastAsia="zh-CN"/>
        </w:rPr>
      </w:pPr>
      <w:r>
        <w:rPr>
          <w:rFonts w:ascii="Times" w:eastAsia="Batang" w:hAnsi="Times"/>
          <w:b/>
          <w:lang w:eastAsia="zh-CN"/>
        </w:rPr>
        <w:t>Supported by</w:t>
      </w:r>
      <w:r>
        <w:rPr>
          <w:rFonts w:ascii="Times" w:eastAsia="Batang" w:hAnsi="Times"/>
          <w:lang w:eastAsia="zh-CN"/>
        </w:rPr>
        <w:t>: OPPO, Intel, Samsung</w:t>
      </w:r>
    </w:p>
    <w:p w14:paraId="66AF6112" w14:textId="77777777" w:rsidR="00104BEC" w:rsidRDefault="002C2F80">
      <w:pPr>
        <w:numPr>
          <w:ilvl w:val="1"/>
          <w:numId w:val="36"/>
        </w:numPr>
        <w:spacing w:after="240" w:line="240" w:lineRule="auto"/>
        <w:contextualSpacing/>
        <w:jc w:val="left"/>
        <w:rPr>
          <w:rFonts w:ascii="Times" w:eastAsia="Batang" w:hAnsi="Times"/>
          <w:lang w:eastAsia="zh-CN"/>
        </w:rPr>
      </w:pPr>
      <w:r>
        <w:rPr>
          <w:rFonts w:ascii="Times" w:eastAsia="Batang" w:hAnsi="Times"/>
          <w:lang w:eastAsia="zh-CN"/>
        </w:rPr>
        <w:t xml:space="preserve">Alt. 2: the Tx timing of the Rx-Tx </w:t>
      </w:r>
      <w:r>
        <w:rPr>
          <w:bCs/>
          <w:iCs/>
        </w:rPr>
        <w:t>time difference measurement</w:t>
      </w:r>
    </w:p>
    <w:p w14:paraId="712BE5FF" w14:textId="77777777" w:rsidR="00104BEC" w:rsidRDefault="002C2F80">
      <w:pPr>
        <w:spacing w:after="240" w:line="240" w:lineRule="auto"/>
        <w:ind w:left="1440"/>
        <w:contextualSpacing/>
        <w:jc w:val="left"/>
        <w:rPr>
          <w:rFonts w:ascii="Times" w:eastAsia="Batang" w:hAnsi="Times"/>
          <w:lang w:eastAsia="zh-CN"/>
        </w:rPr>
      </w:pPr>
      <w:r>
        <w:rPr>
          <w:rFonts w:ascii="Times" w:eastAsia="Batang" w:hAnsi="Times"/>
          <w:b/>
          <w:lang w:eastAsia="zh-CN"/>
        </w:rPr>
        <w:t>Supported by</w:t>
      </w:r>
      <w:r>
        <w:rPr>
          <w:rFonts w:ascii="Times" w:eastAsia="Batang" w:hAnsi="Times"/>
          <w:lang w:eastAsia="zh-CN"/>
        </w:rPr>
        <w:t>: ZTE</w:t>
      </w:r>
    </w:p>
    <w:p w14:paraId="3C236E82" w14:textId="77777777" w:rsidR="00104BEC" w:rsidRDefault="002C2F80">
      <w:pPr>
        <w:numPr>
          <w:ilvl w:val="1"/>
          <w:numId w:val="36"/>
        </w:numPr>
        <w:spacing w:after="240" w:line="240" w:lineRule="auto"/>
        <w:contextualSpacing/>
        <w:jc w:val="left"/>
        <w:rPr>
          <w:rFonts w:ascii="Times" w:eastAsia="Batang" w:hAnsi="Times"/>
          <w:lang w:eastAsia="zh-CN"/>
        </w:rPr>
      </w:pPr>
      <w:r>
        <w:rPr>
          <w:rFonts w:ascii="Times" w:eastAsia="Batang" w:hAnsi="Times"/>
          <w:lang w:eastAsia="zh-CN"/>
        </w:rPr>
        <w:t>Alt. 3: one or more UL SRS resources for positioning</w:t>
      </w:r>
    </w:p>
    <w:p w14:paraId="36534945" w14:textId="77777777" w:rsidR="00104BEC" w:rsidRDefault="002C2F80">
      <w:pPr>
        <w:tabs>
          <w:tab w:val="left" w:pos="4311"/>
        </w:tabs>
        <w:spacing w:after="240" w:line="240" w:lineRule="auto"/>
        <w:ind w:left="1440"/>
        <w:contextualSpacing/>
        <w:jc w:val="left"/>
        <w:rPr>
          <w:rFonts w:ascii="Times" w:eastAsia="Batang" w:hAnsi="Times"/>
          <w:lang w:eastAsia="zh-CN"/>
        </w:rPr>
      </w:pPr>
      <w:r>
        <w:rPr>
          <w:rFonts w:ascii="Times" w:eastAsia="Batang" w:hAnsi="Times"/>
          <w:b/>
          <w:lang w:eastAsia="zh-CN"/>
        </w:rPr>
        <w:t>Supported by</w:t>
      </w:r>
      <w:r>
        <w:rPr>
          <w:rFonts w:ascii="Times" w:eastAsia="Batang" w:hAnsi="Times"/>
          <w:lang w:eastAsia="zh-CN"/>
        </w:rPr>
        <w:t xml:space="preserve">: </w:t>
      </w:r>
      <w:r>
        <w:rPr>
          <w:rFonts w:ascii="Times" w:eastAsiaTheme="minorEastAsia" w:hAnsi="Times"/>
          <w:lang w:eastAsia="zh-CN"/>
        </w:rPr>
        <w:t>vivo</w:t>
      </w:r>
    </w:p>
    <w:p w14:paraId="342E9FF4" w14:textId="77777777" w:rsidR="00104BEC" w:rsidRDefault="00104BEC">
      <w:pPr>
        <w:spacing w:after="0" w:line="240" w:lineRule="auto"/>
        <w:jc w:val="left"/>
      </w:pPr>
    </w:p>
    <w:p w14:paraId="7BBB1CD8" w14:textId="77777777" w:rsidR="00104BEC" w:rsidRDefault="002C2F80">
      <w:pPr>
        <w:spacing w:after="0" w:line="240" w:lineRule="auto"/>
        <w:jc w:val="left"/>
        <w:rPr>
          <w:rFonts w:ascii="Times" w:eastAsia="Batang" w:hAnsi="Times"/>
          <w:lang w:eastAsia="zh-CN"/>
        </w:rPr>
      </w:pPr>
      <w:r>
        <w:t xml:space="preserve">From the agreement of UE Tx TEG definition made in RAN1#104-e, a UE Tx TEG is associated with the transmissions of one or more UL SRS resources for the positioning purpose, which have the Tx timing errors within a certain margin. Thus, it is clear that a </w:t>
      </w:r>
      <w:r>
        <w:rPr>
          <w:lang w:eastAsia="zh-CN"/>
        </w:rPr>
        <w:t>Tx TEG ID</w:t>
      </w:r>
      <w:r>
        <w:t xml:space="preserve"> is</w:t>
      </w:r>
      <w:r>
        <w:rPr>
          <w:rFonts w:ascii="Times" w:eastAsia="SimSun" w:hAnsi="Times"/>
          <w:lang w:eastAsia="zh-CN"/>
        </w:rPr>
        <w:t xml:space="preserve"> </w:t>
      </w:r>
      <w:r>
        <w:rPr>
          <w:rFonts w:ascii="Times" w:eastAsia="Batang" w:hAnsi="Times"/>
          <w:lang w:eastAsia="zh-CN"/>
        </w:rPr>
        <w:t xml:space="preserve">associated with one or more UL SRS resources for positioning. In addition, based on the definition of the UE Rx – Tx time difference </w:t>
      </w:r>
      <w:r>
        <w:rPr>
          <w:szCs w:val="18"/>
          <w:lang w:eastAsia="en-GB"/>
        </w:rPr>
        <w:t>T</w:t>
      </w:r>
      <w:r>
        <w:rPr>
          <w:szCs w:val="18"/>
          <w:vertAlign w:val="subscript"/>
          <w:lang w:eastAsia="en-GB"/>
        </w:rPr>
        <w:t>UE-RX</w:t>
      </w:r>
      <w:r>
        <w:rPr>
          <w:szCs w:val="18"/>
          <w:lang w:eastAsia="en-GB"/>
        </w:rPr>
        <w:t xml:space="preserve"> –</w:t>
      </w:r>
      <w:r>
        <w:rPr>
          <w:szCs w:val="18"/>
          <w:vertAlign w:val="subscript"/>
          <w:lang w:eastAsia="en-GB"/>
        </w:rPr>
        <w:t xml:space="preserve"> </w:t>
      </w:r>
      <w:r>
        <w:rPr>
          <w:szCs w:val="18"/>
          <w:lang w:eastAsia="en-GB"/>
        </w:rPr>
        <w:t>T</w:t>
      </w:r>
      <w:r>
        <w:rPr>
          <w:szCs w:val="18"/>
          <w:vertAlign w:val="subscript"/>
          <w:lang w:eastAsia="en-GB"/>
        </w:rPr>
        <w:t>UE-TX</w:t>
      </w:r>
      <w:r>
        <w:rPr>
          <w:rFonts w:ascii="Times" w:eastAsia="Batang" w:hAnsi="Times"/>
          <w:lang w:eastAsia="zh-CN"/>
        </w:rPr>
        <w:t xml:space="preserve">, the </w:t>
      </w:r>
      <w:r>
        <w:rPr>
          <w:szCs w:val="18"/>
          <w:lang w:eastAsia="en-GB"/>
        </w:rPr>
        <w:t>T</w:t>
      </w:r>
      <w:r>
        <w:rPr>
          <w:szCs w:val="18"/>
          <w:vertAlign w:val="subscript"/>
          <w:lang w:eastAsia="en-GB"/>
        </w:rPr>
        <w:t>UE-TX</w:t>
      </w:r>
      <w:r>
        <w:rPr>
          <w:rFonts w:ascii="Times" w:eastAsia="Batang" w:hAnsi="Times"/>
          <w:lang w:eastAsia="zh-CN"/>
        </w:rPr>
        <w:t xml:space="preserve"> is the UE transmit timing of uplink subframe #j that is closest in time to the subframe #i received from the TP. Therefore, if we want to further clarify the association of the </w:t>
      </w:r>
      <w:r>
        <w:rPr>
          <w:rFonts w:ascii="Times" w:eastAsia="SimSun" w:hAnsi="Times"/>
          <w:lang w:eastAsia="zh-CN"/>
        </w:rPr>
        <w:t xml:space="preserve">Tx TEG ID of a </w:t>
      </w:r>
      <w:r>
        <w:rPr>
          <w:rFonts w:ascii="Times" w:eastAsia="Batang" w:hAnsi="Times"/>
          <w:lang w:eastAsia="zh-CN"/>
        </w:rPr>
        <w:t xml:space="preserve">Rx-Tx measurement, we may say that: </w:t>
      </w:r>
    </w:p>
    <w:p w14:paraId="544E7611" w14:textId="77777777" w:rsidR="00104BEC" w:rsidRDefault="00104BEC">
      <w:pPr>
        <w:spacing w:after="0" w:line="240" w:lineRule="auto"/>
        <w:jc w:val="left"/>
        <w:rPr>
          <w:rFonts w:ascii="Times" w:eastAsia="Batang" w:hAnsi="Times"/>
          <w:lang w:eastAsia="zh-CN"/>
        </w:rPr>
      </w:pPr>
    </w:p>
    <w:p w14:paraId="61143DB8" w14:textId="77777777" w:rsidR="00104BEC" w:rsidRDefault="002C2F80">
      <w:pPr>
        <w:numPr>
          <w:ilvl w:val="0"/>
          <w:numId w:val="36"/>
        </w:numPr>
        <w:spacing w:after="240" w:line="240" w:lineRule="auto"/>
        <w:contextualSpacing/>
        <w:jc w:val="left"/>
        <w:rPr>
          <w:rFonts w:ascii="Times" w:eastAsia="Batang" w:hAnsi="Times"/>
          <w:i/>
          <w:lang w:eastAsia="zh-CN"/>
        </w:rPr>
      </w:pPr>
      <w:r>
        <w:rPr>
          <w:rFonts w:ascii="Times" w:eastAsia="Batang" w:hAnsi="Times"/>
          <w:i/>
          <w:lang w:eastAsia="zh-CN"/>
        </w:rPr>
        <w:t xml:space="preserve">A </w:t>
      </w:r>
      <w:r>
        <w:rPr>
          <w:rFonts w:ascii="Times" w:eastAsia="SimSun" w:hAnsi="Times"/>
          <w:i/>
          <w:lang w:eastAsia="zh-CN"/>
        </w:rPr>
        <w:t xml:space="preserve">Tx TEG ID of a </w:t>
      </w:r>
      <w:r>
        <w:rPr>
          <w:rFonts w:ascii="Times" w:eastAsia="Batang" w:hAnsi="Times"/>
          <w:i/>
          <w:lang w:eastAsia="zh-CN"/>
        </w:rPr>
        <w:t>Rx-Tx measurement</w:t>
      </w:r>
      <w:r>
        <w:rPr>
          <w:rFonts w:ascii="Times" w:eastAsia="SimSun" w:hAnsi="Times"/>
          <w:i/>
          <w:lang w:eastAsia="zh-CN"/>
        </w:rPr>
        <w:t xml:space="preserve"> is an identity of an Tx TEG, which can be </w:t>
      </w:r>
      <w:r>
        <w:rPr>
          <w:rFonts w:ascii="Times" w:eastAsia="Batang" w:hAnsi="Times"/>
          <w:i/>
          <w:lang w:eastAsia="zh-CN"/>
        </w:rPr>
        <w:t xml:space="preserve">associated with one or more UL SRS resources. The </w:t>
      </w:r>
      <w:r>
        <w:rPr>
          <w:i/>
          <w:szCs w:val="18"/>
          <w:lang w:eastAsia="en-GB"/>
        </w:rPr>
        <w:t>T</w:t>
      </w:r>
      <w:r>
        <w:rPr>
          <w:i/>
          <w:szCs w:val="18"/>
          <w:vertAlign w:val="subscript"/>
          <w:lang w:eastAsia="en-GB"/>
        </w:rPr>
        <w:t>UE-TX</w:t>
      </w:r>
      <w:r>
        <w:rPr>
          <w:rFonts w:ascii="Times" w:eastAsia="Batang" w:hAnsi="Times"/>
          <w:i/>
          <w:lang w:eastAsia="zh-CN"/>
        </w:rPr>
        <w:t xml:space="preserve"> of the Rx-Tx measurement</w:t>
      </w:r>
      <w:r>
        <w:rPr>
          <w:rFonts w:ascii="Times" w:eastAsia="SimSun" w:hAnsi="Times"/>
          <w:i/>
          <w:lang w:eastAsia="zh-CN"/>
        </w:rPr>
        <w:t xml:space="preserve"> </w:t>
      </w:r>
      <w:r>
        <w:rPr>
          <w:rFonts w:ascii="Times" w:eastAsia="Batang" w:hAnsi="Times"/>
          <w:i/>
          <w:lang w:eastAsia="zh-CN"/>
        </w:rPr>
        <w:t>is determined by the UE transmit timing of a uplink subframe that contains at least one of the UL SRS resources for positioning of the UE Tx TEG.</w:t>
      </w:r>
    </w:p>
    <w:p w14:paraId="6090A9FD" w14:textId="77777777" w:rsidR="00104BEC" w:rsidRDefault="00104BEC">
      <w:pPr>
        <w:spacing w:after="0" w:line="240" w:lineRule="auto"/>
        <w:jc w:val="left"/>
      </w:pPr>
    </w:p>
    <w:p w14:paraId="28D62933" w14:textId="77777777" w:rsidR="00104BEC" w:rsidRDefault="00104BEC"/>
    <w:p w14:paraId="3AF75EA6" w14:textId="77777777" w:rsidR="00104BEC" w:rsidRDefault="002C2F80">
      <w:pPr>
        <w:pStyle w:val="00BodyText"/>
      </w:pPr>
      <w:r>
        <w:rPr>
          <w:rStyle w:val="NOChar1"/>
          <w:highlight w:val="lightGray"/>
        </w:rPr>
        <w:t>Proposal 3.10</w:t>
      </w:r>
    </w:p>
    <w:p w14:paraId="3EF6C6F8" w14:textId="77777777" w:rsidR="00104BEC" w:rsidRDefault="002C2F80">
      <w:pPr>
        <w:numPr>
          <w:ilvl w:val="0"/>
          <w:numId w:val="36"/>
        </w:numPr>
        <w:spacing w:after="240" w:line="240" w:lineRule="auto"/>
        <w:contextualSpacing/>
        <w:jc w:val="left"/>
        <w:rPr>
          <w:rFonts w:ascii="Times" w:eastAsia="Batang" w:hAnsi="Times"/>
          <w:i/>
          <w:lang w:eastAsia="zh-CN"/>
        </w:rPr>
      </w:pPr>
      <w:r>
        <w:rPr>
          <w:rFonts w:ascii="Times" w:eastAsia="Batang" w:hAnsi="Times"/>
          <w:i/>
          <w:lang w:eastAsia="zh-CN"/>
        </w:rPr>
        <w:t xml:space="preserve">A </w:t>
      </w:r>
      <w:r>
        <w:rPr>
          <w:rFonts w:ascii="Times" w:eastAsia="SimSun" w:hAnsi="Times"/>
          <w:i/>
          <w:lang w:eastAsia="zh-CN"/>
        </w:rPr>
        <w:t xml:space="preserve">Tx TEG ID of a UE </w:t>
      </w:r>
      <w:r>
        <w:rPr>
          <w:rFonts w:ascii="Times" w:eastAsia="Batang" w:hAnsi="Times"/>
          <w:i/>
          <w:lang w:eastAsia="zh-CN"/>
        </w:rPr>
        <w:t>Rx-Tx time difference measurement</w:t>
      </w:r>
      <w:r>
        <w:rPr>
          <w:rFonts w:ascii="Times" w:eastAsia="SimSun" w:hAnsi="Times"/>
          <w:i/>
          <w:lang w:eastAsia="zh-CN"/>
        </w:rPr>
        <w:t xml:space="preserve"> is the identity of an UE Tx TEG, which can be </w:t>
      </w:r>
      <w:r>
        <w:rPr>
          <w:rFonts w:ascii="Times" w:eastAsia="Batang" w:hAnsi="Times"/>
          <w:i/>
          <w:lang w:eastAsia="zh-CN"/>
        </w:rPr>
        <w:t xml:space="preserve">associated with one or more UL SRS resources. The </w:t>
      </w:r>
      <w:r>
        <w:rPr>
          <w:i/>
          <w:szCs w:val="18"/>
          <w:lang w:eastAsia="en-GB"/>
        </w:rPr>
        <w:t>T</w:t>
      </w:r>
      <w:r>
        <w:rPr>
          <w:i/>
          <w:szCs w:val="18"/>
          <w:vertAlign w:val="subscript"/>
          <w:lang w:eastAsia="en-GB"/>
        </w:rPr>
        <w:t>UE-TX</w:t>
      </w:r>
      <w:r>
        <w:rPr>
          <w:rFonts w:ascii="Times" w:eastAsia="Batang" w:hAnsi="Times"/>
          <w:i/>
          <w:lang w:eastAsia="zh-CN"/>
        </w:rPr>
        <w:t xml:space="preserve"> of the Rx-Tx time difference measurement</w:t>
      </w:r>
      <w:r>
        <w:rPr>
          <w:rFonts w:ascii="Times" w:eastAsia="SimSun" w:hAnsi="Times"/>
          <w:i/>
          <w:lang w:eastAsia="zh-CN"/>
        </w:rPr>
        <w:t xml:space="preserve"> </w:t>
      </w:r>
      <w:r>
        <w:rPr>
          <w:rFonts w:ascii="Times" w:eastAsia="Batang" w:hAnsi="Times"/>
          <w:i/>
          <w:lang w:eastAsia="zh-CN"/>
        </w:rPr>
        <w:t>is determined by the UE transmit timing of a uplink subframe that contains at least one of the UL SRS resources for positioning of the UE Tx TEG.</w:t>
      </w:r>
    </w:p>
    <w:p w14:paraId="1C3BE892" w14:textId="77777777" w:rsidR="00104BEC" w:rsidRDefault="00104BEC"/>
    <w:p w14:paraId="4155DFA9" w14:textId="77777777" w:rsidR="00104BEC" w:rsidRDefault="00104BEC"/>
    <w:p w14:paraId="16724032" w14:textId="77777777" w:rsidR="00104BEC" w:rsidRDefault="002C2F80">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104BEC" w14:paraId="4C09C7F6" w14:textId="77777777" w:rsidTr="00104BEC">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381583EC" w14:textId="77777777" w:rsidR="00104BEC" w:rsidRDefault="002C2F80">
            <w:pPr>
              <w:spacing w:after="0"/>
              <w:rPr>
                <w:b/>
                <w:caps w:val="0"/>
                <w:sz w:val="16"/>
                <w:szCs w:val="16"/>
              </w:rPr>
            </w:pPr>
            <w:r>
              <w:rPr>
                <w:b/>
                <w:sz w:val="16"/>
                <w:szCs w:val="16"/>
              </w:rPr>
              <w:t>Company</w:t>
            </w:r>
          </w:p>
        </w:tc>
        <w:tc>
          <w:tcPr>
            <w:tcW w:w="8811" w:type="dxa"/>
          </w:tcPr>
          <w:p w14:paraId="2C72D2B2" w14:textId="77777777" w:rsidR="00104BEC" w:rsidRDefault="002C2F80">
            <w:pPr>
              <w:spacing w:after="0"/>
              <w:rPr>
                <w:b/>
                <w:caps w:val="0"/>
                <w:sz w:val="16"/>
                <w:szCs w:val="16"/>
              </w:rPr>
            </w:pPr>
            <w:r>
              <w:rPr>
                <w:b/>
                <w:sz w:val="16"/>
                <w:szCs w:val="16"/>
              </w:rPr>
              <w:t xml:space="preserve">Comments </w:t>
            </w:r>
          </w:p>
        </w:tc>
      </w:tr>
      <w:tr w:rsidR="00104BEC" w14:paraId="40C084D6" w14:textId="77777777" w:rsidTr="00104BEC">
        <w:trPr>
          <w:trHeight w:val="260"/>
        </w:trPr>
        <w:tc>
          <w:tcPr>
            <w:tcW w:w="1804" w:type="dxa"/>
          </w:tcPr>
          <w:p w14:paraId="2E490548"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425C57A0" w14:textId="77777777" w:rsidR="00104BEC" w:rsidRDefault="002C2F80">
            <w:pPr>
              <w:spacing w:after="240" w:line="240" w:lineRule="auto"/>
              <w:contextualSpacing/>
              <w:jc w:val="left"/>
              <w:rPr>
                <w:rFonts w:ascii="Times" w:eastAsia="Batang" w:hAnsi="Times"/>
                <w:iCs/>
                <w:lang w:eastAsia="zh-CN"/>
              </w:rPr>
            </w:pPr>
            <w:r>
              <w:rPr>
                <w:rFonts w:ascii="Times" w:eastAsiaTheme="minorEastAsia" w:hAnsi="Times"/>
                <w:iCs/>
                <w:lang w:eastAsia="zh-CN"/>
              </w:rPr>
              <w:t xml:space="preserve">We can not agree with the proposal, it seems to </w:t>
            </w:r>
            <w:r>
              <w:rPr>
                <w:rFonts w:ascii="Times" w:eastAsia="Batang" w:hAnsi="Times"/>
                <w:iCs/>
                <w:lang w:eastAsia="zh-CN"/>
              </w:rPr>
              <w:t>transmit timing of an uplink subframe contains to UL SRS timing so that  “</w:t>
            </w:r>
            <w:r>
              <w:rPr>
                <w:i/>
                <w:szCs w:val="18"/>
                <w:lang w:eastAsia="en-GB"/>
              </w:rPr>
              <w:t>T</w:t>
            </w:r>
            <w:r>
              <w:rPr>
                <w:i/>
                <w:szCs w:val="18"/>
                <w:vertAlign w:val="subscript"/>
                <w:lang w:eastAsia="en-GB"/>
              </w:rPr>
              <w:t xml:space="preserve">UE-TX </w:t>
            </w:r>
            <w:r>
              <w:rPr>
                <w:rFonts w:ascii="Times" w:eastAsia="Batang" w:hAnsi="Times"/>
                <w:iCs/>
                <w:lang w:eastAsia="zh-CN"/>
              </w:rPr>
              <w:t>” is different from Rel-16.</w:t>
            </w:r>
          </w:p>
          <w:p w14:paraId="6B9A5F01" w14:textId="77777777" w:rsidR="00104BEC" w:rsidRDefault="002C2F80">
            <w:pPr>
              <w:spacing w:after="240" w:line="240" w:lineRule="auto"/>
              <w:contextualSpacing/>
              <w:jc w:val="left"/>
              <w:rPr>
                <w:rFonts w:ascii="Times" w:eastAsiaTheme="minorEastAsia" w:hAnsi="Times"/>
                <w:iCs/>
                <w:lang w:eastAsia="zh-CN"/>
              </w:rPr>
            </w:pPr>
            <w:r>
              <w:rPr>
                <w:rFonts w:ascii="Times" w:eastAsiaTheme="minorEastAsia" w:hAnsi="Times"/>
                <w:iCs/>
                <w:lang w:eastAsia="zh-CN"/>
              </w:rPr>
              <w:t>We are okay with the following two options</w:t>
            </w:r>
          </w:p>
          <w:p w14:paraId="1C3B86F4" w14:textId="77777777" w:rsidR="00104BEC" w:rsidRDefault="00104BEC">
            <w:pPr>
              <w:spacing w:after="240" w:line="240" w:lineRule="auto"/>
              <w:contextualSpacing/>
              <w:jc w:val="left"/>
              <w:rPr>
                <w:rFonts w:ascii="Times" w:eastAsiaTheme="minorEastAsia" w:hAnsi="Times"/>
                <w:i/>
                <w:lang w:eastAsia="zh-CN"/>
              </w:rPr>
            </w:pPr>
          </w:p>
          <w:p w14:paraId="32B4ED2C" w14:textId="77777777" w:rsidR="00104BEC" w:rsidRDefault="002C2F80">
            <w:pPr>
              <w:numPr>
                <w:ilvl w:val="0"/>
                <w:numId w:val="36"/>
              </w:numPr>
              <w:spacing w:after="240" w:line="240" w:lineRule="auto"/>
              <w:contextualSpacing/>
              <w:jc w:val="left"/>
              <w:rPr>
                <w:rFonts w:ascii="Times" w:eastAsia="Batang" w:hAnsi="Times"/>
                <w:i/>
                <w:lang w:eastAsia="zh-CN"/>
              </w:rPr>
            </w:pPr>
            <w:r>
              <w:rPr>
                <w:rFonts w:ascii="Times" w:eastAsiaTheme="minorEastAsia" w:hAnsi="Times" w:hint="eastAsia"/>
                <w:i/>
                <w:lang w:eastAsia="zh-CN"/>
              </w:rPr>
              <w:t>A</w:t>
            </w:r>
            <w:r>
              <w:rPr>
                <w:rFonts w:ascii="Times" w:eastAsiaTheme="minorEastAsia" w:hAnsi="Times"/>
                <w:i/>
                <w:lang w:eastAsia="zh-CN"/>
              </w:rPr>
              <w:t xml:space="preserve">lt 2: </w:t>
            </w:r>
            <w:r>
              <w:rPr>
                <w:rFonts w:ascii="Times" w:eastAsia="Batang" w:hAnsi="Times"/>
                <w:i/>
                <w:lang w:eastAsia="zh-CN"/>
              </w:rPr>
              <w:t xml:space="preserve">A </w:t>
            </w:r>
            <w:r>
              <w:rPr>
                <w:rFonts w:ascii="Times" w:eastAsia="SimSun" w:hAnsi="Times"/>
                <w:i/>
                <w:lang w:eastAsia="zh-CN"/>
              </w:rPr>
              <w:t xml:space="preserve">Tx TEG ID of a UE </w:t>
            </w:r>
            <w:r>
              <w:rPr>
                <w:rFonts w:ascii="Times" w:eastAsia="Batang" w:hAnsi="Times"/>
                <w:i/>
                <w:lang w:eastAsia="zh-CN"/>
              </w:rPr>
              <w:t>Rx-Tx time difference measurement</w:t>
            </w:r>
            <w:r>
              <w:rPr>
                <w:rFonts w:ascii="Times" w:eastAsia="SimSun" w:hAnsi="Times"/>
                <w:i/>
                <w:lang w:eastAsia="zh-CN"/>
              </w:rPr>
              <w:t xml:space="preserve"> is associated with </w:t>
            </w:r>
            <w:r>
              <w:rPr>
                <w:szCs w:val="18"/>
                <w:lang w:eastAsia="en-GB"/>
              </w:rPr>
              <w:t>T</w:t>
            </w:r>
            <w:r>
              <w:rPr>
                <w:szCs w:val="18"/>
                <w:vertAlign w:val="subscript"/>
                <w:lang w:eastAsia="en-GB"/>
              </w:rPr>
              <w:t>UE-TX</w:t>
            </w:r>
            <w:r>
              <w:rPr>
                <w:rFonts w:ascii="Times" w:eastAsia="Batang" w:hAnsi="Times"/>
                <w:lang w:eastAsia="zh-CN"/>
              </w:rPr>
              <w:t xml:space="preserve"> (</w:t>
            </w:r>
            <w:r>
              <w:rPr>
                <w:szCs w:val="18"/>
                <w:lang w:eastAsia="en-GB"/>
              </w:rPr>
              <w:t>T</w:t>
            </w:r>
            <w:r>
              <w:rPr>
                <w:szCs w:val="18"/>
                <w:vertAlign w:val="subscript"/>
                <w:lang w:eastAsia="en-GB"/>
              </w:rPr>
              <w:t>UE-TX</w:t>
            </w:r>
            <w:r>
              <w:rPr>
                <w:rFonts w:ascii="Times" w:eastAsia="Batang" w:hAnsi="Times"/>
                <w:lang w:eastAsia="zh-CN"/>
              </w:rPr>
              <w:t xml:space="preserve"> is the UE transmit timing of uplink subframe #j that is closest in time to the subframe #i received from the TP) </w:t>
            </w:r>
          </w:p>
          <w:p w14:paraId="61FB831B" w14:textId="77777777" w:rsidR="00104BEC" w:rsidRDefault="002C2F80">
            <w:pPr>
              <w:numPr>
                <w:ilvl w:val="0"/>
                <w:numId w:val="36"/>
              </w:numPr>
              <w:spacing w:after="240" w:line="240" w:lineRule="auto"/>
              <w:contextualSpacing/>
              <w:jc w:val="left"/>
              <w:rPr>
                <w:rFonts w:ascii="Times" w:eastAsia="Batang" w:hAnsi="Times"/>
                <w:lang w:eastAsia="zh-CN"/>
              </w:rPr>
            </w:pPr>
            <w:r>
              <w:rPr>
                <w:rFonts w:ascii="Times" w:eastAsiaTheme="minorEastAsia" w:hAnsi="Times" w:hint="eastAsia"/>
                <w:i/>
                <w:lang w:eastAsia="zh-CN"/>
              </w:rPr>
              <w:t>A</w:t>
            </w:r>
            <w:r>
              <w:rPr>
                <w:rFonts w:ascii="Times" w:eastAsiaTheme="minorEastAsia" w:hAnsi="Times"/>
                <w:i/>
                <w:lang w:eastAsia="zh-CN"/>
              </w:rPr>
              <w:t xml:space="preserve">lt 3: </w:t>
            </w:r>
            <w:r>
              <w:rPr>
                <w:rFonts w:ascii="Times" w:eastAsia="Batang" w:hAnsi="Times"/>
                <w:lang w:eastAsia="zh-CN"/>
              </w:rPr>
              <w:t xml:space="preserve">A </w:t>
            </w:r>
            <w:r>
              <w:rPr>
                <w:rFonts w:ascii="Times" w:eastAsia="SimSun" w:hAnsi="Times"/>
                <w:lang w:eastAsia="zh-CN"/>
              </w:rPr>
              <w:t xml:space="preserve">Tx TEG ID is </w:t>
            </w:r>
            <w:r>
              <w:rPr>
                <w:rFonts w:ascii="Times" w:eastAsia="Batang" w:hAnsi="Times"/>
                <w:lang w:eastAsia="zh-CN"/>
              </w:rPr>
              <w:t>associated with</w:t>
            </w:r>
            <w:r>
              <w:rPr>
                <w:rFonts w:ascii="Times" w:eastAsiaTheme="minorEastAsia" w:hAnsi="Times" w:hint="eastAsia"/>
                <w:lang w:eastAsia="zh-CN"/>
              </w:rPr>
              <w:t xml:space="preserve"> </w:t>
            </w:r>
            <w:r>
              <w:rPr>
                <w:rFonts w:ascii="Times" w:eastAsia="Batang" w:hAnsi="Times"/>
                <w:lang w:eastAsia="zh-CN"/>
              </w:rPr>
              <w:t>one or more UL SRS resources for positioning</w:t>
            </w:r>
          </w:p>
          <w:p w14:paraId="08E17FA6" w14:textId="77777777" w:rsidR="00104BEC" w:rsidRDefault="00104BEC">
            <w:pPr>
              <w:rPr>
                <w:ins w:id="722" w:author="Ren Da (CATT)" w:date="2021-11-13T23:49:00Z"/>
              </w:rPr>
            </w:pPr>
          </w:p>
          <w:p w14:paraId="4DEAB8CE" w14:textId="77777777" w:rsidR="00104BEC" w:rsidRDefault="002C2F80">
            <w:pPr>
              <w:rPr>
                <w:rFonts w:eastAsiaTheme="minorEastAsia"/>
                <w:bCs/>
                <w:sz w:val="16"/>
                <w:szCs w:val="16"/>
                <w:lang w:val="en-US" w:eastAsia="zh-CN"/>
              </w:rPr>
            </w:pPr>
            <w:ins w:id="723" w:author="Ren Da (CATT)" w:date="2021-11-13T23:49:00Z">
              <w:r>
                <w:t xml:space="preserve">FL: </w:t>
              </w:r>
            </w:ins>
            <w:ins w:id="724" w:author="Ren Da (CATT)" w:date="2021-11-13T23:56:00Z">
              <w:r>
                <w:t xml:space="preserve">The issue here is that we will need to </w:t>
              </w:r>
            </w:ins>
            <w:ins w:id="725" w:author="Ren Da (CATT)" w:date="2021-11-13T23:54:00Z">
              <w:r>
                <w:t xml:space="preserve">define </w:t>
              </w:r>
            </w:ins>
            <w:ins w:id="726" w:author="Ren Da (CATT)" w:date="2021-11-13T23:50:00Z">
              <w:r>
                <w:t>how the UE determin</w:t>
              </w:r>
            </w:ins>
            <w:ins w:id="727" w:author="Ren Da (CATT)" w:date="2021-11-13T23:51:00Z">
              <w:r>
                <w:t>es the Tx TEG ID for a UE Rx-Tx measurement</w:t>
              </w:r>
            </w:ins>
            <w:ins w:id="728" w:author="Ren Da (CATT)" w:date="2021-11-13T23:54:00Z">
              <w:r>
                <w:t xml:space="preserve">. </w:t>
              </w:r>
            </w:ins>
            <w:ins w:id="729" w:author="Ren Da (CATT)" w:date="2021-11-13T23:58:00Z">
              <w:r>
                <w:t xml:space="preserve">Let us assume there is no </w:t>
              </w:r>
            </w:ins>
            <w:ins w:id="730" w:author="Ren Da (CATT)" w:date="2021-11-13T23:59:00Z">
              <w:r>
                <w:t>SRS transmission at that UL subframe #j, and the transmissions of two SR</w:t>
              </w:r>
            </w:ins>
            <w:ins w:id="731" w:author="Ren Da (CATT)" w:date="2021-11-14T00:00:00Z">
              <w:r>
                <w:t xml:space="preserve">S resources with different Tx TEGs </w:t>
              </w:r>
            </w:ins>
            <w:ins w:id="732" w:author="Ren Da (CATT)" w:date="2021-11-14T00:01:00Z">
              <w:r>
                <w:t xml:space="preserve">(Tx TEG ID1 and Tx TEG ID2) </w:t>
              </w:r>
            </w:ins>
            <w:ins w:id="733" w:author="Ren Da (CATT)" w:date="2021-11-14T00:00:00Z">
              <w:r>
                <w:t xml:space="preserve">in the UL subframe #j+1. </w:t>
              </w:r>
            </w:ins>
            <w:ins w:id="734" w:author="Ren Da (CATT)" w:date="2021-11-14T00:01:00Z">
              <w:r>
                <w:t xml:space="preserve">Then, </w:t>
              </w:r>
            </w:ins>
            <w:ins w:id="735" w:author="Ren Da (CATT)" w:date="2021-11-14T00:02:00Z">
              <w:r>
                <w:t xml:space="preserve">by the current definition, “the transmit timing of the UE Rx-Tx time difference is defined by the UL subframe #j closest in time to the subframe #i received from the TP”, the </w:t>
              </w:r>
              <w:r>
                <w:rPr>
                  <w:szCs w:val="18"/>
                  <w:lang w:eastAsia="en-GB"/>
                </w:rPr>
                <w:t>T</w:t>
              </w:r>
              <w:r>
                <w:rPr>
                  <w:szCs w:val="18"/>
                  <w:vertAlign w:val="subscript"/>
                  <w:lang w:eastAsia="en-GB"/>
                </w:rPr>
                <w:t xml:space="preserve">UE-TX </w:t>
              </w:r>
              <w:r>
                <w:t>is not related to either of the SRS resources. Then, the q</w:t>
              </w:r>
            </w:ins>
            <w:ins w:id="736" w:author="Ren Da (CATT)" w:date="2021-11-14T00:03:00Z">
              <w:r>
                <w:t>uestion is, which Tx TEG ID should be reported with the UE Rx-Tx time difference measurement?</w:t>
              </w:r>
            </w:ins>
          </w:p>
        </w:tc>
      </w:tr>
      <w:tr w:rsidR="00104BEC" w14:paraId="5C74B6F1" w14:textId="77777777" w:rsidTr="00104BEC">
        <w:trPr>
          <w:trHeight w:val="260"/>
        </w:trPr>
        <w:tc>
          <w:tcPr>
            <w:tcW w:w="1804" w:type="dxa"/>
          </w:tcPr>
          <w:p w14:paraId="34B4E2F4" w14:textId="77777777" w:rsidR="00104BEC" w:rsidRDefault="002C2F80">
            <w:pPr>
              <w:spacing w:after="0"/>
              <w:rPr>
                <w:rFonts w:eastAsiaTheme="minorEastAsia"/>
                <w:bCs/>
                <w:sz w:val="16"/>
                <w:szCs w:val="16"/>
                <w:lang w:eastAsia="zh-CN"/>
              </w:rPr>
            </w:pPr>
            <w:r>
              <w:rPr>
                <w:rFonts w:eastAsiaTheme="minorEastAsia"/>
                <w:bCs/>
                <w:sz w:val="16"/>
                <w:szCs w:val="16"/>
                <w:lang w:eastAsia="zh-CN"/>
              </w:rPr>
              <w:t>Nokia/NSB</w:t>
            </w:r>
          </w:p>
        </w:tc>
        <w:tc>
          <w:tcPr>
            <w:tcW w:w="8811" w:type="dxa"/>
          </w:tcPr>
          <w:p w14:paraId="1A7382FC" w14:textId="77777777" w:rsidR="00104BEC" w:rsidRDefault="002C2F80">
            <w:pPr>
              <w:spacing w:after="0"/>
              <w:rPr>
                <w:rFonts w:eastAsiaTheme="minorEastAsia"/>
                <w:bCs/>
                <w:sz w:val="16"/>
                <w:szCs w:val="16"/>
                <w:lang w:eastAsia="zh-CN"/>
              </w:rPr>
            </w:pPr>
            <w:r>
              <w:rPr>
                <w:rFonts w:eastAsiaTheme="minorEastAsia"/>
                <w:bCs/>
                <w:sz w:val="16"/>
                <w:szCs w:val="16"/>
                <w:lang w:eastAsia="zh-CN"/>
              </w:rPr>
              <w:t xml:space="preserve">We are okay with the proposal and would like to highlight that how the UE reports this information (e.g., with UE Rx-Tx time difference report) is a critical step for us to complete this topic for Rel-17. </w:t>
            </w:r>
          </w:p>
        </w:tc>
      </w:tr>
      <w:tr w:rsidR="00104BEC" w14:paraId="10FD0FAA" w14:textId="77777777" w:rsidTr="00104BEC">
        <w:trPr>
          <w:trHeight w:val="260"/>
        </w:trPr>
        <w:tc>
          <w:tcPr>
            <w:tcW w:w="1804" w:type="dxa"/>
          </w:tcPr>
          <w:p w14:paraId="049B1AA4" w14:textId="77777777" w:rsidR="00104BEC" w:rsidRDefault="002C2F80">
            <w:pPr>
              <w:spacing w:after="0"/>
              <w:rPr>
                <w:rFonts w:eastAsiaTheme="minorEastAsia"/>
                <w:bCs/>
                <w:sz w:val="16"/>
                <w:szCs w:val="16"/>
                <w:lang w:eastAsia="zh-CN"/>
              </w:rPr>
            </w:pPr>
            <w:r>
              <w:rPr>
                <w:rFonts w:eastAsiaTheme="minorEastAsia"/>
                <w:bCs/>
                <w:sz w:val="16"/>
                <w:szCs w:val="16"/>
                <w:lang w:eastAsia="zh-CN"/>
              </w:rPr>
              <w:t>Ericsson</w:t>
            </w:r>
          </w:p>
        </w:tc>
        <w:tc>
          <w:tcPr>
            <w:tcW w:w="8811" w:type="dxa"/>
          </w:tcPr>
          <w:p w14:paraId="4D59A5F2" w14:textId="77777777" w:rsidR="00104BEC" w:rsidRDefault="002C2F80">
            <w:pPr>
              <w:spacing w:after="0"/>
              <w:rPr>
                <w:rFonts w:ascii="Times" w:eastAsia="Batang" w:hAnsi="Times"/>
                <w:lang w:eastAsia="zh-CN"/>
              </w:rPr>
            </w:pPr>
            <w:r>
              <w:rPr>
                <w:rFonts w:eastAsiaTheme="minorEastAsia"/>
                <w:bCs/>
                <w:sz w:val="16"/>
                <w:szCs w:val="16"/>
                <w:lang w:eastAsia="zh-CN"/>
              </w:rPr>
              <w:t xml:space="preserve">We can’t agree to this proposal. The transmit timing of the UE Rx-Tx time difference is defined by the UL subframe #j </w:t>
            </w:r>
            <w:r>
              <w:rPr>
                <w:rFonts w:ascii="Times" w:eastAsia="Batang" w:hAnsi="Times"/>
                <w:lang w:eastAsia="zh-CN"/>
              </w:rPr>
              <w:t>closest in time to the subframe #i received from the TP. We are fine with</w:t>
            </w:r>
          </w:p>
          <w:p w14:paraId="034020BD" w14:textId="77777777" w:rsidR="00104BEC" w:rsidRDefault="00104BEC">
            <w:pPr>
              <w:spacing w:after="0"/>
              <w:rPr>
                <w:rFonts w:ascii="Times" w:eastAsia="Batang" w:hAnsi="Times"/>
                <w:lang w:eastAsia="zh-CN"/>
              </w:rPr>
            </w:pPr>
          </w:p>
          <w:p w14:paraId="4E34B4BF" w14:textId="77777777" w:rsidR="00104BEC" w:rsidRDefault="002C2F80">
            <w:pPr>
              <w:spacing w:after="0"/>
              <w:rPr>
                <w:ins w:id="737" w:author="Ren Da (CATT)" w:date="2021-11-14T00:04:00Z"/>
                <w:rFonts w:ascii="Times" w:eastAsia="Batang" w:hAnsi="Times"/>
                <w:lang w:eastAsia="zh-CN"/>
              </w:rPr>
            </w:pPr>
            <w:r>
              <w:rPr>
                <w:rFonts w:ascii="Times" w:eastAsia="Batang" w:hAnsi="Times"/>
                <w:lang w:eastAsia="zh-CN"/>
              </w:rPr>
              <w:t xml:space="preserve">Alt. 3 A </w:t>
            </w:r>
            <w:r>
              <w:rPr>
                <w:rFonts w:ascii="Times" w:eastAsia="SimSun" w:hAnsi="Times"/>
                <w:lang w:eastAsia="zh-CN"/>
              </w:rPr>
              <w:t xml:space="preserve">Tx TEG ID is </w:t>
            </w:r>
            <w:r>
              <w:rPr>
                <w:rFonts w:ascii="Times" w:eastAsia="Batang" w:hAnsi="Times"/>
                <w:lang w:eastAsia="zh-CN"/>
              </w:rPr>
              <w:t>associated with</w:t>
            </w:r>
            <w:r>
              <w:rPr>
                <w:rFonts w:ascii="Times" w:eastAsiaTheme="minorEastAsia" w:hAnsi="Times" w:hint="eastAsia"/>
                <w:lang w:eastAsia="zh-CN"/>
              </w:rPr>
              <w:t xml:space="preserve"> </w:t>
            </w:r>
            <w:r>
              <w:rPr>
                <w:rFonts w:ascii="Times" w:eastAsia="Batang" w:hAnsi="Times"/>
                <w:lang w:eastAsia="zh-CN"/>
              </w:rPr>
              <w:t>one or more UL SRS resources for positioning</w:t>
            </w:r>
          </w:p>
          <w:p w14:paraId="5706E52B" w14:textId="77777777" w:rsidR="00104BEC" w:rsidRDefault="00104BEC">
            <w:pPr>
              <w:spacing w:after="0"/>
              <w:rPr>
                <w:ins w:id="738" w:author="Ren Da (CATT)" w:date="2021-11-14T00:04:00Z"/>
                <w:rFonts w:ascii="Times" w:eastAsia="Batang" w:hAnsi="Times"/>
                <w:lang w:eastAsia="zh-CN"/>
              </w:rPr>
            </w:pPr>
          </w:p>
          <w:p w14:paraId="3E929509" w14:textId="77777777" w:rsidR="00104BEC" w:rsidRDefault="002C2F80">
            <w:pPr>
              <w:spacing w:after="0"/>
              <w:rPr>
                <w:rFonts w:ascii="Times" w:eastAsia="Batang" w:hAnsi="Times"/>
                <w:lang w:eastAsia="zh-CN"/>
              </w:rPr>
            </w:pPr>
            <w:ins w:id="739" w:author="Ren Da (CATT)" w:date="2021-11-14T00:04:00Z">
              <w:r>
                <w:rPr>
                  <w:rFonts w:ascii="Times" w:eastAsia="Batang" w:hAnsi="Times"/>
                  <w:lang w:eastAsia="zh-CN"/>
                </w:rPr>
                <w:t>FL: Similar question as my response to vivo’s comments.</w:t>
              </w:r>
            </w:ins>
          </w:p>
          <w:p w14:paraId="186C621F" w14:textId="77777777" w:rsidR="00104BEC" w:rsidRDefault="00104BEC">
            <w:pPr>
              <w:spacing w:after="0"/>
              <w:rPr>
                <w:rFonts w:eastAsiaTheme="minorEastAsia"/>
                <w:bCs/>
                <w:sz w:val="16"/>
                <w:szCs w:val="16"/>
                <w:lang w:eastAsia="zh-CN"/>
              </w:rPr>
            </w:pPr>
          </w:p>
        </w:tc>
      </w:tr>
      <w:tr w:rsidR="00104BEC" w14:paraId="03C7DC1C" w14:textId="77777777" w:rsidTr="00104BEC">
        <w:trPr>
          <w:trHeight w:val="260"/>
        </w:trPr>
        <w:tc>
          <w:tcPr>
            <w:tcW w:w="1804" w:type="dxa"/>
          </w:tcPr>
          <w:p w14:paraId="574E9C69" w14:textId="77777777" w:rsidR="00104BEC" w:rsidRDefault="002C2F80">
            <w:pPr>
              <w:spacing w:after="0"/>
              <w:rPr>
                <w:rFonts w:eastAsiaTheme="minorEastAsia"/>
                <w:bCs/>
                <w:sz w:val="16"/>
                <w:szCs w:val="16"/>
                <w:lang w:eastAsia="zh-CN"/>
              </w:rPr>
            </w:pPr>
            <w:r>
              <w:rPr>
                <w:rFonts w:eastAsiaTheme="minorEastAsia"/>
                <w:bCs/>
                <w:sz w:val="16"/>
                <w:szCs w:val="16"/>
                <w:lang w:eastAsia="zh-CN"/>
              </w:rPr>
              <w:lastRenderedPageBreak/>
              <w:t>OPPO</w:t>
            </w:r>
          </w:p>
        </w:tc>
        <w:tc>
          <w:tcPr>
            <w:tcW w:w="8811" w:type="dxa"/>
          </w:tcPr>
          <w:p w14:paraId="7DD35610" w14:textId="77777777" w:rsidR="00104BEC" w:rsidRDefault="002C2F80">
            <w:pPr>
              <w:spacing w:after="0"/>
              <w:rPr>
                <w:ins w:id="740" w:author="Ren Da (CATT)" w:date="2021-11-14T00:04:00Z"/>
                <w:rFonts w:eastAsiaTheme="minorEastAsia"/>
                <w:bCs/>
                <w:sz w:val="16"/>
                <w:szCs w:val="16"/>
                <w:lang w:eastAsia="zh-CN"/>
              </w:rPr>
            </w:pPr>
            <w:r>
              <w:rPr>
                <w:rFonts w:eastAsiaTheme="minorEastAsia"/>
                <w:bCs/>
                <w:sz w:val="16"/>
                <w:szCs w:val="16"/>
                <w:lang w:eastAsia="zh-CN"/>
              </w:rPr>
              <w:t>One question for FL proposal and Alt.3. If the Tx TEG ID is associated with more than one SRS resources, what’s the consequence if these SRS resources are with different UL Tx TEGs?  Or will RAN1 introduce another restriction that all these SRS resources should be with the same Tx TEGs? If such restriction is introduced, what’s the difference compared to Alt1?</w:t>
            </w:r>
          </w:p>
          <w:p w14:paraId="2F998F90" w14:textId="77777777" w:rsidR="00104BEC" w:rsidRDefault="00104BEC">
            <w:pPr>
              <w:spacing w:after="0"/>
              <w:rPr>
                <w:ins w:id="741" w:author="Ren Da (CATT)" w:date="2021-11-14T00:04:00Z"/>
                <w:rFonts w:eastAsiaTheme="minorEastAsia"/>
                <w:bCs/>
                <w:sz w:val="16"/>
                <w:szCs w:val="16"/>
                <w:lang w:eastAsia="zh-CN"/>
              </w:rPr>
            </w:pPr>
          </w:p>
          <w:p w14:paraId="31254295" w14:textId="77777777" w:rsidR="00104BEC" w:rsidRDefault="002C2F80">
            <w:pPr>
              <w:spacing w:after="0"/>
              <w:rPr>
                <w:ins w:id="742" w:author="Ren Da (CATT)" w:date="2021-11-14T00:12:00Z"/>
                <w:rFonts w:eastAsiaTheme="minorEastAsia"/>
                <w:bCs/>
                <w:sz w:val="16"/>
                <w:szCs w:val="16"/>
                <w:lang w:eastAsia="zh-CN"/>
              </w:rPr>
            </w:pPr>
            <w:ins w:id="743" w:author="Ren Da (CATT)" w:date="2021-11-14T00:05:00Z">
              <w:r>
                <w:rPr>
                  <w:rFonts w:eastAsiaTheme="minorEastAsia"/>
                  <w:bCs/>
                  <w:sz w:val="16"/>
                  <w:szCs w:val="16"/>
                  <w:lang w:eastAsia="zh-CN"/>
                </w:rPr>
                <w:t xml:space="preserve">FL: </w:t>
              </w:r>
            </w:ins>
            <w:ins w:id="744" w:author="Ren Da (CATT)" w:date="2021-11-14T00:09:00Z">
              <w:r>
                <w:rPr>
                  <w:rFonts w:eastAsiaTheme="minorEastAsia"/>
                  <w:bCs/>
                  <w:sz w:val="16"/>
                  <w:szCs w:val="16"/>
                  <w:lang w:eastAsia="zh-CN"/>
                </w:rPr>
                <w:t>My</w:t>
              </w:r>
            </w:ins>
            <w:ins w:id="745" w:author="Ren Da (CATT)" w:date="2021-11-14T00:05:00Z">
              <w:r>
                <w:rPr>
                  <w:rFonts w:eastAsiaTheme="minorEastAsia"/>
                  <w:bCs/>
                  <w:sz w:val="16"/>
                  <w:szCs w:val="16"/>
                  <w:lang w:eastAsia="zh-CN"/>
                </w:rPr>
                <w:t xml:space="preserve"> understanding </w:t>
              </w:r>
            </w:ins>
            <w:ins w:id="746" w:author="Ren Da (CATT)" w:date="2021-11-14T00:07:00Z">
              <w:r>
                <w:rPr>
                  <w:rFonts w:eastAsiaTheme="minorEastAsia"/>
                  <w:bCs/>
                  <w:sz w:val="16"/>
                  <w:szCs w:val="16"/>
                  <w:lang w:eastAsia="zh-CN"/>
                </w:rPr>
                <w:t xml:space="preserve">is </w:t>
              </w:r>
            </w:ins>
            <w:ins w:id="747" w:author="Ren Da (CATT)" w:date="2021-11-14T00:09:00Z">
              <w:r>
                <w:rPr>
                  <w:rFonts w:eastAsiaTheme="minorEastAsia"/>
                  <w:bCs/>
                  <w:sz w:val="16"/>
                  <w:szCs w:val="16"/>
                  <w:lang w:eastAsia="zh-CN"/>
                </w:rPr>
                <w:t xml:space="preserve">that one SRS resource should not be associated with more than one Tx TEG </w:t>
              </w:r>
            </w:ins>
            <w:ins w:id="748" w:author="Ren Da (CATT)" w:date="2021-11-14T00:10:00Z">
              <w:r>
                <w:rPr>
                  <w:rFonts w:eastAsiaTheme="minorEastAsia"/>
                  <w:bCs/>
                  <w:sz w:val="16"/>
                  <w:szCs w:val="16"/>
                  <w:lang w:eastAsia="zh-CN"/>
                </w:rPr>
                <w:t>at the same time.</w:t>
              </w:r>
            </w:ins>
            <w:ins w:id="749" w:author="Ren Da (CATT)" w:date="2021-11-14T00:13:00Z">
              <w:r>
                <w:rPr>
                  <w:rFonts w:eastAsiaTheme="minorEastAsia"/>
                  <w:bCs/>
                  <w:sz w:val="16"/>
                  <w:szCs w:val="16"/>
                  <w:lang w:eastAsia="zh-CN"/>
                </w:rPr>
                <w:t xml:space="preserve"> </w:t>
              </w:r>
            </w:ins>
            <w:ins w:id="750" w:author="Ren Da (CATT)" w:date="2021-11-14T00:14:00Z">
              <w:r>
                <w:rPr>
                  <w:rFonts w:eastAsiaTheme="minorEastAsia"/>
                  <w:bCs/>
                  <w:sz w:val="16"/>
                  <w:szCs w:val="16"/>
                  <w:lang w:eastAsia="zh-CN"/>
                </w:rPr>
                <w:t xml:space="preserve">For Alt.3, I </w:t>
              </w:r>
            </w:ins>
            <w:ins w:id="751" w:author="Ren Da (CATT)" w:date="2021-11-14T00:15:00Z">
              <w:r>
                <w:rPr>
                  <w:rFonts w:eastAsiaTheme="minorEastAsia"/>
                  <w:bCs/>
                  <w:sz w:val="16"/>
                  <w:szCs w:val="16"/>
                  <w:lang w:eastAsia="zh-CN"/>
                </w:rPr>
                <w:t xml:space="preserve">assume the assumptions from the proponents is that the “one or more UL SRS resources for positioning” belongs to the same Tx TEG. </w:t>
              </w:r>
            </w:ins>
            <w:ins w:id="752" w:author="Ren Da (CATT)" w:date="2021-11-14T00:16:00Z">
              <w:r>
                <w:rPr>
                  <w:rFonts w:eastAsiaTheme="minorEastAsia"/>
                  <w:bCs/>
                  <w:sz w:val="16"/>
                  <w:szCs w:val="16"/>
                  <w:lang w:eastAsia="zh-CN"/>
                </w:rPr>
                <w:t>I assume the comp</w:t>
              </w:r>
            </w:ins>
            <w:ins w:id="753" w:author="Ren Da (CATT)" w:date="2021-11-14T00:17:00Z">
              <w:r>
                <w:rPr>
                  <w:rFonts w:eastAsiaTheme="minorEastAsia"/>
                  <w:bCs/>
                  <w:sz w:val="16"/>
                  <w:szCs w:val="16"/>
                  <w:lang w:eastAsia="zh-CN"/>
                </w:rPr>
                <w:t xml:space="preserve">anies that prefer Alt.3 does not want to tight the </w:t>
              </w:r>
              <w:r>
                <w:rPr>
                  <w:szCs w:val="18"/>
                  <w:lang w:eastAsia="en-GB"/>
                </w:rPr>
                <w:t>T</w:t>
              </w:r>
              <w:r>
                <w:rPr>
                  <w:szCs w:val="18"/>
                  <w:vertAlign w:val="subscript"/>
                  <w:lang w:eastAsia="en-GB"/>
                </w:rPr>
                <w:t xml:space="preserve">UE-TX </w:t>
              </w:r>
              <w:r>
                <w:t xml:space="preserve"> </w:t>
              </w:r>
              <w:r>
                <w:rPr>
                  <w:rFonts w:eastAsiaTheme="minorEastAsia"/>
                  <w:bCs/>
                  <w:sz w:val="16"/>
                  <w:szCs w:val="16"/>
                  <w:lang w:eastAsia="zh-CN"/>
                </w:rPr>
                <w:t>with SRS resources as commented by vivo and Eric</w:t>
              </w:r>
            </w:ins>
            <w:ins w:id="754" w:author="Ren Da (CATT)" w:date="2021-11-14T00:18:00Z">
              <w:r>
                <w:rPr>
                  <w:rFonts w:eastAsiaTheme="minorEastAsia"/>
                  <w:bCs/>
                  <w:sz w:val="16"/>
                  <w:szCs w:val="16"/>
                  <w:lang w:eastAsia="zh-CN"/>
                </w:rPr>
                <w:t xml:space="preserve">sson. </w:t>
              </w:r>
            </w:ins>
          </w:p>
          <w:p w14:paraId="7D781B9A" w14:textId="77777777" w:rsidR="00104BEC" w:rsidRDefault="00104BEC">
            <w:pPr>
              <w:spacing w:after="0"/>
              <w:rPr>
                <w:rFonts w:eastAsiaTheme="minorEastAsia"/>
                <w:bCs/>
                <w:sz w:val="16"/>
                <w:szCs w:val="16"/>
                <w:lang w:eastAsia="zh-CN"/>
              </w:rPr>
            </w:pPr>
          </w:p>
        </w:tc>
      </w:tr>
      <w:tr w:rsidR="00104BEC" w14:paraId="616B4955" w14:textId="77777777" w:rsidTr="00104BEC">
        <w:trPr>
          <w:trHeight w:val="260"/>
        </w:trPr>
        <w:tc>
          <w:tcPr>
            <w:tcW w:w="1804" w:type="dxa"/>
          </w:tcPr>
          <w:p w14:paraId="2553C6B6" w14:textId="77777777" w:rsidR="00104BEC" w:rsidRDefault="002C2F80">
            <w:pPr>
              <w:spacing w:after="0"/>
              <w:rPr>
                <w:rFonts w:eastAsiaTheme="minorEastAsia"/>
                <w:bCs/>
                <w:sz w:val="16"/>
                <w:szCs w:val="16"/>
                <w:lang w:eastAsia="zh-CN"/>
              </w:rPr>
            </w:pPr>
            <w:r>
              <w:rPr>
                <w:rFonts w:eastAsiaTheme="minorEastAsia" w:hint="eastAsia"/>
                <w:bCs/>
                <w:sz w:val="16"/>
                <w:szCs w:val="16"/>
                <w:lang w:val="en-US" w:eastAsia="zh-CN"/>
              </w:rPr>
              <w:t>ZTE</w:t>
            </w:r>
          </w:p>
        </w:tc>
        <w:tc>
          <w:tcPr>
            <w:tcW w:w="8811" w:type="dxa"/>
          </w:tcPr>
          <w:p w14:paraId="19FAF1DC" w14:textId="77777777" w:rsidR="00104BEC" w:rsidRDefault="002C2F80">
            <w:pPr>
              <w:spacing w:after="0"/>
              <w:rPr>
                <w:rFonts w:eastAsiaTheme="minorEastAsia"/>
                <w:bCs/>
                <w:sz w:val="16"/>
                <w:szCs w:val="16"/>
                <w:lang w:val="en-US" w:eastAsia="zh-CN"/>
              </w:rPr>
            </w:pPr>
            <w:r>
              <w:rPr>
                <w:rFonts w:eastAsiaTheme="minorEastAsia" w:hint="eastAsia"/>
                <w:bCs/>
                <w:sz w:val="16"/>
                <w:szCs w:val="16"/>
                <w:lang w:val="en-US" w:eastAsia="zh-CN"/>
              </w:rPr>
              <w:t>We support Alt.2,</w:t>
            </w:r>
          </w:p>
          <w:p w14:paraId="4B1D522C" w14:textId="77777777" w:rsidR="00104BEC" w:rsidRDefault="002C2F80">
            <w:pPr>
              <w:numPr>
                <w:ilvl w:val="1"/>
                <w:numId w:val="36"/>
              </w:numPr>
              <w:spacing w:after="240" w:line="240" w:lineRule="auto"/>
              <w:contextualSpacing/>
              <w:jc w:val="left"/>
              <w:rPr>
                <w:rFonts w:ascii="Times" w:eastAsia="Batang" w:hAnsi="Times"/>
                <w:lang w:eastAsia="zh-CN"/>
              </w:rPr>
            </w:pPr>
            <w:r>
              <w:rPr>
                <w:rFonts w:ascii="Times" w:eastAsia="Batang" w:hAnsi="Times"/>
                <w:lang w:eastAsia="zh-CN"/>
              </w:rPr>
              <w:t xml:space="preserve">Alt. 2: the </w:t>
            </w:r>
          </w:p>
          <w:p w14:paraId="3EE6463D" w14:textId="77777777" w:rsidR="00104BEC" w:rsidRDefault="002C2F80">
            <w:pPr>
              <w:spacing w:after="0"/>
              <w:rPr>
                <w:ins w:id="755" w:author="Ren Da (CATT)" w:date="2021-11-14T00:22:00Z"/>
                <w:rFonts w:eastAsiaTheme="minorEastAsia"/>
                <w:bCs/>
                <w:sz w:val="16"/>
                <w:szCs w:val="16"/>
                <w:lang w:val="en-US" w:eastAsia="zh-CN"/>
              </w:rPr>
            </w:pPr>
            <w:r>
              <w:rPr>
                <w:rFonts w:eastAsiaTheme="minorEastAsia" w:hint="eastAsia"/>
                <w:bCs/>
                <w:sz w:val="16"/>
                <w:szCs w:val="16"/>
                <w:lang w:val="en-US" w:eastAsia="zh-CN"/>
              </w:rPr>
              <w:t xml:space="preserve">According to the definition of UE Rx-Tx time difference in TS 38.215, the Tx timing is the Tx connector/antenna of the UE, which means the Tx timing already include the timing error from BB to antenna. </w:t>
            </w:r>
          </w:p>
          <w:p w14:paraId="23216D5A" w14:textId="77777777" w:rsidR="00104BEC" w:rsidRDefault="002C2F80">
            <w:pPr>
              <w:spacing w:after="0"/>
              <w:rPr>
                <w:ins w:id="756" w:author="Ren Da (CATT)" w:date="2021-11-14T00:22:00Z"/>
                <w:rFonts w:eastAsiaTheme="minorEastAsia"/>
                <w:bCs/>
                <w:sz w:val="16"/>
                <w:szCs w:val="16"/>
                <w:lang w:val="en-US" w:eastAsia="zh-CN"/>
              </w:rPr>
            </w:pPr>
            <w:ins w:id="757" w:author="Ren Da (CATT)" w:date="2021-11-14T00:22:00Z">
              <w:r>
                <w:rPr>
                  <w:rFonts w:eastAsiaTheme="minorEastAsia"/>
                  <w:bCs/>
                  <w:sz w:val="16"/>
                  <w:szCs w:val="16"/>
                  <w:lang w:val="en-US" w:eastAsia="zh-CN"/>
                </w:rPr>
                <w:t>FL: Agree.</w:t>
              </w:r>
            </w:ins>
          </w:p>
          <w:p w14:paraId="546CCB58" w14:textId="77777777" w:rsidR="00104BEC" w:rsidRDefault="00104BEC">
            <w:pPr>
              <w:spacing w:after="0"/>
              <w:rPr>
                <w:ins w:id="758" w:author="Ren Da (CATT)" w:date="2021-11-14T00:22:00Z"/>
                <w:rFonts w:eastAsiaTheme="minorEastAsia"/>
                <w:bCs/>
                <w:sz w:val="16"/>
                <w:szCs w:val="16"/>
                <w:lang w:val="en-US" w:eastAsia="zh-CN"/>
              </w:rPr>
            </w:pPr>
          </w:p>
          <w:p w14:paraId="6CC1CAE7" w14:textId="77777777" w:rsidR="00104BEC" w:rsidRDefault="002C2F80">
            <w:pPr>
              <w:spacing w:after="0"/>
              <w:rPr>
                <w:ins w:id="759" w:author="Ren Da (CATT)" w:date="2021-11-14T00:22:00Z"/>
                <w:rFonts w:eastAsiaTheme="minorEastAsia"/>
                <w:bCs/>
                <w:sz w:val="16"/>
                <w:szCs w:val="16"/>
                <w:lang w:val="en-US" w:eastAsia="zh-CN"/>
              </w:rPr>
            </w:pPr>
            <w:r>
              <w:rPr>
                <w:rFonts w:eastAsiaTheme="minorEastAsia" w:hint="eastAsia"/>
                <w:bCs/>
                <w:sz w:val="16"/>
                <w:szCs w:val="16"/>
                <w:lang w:val="en-US" w:eastAsia="zh-CN"/>
              </w:rPr>
              <w:t>Technically, UE may compensate a group delay in the Tx timing at BB, where timing error left after the compensated group delay is within the same margin as the timing error for the associated TEG ID.</w:t>
            </w:r>
          </w:p>
          <w:p w14:paraId="6191FB40" w14:textId="77777777" w:rsidR="00104BEC" w:rsidRDefault="002C2F80">
            <w:pPr>
              <w:spacing w:after="0"/>
              <w:rPr>
                <w:ins w:id="760" w:author="Ren Da (CATT)" w:date="2021-11-14T00:22:00Z"/>
                <w:rFonts w:eastAsiaTheme="minorEastAsia"/>
                <w:bCs/>
                <w:sz w:val="16"/>
                <w:szCs w:val="16"/>
                <w:lang w:val="en-US" w:eastAsia="zh-CN"/>
              </w:rPr>
            </w:pPr>
            <w:ins w:id="761" w:author="Ren Da (CATT)" w:date="2021-11-14T00:22:00Z">
              <w:r>
                <w:rPr>
                  <w:rFonts w:eastAsiaTheme="minorEastAsia"/>
                  <w:bCs/>
                  <w:sz w:val="16"/>
                  <w:szCs w:val="16"/>
                  <w:lang w:val="en-US" w:eastAsia="zh-CN"/>
                </w:rPr>
                <w:t xml:space="preserve">FL: </w:t>
              </w:r>
            </w:ins>
            <w:ins w:id="762" w:author="Ren Da (CATT)" w:date="2021-11-14T00:23:00Z">
              <w:r>
                <w:rPr>
                  <w:rFonts w:eastAsiaTheme="minorEastAsia"/>
                  <w:bCs/>
                  <w:sz w:val="16"/>
                  <w:szCs w:val="16"/>
                  <w:lang w:val="en-US" w:eastAsia="zh-CN"/>
                </w:rPr>
                <w:t xml:space="preserve">With </w:t>
              </w:r>
            </w:ins>
            <w:ins w:id="763" w:author="Ren Da (CATT)" w:date="2021-11-14T16:20:00Z">
              <w:r>
                <w:rPr>
                  <w:rFonts w:eastAsiaTheme="minorEastAsia"/>
                  <w:bCs/>
                  <w:sz w:val="16"/>
                  <w:szCs w:val="16"/>
                  <w:lang w:val="en-US" w:eastAsia="zh-CN"/>
                </w:rPr>
                <w:t>above</w:t>
              </w:r>
            </w:ins>
            <w:ins w:id="764" w:author="Ren Da (CATT)" w:date="2021-11-14T00:23:00Z">
              <w:r>
                <w:rPr>
                  <w:rFonts w:eastAsiaTheme="minorEastAsia"/>
                  <w:bCs/>
                  <w:sz w:val="16"/>
                  <w:szCs w:val="16"/>
                  <w:lang w:val="en-US" w:eastAsia="zh-CN"/>
                </w:rPr>
                <w:t xml:space="preserve"> argument, </w:t>
              </w:r>
            </w:ins>
            <w:ins w:id="765" w:author="Ren Da (CATT)" w:date="2021-11-14T16:20:00Z">
              <w:r>
                <w:rPr>
                  <w:rFonts w:eastAsiaTheme="minorEastAsia"/>
                  <w:bCs/>
                  <w:sz w:val="16"/>
                  <w:szCs w:val="16"/>
                  <w:lang w:val="en-US" w:eastAsia="zh-CN"/>
                </w:rPr>
                <w:t xml:space="preserve">I assume the </w:t>
              </w:r>
            </w:ins>
            <w:ins w:id="766" w:author="Ren Da (CATT)" w:date="2021-11-14T00:23:00Z">
              <w:r>
                <w:rPr>
                  <w:rFonts w:eastAsiaTheme="minorEastAsia"/>
                  <w:bCs/>
                  <w:sz w:val="16"/>
                  <w:szCs w:val="16"/>
                  <w:lang w:val="en-US" w:eastAsia="zh-CN"/>
                </w:rPr>
                <w:t xml:space="preserve">Tx TEG ID </w:t>
              </w:r>
            </w:ins>
            <w:ins w:id="767" w:author="Ren Da (CATT)" w:date="2021-11-14T16:18:00Z">
              <w:r>
                <w:rPr>
                  <w:rFonts w:eastAsiaTheme="minorEastAsia"/>
                  <w:bCs/>
                  <w:sz w:val="16"/>
                  <w:szCs w:val="16"/>
                  <w:lang w:val="en-US" w:eastAsia="zh-CN"/>
                </w:rPr>
                <w:t xml:space="preserve">should be </w:t>
              </w:r>
            </w:ins>
            <w:ins w:id="768" w:author="Ren Da (CATT)" w:date="2021-11-14T00:23:00Z">
              <w:r>
                <w:rPr>
                  <w:rFonts w:eastAsiaTheme="minorEastAsia" w:hint="eastAsia"/>
                  <w:bCs/>
                  <w:sz w:val="16"/>
                  <w:szCs w:val="16"/>
                  <w:lang w:val="en-US" w:eastAsia="zh-CN"/>
                </w:rPr>
                <w:t>associated</w:t>
              </w:r>
              <w:r>
                <w:rPr>
                  <w:rFonts w:eastAsiaTheme="minorEastAsia"/>
                  <w:bCs/>
                  <w:sz w:val="16"/>
                  <w:szCs w:val="16"/>
                  <w:lang w:val="en-US" w:eastAsia="zh-CN"/>
                </w:rPr>
                <w:t xml:space="preserve"> with </w:t>
              </w:r>
            </w:ins>
            <w:ins w:id="769" w:author="Ren Da (CATT)" w:date="2021-11-14T00:24:00Z">
              <w:r>
                <w:rPr>
                  <w:rFonts w:eastAsiaTheme="minorEastAsia"/>
                  <w:bCs/>
                  <w:sz w:val="16"/>
                  <w:szCs w:val="16"/>
                  <w:lang w:val="en-US" w:eastAsia="zh-CN"/>
                </w:rPr>
                <w:t>Tx timing errors</w:t>
              </w:r>
            </w:ins>
            <w:ins w:id="770" w:author="Ren Da (CATT)" w:date="2021-11-14T16:19:00Z">
              <w:r>
                <w:rPr>
                  <w:rFonts w:eastAsiaTheme="minorEastAsia"/>
                  <w:bCs/>
                  <w:sz w:val="16"/>
                  <w:szCs w:val="16"/>
                  <w:lang w:val="en-US" w:eastAsia="zh-CN"/>
                </w:rPr>
                <w:t xml:space="preserve"> (or error margin)</w:t>
              </w:r>
            </w:ins>
            <w:ins w:id="771" w:author="Ren Da (CATT)" w:date="2021-11-14T00:24:00Z">
              <w:r>
                <w:rPr>
                  <w:rFonts w:eastAsiaTheme="minorEastAsia"/>
                  <w:bCs/>
                  <w:sz w:val="16"/>
                  <w:szCs w:val="16"/>
                  <w:lang w:val="en-US" w:eastAsia="zh-CN"/>
                </w:rPr>
                <w:t xml:space="preserve"> of the Rx-Tx time difference measurement</w:t>
              </w:r>
            </w:ins>
            <w:ins w:id="772" w:author="Ren Da (CATT)" w:date="2021-11-14T16:19:00Z">
              <w:r>
                <w:rPr>
                  <w:rFonts w:eastAsiaTheme="minorEastAsia"/>
                  <w:bCs/>
                  <w:sz w:val="16"/>
                  <w:szCs w:val="16"/>
                  <w:lang w:val="en-US" w:eastAsia="zh-CN"/>
                </w:rPr>
                <w:t xml:space="preserve"> instead of a particular Tx timing</w:t>
              </w:r>
            </w:ins>
            <w:ins w:id="773" w:author="Ren Da (CATT)" w:date="2021-11-14T00:25:00Z">
              <w:r>
                <w:rPr>
                  <w:rFonts w:eastAsiaTheme="minorEastAsia"/>
                  <w:bCs/>
                  <w:sz w:val="16"/>
                  <w:szCs w:val="16"/>
                  <w:lang w:val="en-US" w:eastAsia="zh-CN"/>
                </w:rPr>
                <w:t>.</w:t>
              </w:r>
            </w:ins>
          </w:p>
          <w:p w14:paraId="38609F7E" w14:textId="77777777" w:rsidR="00104BEC" w:rsidRDefault="00104BEC">
            <w:pPr>
              <w:spacing w:after="0"/>
              <w:rPr>
                <w:rFonts w:eastAsiaTheme="minorEastAsia"/>
                <w:bCs/>
                <w:sz w:val="16"/>
                <w:szCs w:val="16"/>
                <w:lang w:val="en-US" w:eastAsia="zh-CN"/>
              </w:rPr>
            </w:pPr>
          </w:p>
          <w:tbl>
            <w:tblPr>
              <w:tblStyle w:val="TableGrid"/>
              <w:tblW w:w="0" w:type="auto"/>
              <w:tblLayout w:type="fixed"/>
              <w:tblLook w:val="04A0" w:firstRow="1" w:lastRow="0" w:firstColumn="1" w:lastColumn="0" w:noHBand="0" w:noVBand="1"/>
            </w:tblPr>
            <w:tblGrid>
              <w:gridCol w:w="8595"/>
            </w:tblGrid>
            <w:tr w:rsidR="00104BEC" w14:paraId="4457AE25" w14:textId="77777777">
              <w:tc>
                <w:tcPr>
                  <w:tcW w:w="8595" w:type="dxa"/>
                </w:tcPr>
                <w:p w14:paraId="6DD3650F" w14:textId="77777777" w:rsidR="00104BEC" w:rsidRDefault="002C2F80">
                  <w:pPr>
                    <w:pStyle w:val="TAL"/>
                    <w:rPr>
                      <w:szCs w:val="18"/>
                      <w:lang w:eastAsia="en-GB"/>
                    </w:rPr>
                  </w:pPr>
                  <w:r>
                    <w:rPr>
                      <w:szCs w:val="18"/>
                      <w:lang w:eastAsia="en-GB"/>
                    </w:rPr>
                    <w:t>The UE Rx – Tx time difference is defined as T</w:t>
                  </w:r>
                  <w:r>
                    <w:rPr>
                      <w:szCs w:val="18"/>
                      <w:vertAlign w:val="subscript"/>
                      <w:lang w:eastAsia="en-GB"/>
                    </w:rPr>
                    <w:t>UE-RX</w:t>
                  </w:r>
                  <w:r>
                    <w:rPr>
                      <w:szCs w:val="18"/>
                      <w:lang w:eastAsia="en-GB"/>
                    </w:rPr>
                    <w:t xml:space="preserve"> –</w:t>
                  </w:r>
                  <w:r>
                    <w:rPr>
                      <w:szCs w:val="18"/>
                      <w:vertAlign w:val="subscript"/>
                      <w:lang w:eastAsia="en-GB"/>
                    </w:rPr>
                    <w:t xml:space="preserve"> </w:t>
                  </w:r>
                  <w:r>
                    <w:rPr>
                      <w:szCs w:val="18"/>
                      <w:lang w:eastAsia="en-GB"/>
                    </w:rPr>
                    <w:t>T</w:t>
                  </w:r>
                  <w:r>
                    <w:rPr>
                      <w:szCs w:val="18"/>
                      <w:vertAlign w:val="subscript"/>
                      <w:lang w:eastAsia="en-GB"/>
                    </w:rPr>
                    <w:t>UE-TX</w:t>
                  </w:r>
                </w:p>
                <w:p w14:paraId="61D8EACE" w14:textId="77777777" w:rsidR="00104BEC" w:rsidRDefault="00104BEC">
                  <w:pPr>
                    <w:pStyle w:val="TAL"/>
                    <w:rPr>
                      <w:szCs w:val="18"/>
                      <w:lang w:eastAsia="en-GB"/>
                    </w:rPr>
                  </w:pPr>
                </w:p>
                <w:p w14:paraId="59B4D280" w14:textId="77777777" w:rsidR="00104BEC" w:rsidRDefault="002C2F80">
                  <w:pPr>
                    <w:pStyle w:val="TAL"/>
                    <w:rPr>
                      <w:szCs w:val="18"/>
                      <w:lang w:eastAsia="en-GB"/>
                    </w:rPr>
                  </w:pPr>
                  <w:r>
                    <w:rPr>
                      <w:szCs w:val="18"/>
                      <w:lang w:eastAsia="en-GB"/>
                    </w:rPr>
                    <w:t>Where:</w:t>
                  </w:r>
                </w:p>
                <w:p w14:paraId="08FC6766" w14:textId="77777777" w:rsidR="00104BEC" w:rsidRDefault="002C2F80">
                  <w:pPr>
                    <w:pStyle w:val="TAL"/>
                    <w:rPr>
                      <w:szCs w:val="24"/>
                      <w:lang w:val="en-US" w:eastAsia="en-GB"/>
                    </w:rPr>
                  </w:pPr>
                  <w:r>
                    <w:rPr>
                      <w:szCs w:val="24"/>
                      <w:lang w:eastAsia="en-GB"/>
                    </w:rPr>
                    <w:t>T</w:t>
                  </w:r>
                  <w:r>
                    <w:rPr>
                      <w:szCs w:val="24"/>
                      <w:vertAlign w:val="subscript"/>
                      <w:lang w:eastAsia="en-GB"/>
                    </w:rPr>
                    <w:t>UE-RX</w:t>
                  </w:r>
                  <w:r>
                    <w:rPr>
                      <w:szCs w:val="24"/>
                      <w:lang w:eastAsia="en-GB"/>
                    </w:rPr>
                    <w:t xml:space="preserve"> is the UE received timing of downlink subframe #</w:t>
                  </w:r>
                  <w:r>
                    <w:rPr>
                      <w:i/>
                      <w:szCs w:val="24"/>
                      <w:lang w:eastAsia="en-GB"/>
                    </w:rPr>
                    <w:t>i</w:t>
                  </w:r>
                  <w:r>
                    <w:rPr>
                      <w:szCs w:val="24"/>
                      <w:lang w:eastAsia="en-GB"/>
                    </w:rPr>
                    <w:t xml:space="preserve"> from a </w:t>
                  </w:r>
                  <w:r>
                    <w:rPr>
                      <w:szCs w:val="18"/>
                      <w:lang w:val="en-IN" w:eastAsia="en-GB"/>
                    </w:rPr>
                    <w:t>Transmission Point (TP) [18]</w:t>
                  </w:r>
                  <w:r>
                    <w:rPr>
                      <w:szCs w:val="24"/>
                      <w:lang w:eastAsia="en-GB"/>
                    </w:rPr>
                    <w:t>, defined by the first detected path in time.</w:t>
                  </w:r>
                </w:p>
                <w:p w14:paraId="561760F0" w14:textId="77777777" w:rsidR="00104BEC" w:rsidRDefault="002C2F80">
                  <w:pPr>
                    <w:pStyle w:val="TAL"/>
                    <w:rPr>
                      <w:szCs w:val="24"/>
                      <w:lang w:eastAsia="en-GB"/>
                    </w:rPr>
                  </w:pPr>
                  <w:r>
                    <w:rPr>
                      <w:szCs w:val="24"/>
                      <w:lang w:eastAsia="en-GB"/>
                    </w:rPr>
                    <w:t>T</w:t>
                  </w:r>
                  <w:r>
                    <w:rPr>
                      <w:szCs w:val="24"/>
                      <w:vertAlign w:val="subscript"/>
                      <w:lang w:eastAsia="en-GB"/>
                    </w:rPr>
                    <w:t>UE-TX</w:t>
                  </w:r>
                  <w:r>
                    <w:rPr>
                      <w:szCs w:val="24"/>
                      <w:lang w:eastAsia="en-GB"/>
                    </w:rPr>
                    <w:t xml:space="preserve"> is the UE transmit timing of uplink subframe </w:t>
                  </w:r>
                  <w:r>
                    <w:rPr>
                      <w:szCs w:val="24"/>
                    </w:rPr>
                    <w:t>#</w:t>
                  </w:r>
                  <w:r>
                    <w:rPr>
                      <w:i/>
                      <w:szCs w:val="24"/>
                      <w:lang w:eastAsia="en-GB"/>
                    </w:rPr>
                    <w:t>j</w:t>
                  </w:r>
                  <w:r>
                    <w:rPr>
                      <w:szCs w:val="24"/>
                      <w:lang w:eastAsia="en-GB"/>
                    </w:rPr>
                    <w:t xml:space="preserve"> that is closest in time to the subframe #i received from the TP.</w:t>
                  </w:r>
                </w:p>
                <w:p w14:paraId="59EEA975" w14:textId="77777777" w:rsidR="00104BEC" w:rsidRDefault="00104BEC">
                  <w:pPr>
                    <w:pStyle w:val="TAL"/>
                    <w:rPr>
                      <w:szCs w:val="24"/>
                      <w:lang w:eastAsia="en-GB"/>
                    </w:rPr>
                  </w:pPr>
                </w:p>
                <w:p w14:paraId="33E7D847" w14:textId="77777777" w:rsidR="00104BEC" w:rsidRDefault="002C2F80">
                  <w:pPr>
                    <w:pStyle w:val="TAL"/>
                    <w:rPr>
                      <w:szCs w:val="24"/>
                      <w:lang w:eastAsia="en-GB"/>
                    </w:rPr>
                  </w:pPr>
                  <w:r>
                    <w:rPr>
                      <w:szCs w:val="24"/>
                      <w:lang w:eastAsia="zh-CN"/>
                    </w:rPr>
                    <w:t xml:space="preserve">Multiple DL PRS resources can be used to determine the </w:t>
                  </w:r>
                  <w:r>
                    <w:rPr>
                      <w:szCs w:val="24"/>
                      <w:lang w:eastAsia="en-GB"/>
                    </w:rPr>
                    <w:t>start of one</w:t>
                  </w:r>
                  <w:r>
                    <w:rPr>
                      <w:szCs w:val="24"/>
                      <w:lang w:eastAsia="zh-CN"/>
                    </w:rPr>
                    <w:t xml:space="preserve"> subframe of the first arrival path of the </w:t>
                  </w:r>
                  <w:r>
                    <w:rPr>
                      <w:szCs w:val="24"/>
                      <w:lang w:eastAsia="en-GB"/>
                    </w:rPr>
                    <w:t>TP</w:t>
                  </w:r>
                  <w:r>
                    <w:rPr>
                      <w:szCs w:val="24"/>
                      <w:lang w:eastAsia="zh-CN"/>
                    </w:rPr>
                    <w:t>.</w:t>
                  </w:r>
                </w:p>
                <w:p w14:paraId="6060EF69" w14:textId="77777777" w:rsidR="00104BEC" w:rsidRDefault="00104BEC">
                  <w:pPr>
                    <w:pStyle w:val="TAL"/>
                    <w:rPr>
                      <w:szCs w:val="18"/>
                      <w:lang w:eastAsia="en-GB"/>
                    </w:rPr>
                  </w:pPr>
                </w:p>
                <w:p w14:paraId="01CD8443" w14:textId="77777777" w:rsidR="00104BEC" w:rsidRDefault="002C2F80">
                  <w:pPr>
                    <w:spacing w:after="0"/>
                    <w:rPr>
                      <w:rFonts w:eastAsiaTheme="minorEastAsia"/>
                      <w:bCs/>
                      <w:sz w:val="16"/>
                      <w:szCs w:val="16"/>
                      <w:lang w:val="en-US" w:eastAsia="zh-CN"/>
                    </w:rPr>
                  </w:pPr>
                  <w:r>
                    <w:rPr>
                      <w:szCs w:val="18"/>
                    </w:rPr>
                    <w:t>For frequency range 1, t</w:t>
                  </w:r>
                  <w:r>
                    <w:rPr>
                      <w:szCs w:val="18"/>
                      <w:lang w:eastAsia="en-GB"/>
                    </w:rPr>
                    <w:t>he reference point for T</w:t>
                  </w:r>
                  <w:r>
                    <w:rPr>
                      <w:szCs w:val="18"/>
                      <w:vertAlign w:val="subscript"/>
                      <w:lang w:eastAsia="en-GB"/>
                    </w:rPr>
                    <w:t>UE-RX</w:t>
                  </w:r>
                  <w:r>
                    <w:rPr>
                      <w:szCs w:val="18"/>
                      <w:lang w:eastAsia="en-GB"/>
                    </w:rPr>
                    <w:t xml:space="preserve"> measurement shall be the Rx antenna connector of the UE and </w:t>
                  </w:r>
                  <w:r>
                    <w:rPr>
                      <w:szCs w:val="18"/>
                    </w:rPr>
                    <w:t>t</w:t>
                  </w:r>
                  <w:r>
                    <w:rPr>
                      <w:szCs w:val="18"/>
                      <w:lang w:eastAsia="en-GB"/>
                    </w:rPr>
                    <w:t>he reference point for T</w:t>
                  </w:r>
                  <w:r>
                    <w:rPr>
                      <w:szCs w:val="18"/>
                      <w:vertAlign w:val="subscript"/>
                      <w:lang w:eastAsia="en-GB"/>
                    </w:rPr>
                    <w:t>UE-TX</w:t>
                  </w:r>
                  <w:r>
                    <w:rPr>
                      <w:szCs w:val="18"/>
                      <w:lang w:eastAsia="en-GB"/>
                    </w:rPr>
                    <w:t xml:space="preserve"> measurement shall be the </w:t>
                  </w:r>
                  <w:r>
                    <w:rPr>
                      <w:szCs w:val="18"/>
                      <w:highlight w:val="yellow"/>
                      <w:lang w:eastAsia="en-GB"/>
                    </w:rPr>
                    <w:t>Tx antenna connector of the UE</w:t>
                  </w:r>
                  <w:r>
                    <w:rPr>
                      <w:szCs w:val="18"/>
                      <w:lang w:eastAsia="en-GB"/>
                    </w:rPr>
                    <w:t xml:space="preserve">. </w:t>
                  </w:r>
                  <w:r>
                    <w:rPr>
                      <w:szCs w:val="18"/>
                    </w:rPr>
                    <w:t>For frequency range 2, t</w:t>
                  </w:r>
                  <w:r>
                    <w:rPr>
                      <w:szCs w:val="18"/>
                      <w:lang w:eastAsia="en-GB"/>
                    </w:rPr>
                    <w:t>he reference point for T</w:t>
                  </w:r>
                  <w:r>
                    <w:rPr>
                      <w:szCs w:val="18"/>
                      <w:vertAlign w:val="subscript"/>
                      <w:lang w:eastAsia="en-GB"/>
                    </w:rPr>
                    <w:t>UE</w:t>
                  </w:r>
                  <w:r>
                    <w:rPr>
                      <w:szCs w:val="18"/>
                      <w:vertAlign w:val="subscript"/>
                      <w:lang w:eastAsia="en-GB"/>
                    </w:rPr>
                    <w:noBreakHyphen/>
                    <w:t>RX</w:t>
                  </w:r>
                  <w:r>
                    <w:rPr>
                      <w:szCs w:val="18"/>
                      <w:lang w:eastAsia="en-GB"/>
                    </w:rPr>
                    <w:t xml:space="preserve"> measurement shall be the Rx antenna of the UE and </w:t>
                  </w:r>
                  <w:r>
                    <w:rPr>
                      <w:szCs w:val="18"/>
                    </w:rPr>
                    <w:t>t</w:t>
                  </w:r>
                  <w:r>
                    <w:rPr>
                      <w:szCs w:val="18"/>
                      <w:lang w:eastAsia="en-GB"/>
                    </w:rPr>
                    <w:t>he reference point for T</w:t>
                  </w:r>
                  <w:r>
                    <w:rPr>
                      <w:szCs w:val="18"/>
                      <w:vertAlign w:val="subscript"/>
                      <w:lang w:eastAsia="en-GB"/>
                    </w:rPr>
                    <w:t>UE</w:t>
                  </w:r>
                  <w:r>
                    <w:rPr>
                      <w:szCs w:val="18"/>
                      <w:vertAlign w:val="subscript"/>
                      <w:lang w:eastAsia="en-GB"/>
                    </w:rPr>
                    <w:noBreakHyphen/>
                    <w:t>TX</w:t>
                  </w:r>
                  <w:r>
                    <w:rPr>
                      <w:szCs w:val="18"/>
                      <w:lang w:eastAsia="en-GB"/>
                    </w:rPr>
                    <w:t xml:space="preserve"> measurement shall be the </w:t>
                  </w:r>
                  <w:r>
                    <w:rPr>
                      <w:szCs w:val="18"/>
                      <w:highlight w:val="yellow"/>
                      <w:lang w:eastAsia="en-GB"/>
                    </w:rPr>
                    <w:t>Tx antenna of the UE</w:t>
                  </w:r>
                  <w:r>
                    <w:rPr>
                      <w:szCs w:val="18"/>
                      <w:lang w:eastAsia="en-GB"/>
                    </w:rPr>
                    <w:t>.</w:t>
                  </w:r>
                </w:p>
              </w:tc>
            </w:tr>
          </w:tbl>
          <w:p w14:paraId="72C096EF" w14:textId="77777777" w:rsidR="00104BEC" w:rsidRDefault="00104BEC">
            <w:pPr>
              <w:spacing w:after="0"/>
              <w:rPr>
                <w:rFonts w:eastAsiaTheme="minorEastAsia"/>
                <w:bCs/>
                <w:sz w:val="16"/>
                <w:szCs w:val="16"/>
                <w:lang w:eastAsia="zh-CN"/>
              </w:rPr>
            </w:pPr>
          </w:p>
        </w:tc>
      </w:tr>
      <w:tr w:rsidR="00104BEC" w14:paraId="6DADC450" w14:textId="77777777" w:rsidTr="00104BEC">
        <w:trPr>
          <w:trHeight w:val="260"/>
        </w:trPr>
        <w:tc>
          <w:tcPr>
            <w:tcW w:w="1804" w:type="dxa"/>
          </w:tcPr>
          <w:p w14:paraId="6BE91B1E" w14:textId="77777777" w:rsidR="00104BEC" w:rsidRDefault="002C2F80">
            <w:pPr>
              <w:spacing w:after="0"/>
              <w:rPr>
                <w:rFonts w:eastAsiaTheme="minorEastAsia"/>
                <w:bCs/>
                <w:sz w:val="16"/>
                <w:szCs w:val="16"/>
                <w:lang w:val="en-US" w:eastAsia="zh-CN"/>
              </w:rPr>
            </w:pPr>
            <w:r>
              <w:rPr>
                <w:rFonts w:eastAsiaTheme="minorEastAsia" w:hint="eastAsia"/>
                <w:bCs/>
                <w:sz w:val="16"/>
                <w:szCs w:val="16"/>
                <w:lang w:val="en-US" w:eastAsia="zh-CN"/>
              </w:rPr>
              <w:t>CATT</w:t>
            </w:r>
          </w:p>
        </w:tc>
        <w:tc>
          <w:tcPr>
            <w:tcW w:w="8811" w:type="dxa"/>
          </w:tcPr>
          <w:p w14:paraId="68C2348C" w14:textId="77777777" w:rsidR="00104BEC" w:rsidRDefault="002C2F80">
            <w:pPr>
              <w:spacing w:after="0"/>
              <w:rPr>
                <w:rFonts w:eastAsiaTheme="minorEastAsia"/>
                <w:bCs/>
                <w:sz w:val="16"/>
                <w:szCs w:val="16"/>
                <w:lang w:val="en-US" w:eastAsia="zh-CN"/>
              </w:rPr>
            </w:pPr>
            <w:r>
              <w:rPr>
                <w:rFonts w:eastAsiaTheme="minorEastAsia" w:hint="eastAsia"/>
                <w:bCs/>
                <w:sz w:val="16"/>
                <w:szCs w:val="16"/>
                <w:lang w:val="en-US" w:eastAsia="zh-CN"/>
              </w:rPr>
              <w:t>Support.</w:t>
            </w:r>
          </w:p>
          <w:p w14:paraId="7D66D95D" w14:textId="77777777" w:rsidR="00104BEC" w:rsidRDefault="002C2F80">
            <w:pPr>
              <w:spacing w:after="0"/>
              <w:rPr>
                <w:rFonts w:eastAsiaTheme="minorEastAsia"/>
                <w:bCs/>
                <w:sz w:val="16"/>
                <w:szCs w:val="16"/>
                <w:lang w:val="en-US" w:eastAsia="zh-CN"/>
              </w:rPr>
            </w:pPr>
            <w:r>
              <w:rPr>
                <w:rFonts w:eastAsiaTheme="minorEastAsia" w:hint="eastAsia"/>
                <w:bCs/>
                <w:sz w:val="16"/>
                <w:szCs w:val="16"/>
                <w:lang w:val="en-US" w:eastAsia="zh-CN"/>
              </w:rPr>
              <w:t>And we prefer Alt.3 (</w:t>
            </w:r>
            <w:r>
              <w:rPr>
                <w:rFonts w:eastAsiaTheme="minorEastAsia"/>
                <w:bCs/>
                <w:sz w:val="16"/>
                <w:szCs w:val="16"/>
                <w:lang w:val="en-US" w:eastAsia="zh-CN"/>
              </w:rPr>
              <w:t>A Tx TEG ID is associated with one or more UL SRS resources for positioning</w:t>
            </w:r>
            <w:r>
              <w:rPr>
                <w:rFonts w:eastAsiaTheme="minorEastAsia" w:hint="eastAsia"/>
                <w:bCs/>
                <w:sz w:val="16"/>
                <w:szCs w:val="16"/>
                <w:lang w:val="en-US" w:eastAsia="zh-CN"/>
              </w:rPr>
              <w:t>).</w:t>
            </w:r>
          </w:p>
        </w:tc>
      </w:tr>
      <w:tr w:rsidR="00104BEC" w14:paraId="5B6E255B" w14:textId="77777777" w:rsidTr="00104BEC">
        <w:trPr>
          <w:trHeight w:val="260"/>
        </w:trPr>
        <w:tc>
          <w:tcPr>
            <w:tcW w:w="1804" w:type="dxa"/>
          </w:tcPr>
          <w:p w14:paraId="3E5110E5" w14:textId="77777777" w:rsidR="00104BEC" w:rsidRDefault="002C2F80">
            <w:pPr>
              <w:spacing w:after="0"/>
              <w:rPr>
                <w:rFonts w:eastAsiaTheme="minorEastAsia"/>
                <w:b/>
                <w:bCs/>
                <w:sz w:val="16"/>
                <w:szCs w:val="16"/>
                <w:lang w:val="en-US" w:eastAsia="zh-CN"/>
              </w:rPr>
            </w:pPr>
            <w:r>
              <w:rPr>
                <w:rFonts w:eastAsiaTheme="minorEastAsia"/>
                <w:b/>
                <w:bCs/>
                <w:sz w:val="16"/>
                <w:szCs w:val="16"/>
                <w:lang w:val="en-US" w:eastAsia="zh-CN"/>
              </w:rPr>
              <w:t>FL</w:t>
            </w:r>
          </w:p>
        </w:tc>
        <w:tc>
          <w:tcPr>
            <w:tcW w:w="8811" w:type="dxa"/>
          </w:tcPr>
          <w:p w14:paraId="47020752" w14:textId="77777777" w:rsidR="00104BEC" w:rsidRDefault="002C2F80">
            <w:pPr>
              <w:spacing w:after="0"/>
              <w:rPr>
                <w:rFonts w:eastAsiaTheme="minorEastAsia"/>
                <w:b/>
                <w:bCs/>
                <w:sz w:val="16"/>
                <w:szCs w:val="16"/>
                <w:lang w:val="en-US" w:eastAsia="zh-CN"/>
              </w:rPr>
            </w:pPr>
            <w:r>
              <w:rPr>
                <w:rFonts w:eastAsiaTheme="minorEastAsia"/>
                <w:b/>
                <w:bCs/>
                <w:sz w:val="16"/>
                <w:szCs w:val="16"/>
                <w:lang w:val="en-US" w:eastAsia="zh-CN"/>
              </w:rPr>
              <w:t>Questions to all:</w:t>
            </w:r>
          </w:p>
          <w:p w14:paraId="33DF9E5F" w14:textId="77777777" w:rsidR="00104BEC" w:rsidRDefault="00104BEC">
            <w:pPr>
              <w:spacing w:after="0"/>
              <w:rPr>
                <w:rFonts w:eastAsiaTheme="minorEastAsia"/>
                <w:bCs/>
                <w:sz w:val="16"/>
                <w:szCs w:val="16"/>
                <w:lang w:val="en-US" w:eastAsia="zh-CN"/>
              </w:rPr>
            </w:pPr>
          </w:p>
          <w:p w14:paraId="24CB643A" w14:textId="77777777" w:rsidR="00104BEC" w:rsidRDefault="002C2F80">
            <w:pPr>
              <w:spacing w:after="0"/>
              <w:rPr>
                <w:rFonts w:eastAsiaTheme="minorEastAsia"/>
                <w:bCs/>
                <w:sz w:val="16"/>
                <w:szCs w:val="16"/>
                <w:lang w:val="en-US" w:eastAsia="zh-CN"/>
              </w:rPr>
            </w:pPr>
            <w:r>
              <w:rPr>
                <w:rFonts w:eastAsiaTheme="minorEastAsia"/>
                <w:bCs/>
                <w:sz w:val="16"/>
                <w:szCs w:val="16"/>
                <w:lang w:val="en-US" w:eastAsia="zh-CN"/>
              </w:rPr>
              <w:t>Instead of making a selection from the three alternatives, which seems we still diverged views, I am wondering if we can simply say the following to resolve the issue:</w:t>
            </w:r>
          </w:p>
          <w:p w14:paraId="29D0C403" w14:textId="77777777" w:rsidR="00104BEC" w:rsidRDefault="00104BEC">
            <w:pPr>
              <w:spacing w:after="0"/>
              <w:rPr>
                <w:rFonts w:eastAsiaTheme="minorEastAsia"/>
                <w:b/>
                <w:bCs/>
                <w:sz w:val="16"/>
                <w:szCs w:val="16"/>
                <w:lang w:val="en-US" w:eastAsia="zh-CN"/>
              </w:rPr>
            </w:pPr>
          </w:p>
          <w:p w14:paraId="48FC70BE" w14:textId="77777777" w:rsidR="00104BEC" w:rsidRDefault="002C2F80">
            <w:pPr>
              <w:spacing w:after="0"/>
              <w:rPr>
                <w:rFonts w:eastAsiaTheme="minorEastAsia"/>
                <w:b/>
                <w:bCs/>
                <w:i/>
                <w:sz w:val="16"/>
                <w:szCs w:val="16"/>
                <w:lang w:val="en-US" w:eastAsia="zh-CN"/>
              </w:rPr>
            </w:pPr>
            <w:r>
              <w:rPr>
                <w:rFonts w:eastAsiaTheme="minorEastAsia"/>
                <w:b/>
                <w:bCs/>
                <w:i/>
                <w:sz w:val="16"/>
                <w:szCs w:val="16"/>
                <w:lang w:val="en-US" w:eastAsia="zh-CN"/>
              </w:rPr>
              <w:t>•</w:t>
            </w:r>
            <w:r>
              <w:rPr>
                <w:rFonts w:eastAsiaTheme="minorEastAsia"/>
                <w:b/>
                <w:bCs/>
                <w:i/>
                <w:sz w:val="16"/>
                <w:szCs w:val="16"/>
                <w:lang w:val="en-US" w:eastAsia="zh-CN"/>
              </w:rPr>
              <w:tab/>
              <w:t>Alt. 4: A UE Tx TEG ID associated with a UE Rx-Tx measurement indicates the Tx timing error margin of the UE Rx-Tx measurement.</w:t>
            </w:r>
          </w:p>
          <w:p w14:paraId="177E1812" w14:textId="77777777" w:rsidR="00104BEC" w:rsidRDefault="00104BEC">
            <w:pPr>
              <w:spacing w:after="0"/>
              <w:rPr>
                <w:rFonts w:eastAsiaTheme="minorEastAsia"/>
                <w:bCs/>
                <w:sz w:val="16"/>
                <w:szCs w:val="16"/>
                <w:lang w:val="en-US" w:eastAsia="zh-CN"/>
              </w:rPr>
            </w:pPr>
          </w:p>
        </w:tc>
      </w:tr>
      <w:tr w:rsidR="00104BEC" w14:paraId="5749A58C" w14:textId="77777777" w:rsidTr="00104BEC">
        <w:trPr>
          <w:trHeight w:val="260"/>
        </w:trPr>
        <w:tc>
          <w:tcPr>
            <w:tcW w:w="1804" w:type="dxa"/>
          </w:tcPr>
          <w:p w14:paraId="2B9C0474" w14:textId="77777777" w:rsidR="00104BEC" w:rsidRDefault="002C2F80">
            <w:pPr>
              <w:spacing w:after="0"/>
              <w:rPr>
                <w:rFonts w:eastAsiaTheme="minorEastAsia"/>
                <w:sz w:val="16"/>
                <w:szCs w:val="16"/>
                <w:lang w:val="en-US" w:eastAsia="zh-CN"/>
              </w:rPr>
            </w:pPr>
            <w:r>
              <w:rPr>
                <w:rFonts w:eastAsiaTheme="minorEastAsia"/>
                <w:sz w:val="16"/>
                <w:szCs w:val="16"/>
                <w:lang w:val="en-US" w:eastAsia="zh-CN"/>
              </w:rPr>
              <w:t>Nokia/NSB</w:t>
            </w:r>
          </w:p>
        </w:tc>
        <w:tc>
          <w:tcPr>
            <w:tcW w:w="8811" w:type="dxa"/>
          </w:tcPr>
          <w:p w14:paraId="1B639B4D" w14:textId="77777777" w:rsidR="00104BEC" w:rsidRDefault="002C2F80">
            <w:pPr>
              <w:spacing w:after="0"/>
              <w:rPr>
                <w:rFonts w:eastAsiaTheme="minorEastAsia"/>
                <w:sz w:val="16"/>
                <w:szCs w:val="16"/>
                <w:lang w:val="en-US" w:eastAsia="zh-CN"/>
              </w:rPr>
            </w:pPr>
            <w:r>
              <w:rPr>
                <w:rFonts w:eastAsiaTheme="minorEastAsia"/>
                <w:sz w:val="16"/>
                <w:szCs w:val="16"/>
                <w:lang w:val="en-US" w:eastAsia="zh-CN"/>
              </w:rPr>
              <w:t xml:space="preserve">We support Alt 4 from the FL. Again this issue is one of the most important issues to make sure the TEG feature is complete in our view. </w:t>
            </w:r>
          </w:p>
        </w:tc>
      </w:tr>
    </w:tbl>
    <w:p w14:paraId="3F60DE20" w14:textId="77777777" w:rsidR="00104BEC" w:rsidRDefault="00104BEC"/>
    <w:p w14:paraId="02364B8B" w14:textId="77777777" w:rsidR="00104BEC" w:rsidRDefault="00104BEC"/>
    <w:p w14:paraId="77FCC5C5" w14:textId="77777777" w:rsidR="00104BEC" w:rsidRDefault="002C2F80">
      <w:pPr>
        <w:pStyle w:val="00BodyText"/>
        <w:rPr>
          <w:rStyle w:val="NOChar1"/>
          <w:highlight w:val="lightGray"/>
        </w:rPr>
      </w:pPr>
      <w:r>
        <w:rPr>
          <w:rStyle w:val="NOChar1"/>
          <w:highlight w:val="lightGray"/>
        </w:rPr>
        <w:t>(Round 2) Proposal 3.10 (H)</w:t>
      </w:r>
    </w:p>
    <w:p w14:paraId="373C1234" w14:textId="77777777" w:rsidR="00104BEC" w:rsidRDefault="002C2F80">
      <w:r>
        <w:t>Downslection of one of the following alternatives in this meeting:</w:t>
      </w:r>
    </w:p>
    <w:p w14:paraId="16931435" w14:textId="77777777" w:rsidR="00104BEC" w:rsidRDefault="002C2F80">
      <w:pPr>
        <w:numPr>
          <w:ilvl w:val="0"/>
          <w:numId w:val="36"/>
        </w:numPr>
        <w:spacing w:after="240" w:line="240" w:lineRule="auto"/>
        <w:contextualSpacing/>
        <w:jc w:val="left"/>
        <w:rPr>
          <w:rFonts w:ascii="Times" w:eastAsia="Batang" w:hAnsi="Times"/>
          <w:i/>
          <w:lang w:eastAsia="zh-CN"/>
        </w:rPr>
      </w:pPr>
      <w:r>
        <w:rPr>
          <w:rFonts w:ascii="Times" w:eastAsia="Batang" w:hAnsi="Times"/>
          <w:i/>
          <w:lang w:eastAsia="zh-CN"/>
        </w:rPr>
        <w:t>Alt.1 A UE Tx TEG ID associated with an UL SRS resource for positioning corresponding to the Tx timing of the Rx-Tx measurement.</w:t>
      </w:r>
    </w:p>
    <w:p w14:paraId="237AFB64" w14:textId="77777777" w:rsidR="00104BEC" w:rsidRDefault="002C2F80">
      <w:pPr>
        <w:numPr>
          <w:ilvl w:val="0"/>
          <w:numId w:val="36"/>
        </w:numPr>
        <w:spacing w:after="240" w:line="240" w:lineRule="auto"/>
        <w:contextualSpacing/>
        <w:jc w:val="left"/>
        <w:rPr>
          <w:rFonts w:ascii="Times" w:eastAsia="Batang" w:hAnsi="Times"/>
          <w:i/>
          <w:lang w:eastAsia="zh-CN"/>
        </w:rPr>
      </w:pPr>
      <w:r>
        <w:rPr>
          <w:rFonts w:ascii="Times" w:eastAsia="Batang" w:hAnsi="Times"/>
          <w:i/>
          <w:lang w:eastAsia="zh-CN"/>
        </w:rPr>
        <w:t xml:space="preserve">Alt.2 A UE </w:t>
      </w:r>
      <w:r>
        <w:rPr>
          <w:rFonts w:ascii="Times" w:eastAsia="SimSun" w:hAnsi="Times"/>
          <w:i/>
          <w:lang w:eastAsia="zh-CN"/>
        </w:rPr>
        <w:t xml:space="preserve">TEG ID is </w:t>
      </w:r>
      <w:r>
        <w:rPr>
          <w:rFonts w:ascii="Times" w:eastAsia="Batang" w:hAnsi="Times"/>
          <w:i/>
          <w:lang w:eastAsia="zh-CN"/>
        </w:rPr>
        <w:t>associated with the Tx timing of the Rx-Tx time difference measurement.</w:t>
      </w:r>
    </w:p>
    <w:p w14:paraId="400ADF67" w14:textId="77777777" w:rsidR="00104BEC" w:rsidRDefault="002C2F80">
      <w:pPr>
        <w:numPr>
          <w:ilvl w:val="0"/>
          <w:numId w:val="36"/>
        </w:numPr>
        <w:spacing w:after="240" w:line="240" w:lineRule="auto"/>
        <w:contextualSpacing/>
        <w:jc w:val="left"/>
        <w:rPr>
          <w:rFonts w:ascii="Times" w:eastAsia="Batang" w:hAnsi="Times"/>
          <w:i/>
          <w:lang w:eastAsia="zh-CN"/>
        </w:rPr>
      </w:pPr>
      <w:r>
        <w:rPr>
          <w:rFonts w:ascii="Times" w:eastAsia="Batang" w:hAnsi="Times"/>
          <w:i/>
          <w:lang w:eastAsia="zh-CN"/>
        </w:rPr>
        <w:t xml:space="preserve">Alt.3 A UE </w:t>
      </w:r>
      <w:r>
        <w:rPr>
          <w:rFonts w:ascii="Times" w:eastAsia="SimSun" w:hAnsi="Times"/>
          <w:i/>
          <w:lang w:eastAsia="zh-CN"/>
        </w:rPr>
        <w:t xml:space="preserve">TEG ID is </w:t>
      </w:r>
      <w:r>
        <w:rPr>
          <w:rFonts w:ascii="Times" w:eastAsia="Batang" w:hAnsi="Times"/>
          <w:i/>
          <w:lang w:eastAsia="zh-CN"/>
        </w:rPr>
        <w:t>associated with the one or more UL SRS resources for positioning.</w:t>
      </w:r>
    </w:p>
    <w:p w14:paraId="7C295578" w14:textId="77777777" w:rsidR="00104BEC" w:rsidRDefault="002C2F80">
      <w:pPr>
        <w:numPr>
          <w:ilvl w:val="0"/>
          <w:numId w:val="36"/>
        </w:numPr>
        <w:spacing w:after="240" w:line="240" w:lineRule="auto"/>
        <w:contextualSpacing/>
        <w:jc w:val="left"/>
        <w:rPr>
          <w:rFonts w:ascii="Times" w:eastAsia="Batang" w:hAnsi="Times"/>
          <w:i/>
          <w:lang w:eastAsia="zh-CN"/>
        </w:rPr>
      </w:pPr>
      <w:r>
        <w:rPr>
          <w:rFonts w:ascii="Times" w:eastAsia="Batang" w:hAnsi="Times"/>
          <w:i/>
          <w:lang w:eastAsia="zh-CN"/>
        </w:rPr>
        <w:t>Alt.4 A UE Tx TEG ID associated with a UE Rx-Tx measurement indicates the Tx timing error margin of the UE Rx-Tx measurement.</w:t>
      </w:r>
    </w:p>
    <w:p w14:paraId="58C0E1BD" w14:textId="77777777" w:rsidR="00104BEC" w:rsidRDefault="002C2F80">
      <w:pPr>
        <w:numPr>
          <w:ilvl w:val="0"/>
          <w:numId w:val="36"/>
        </w:numPr>
        <w:spacing w:after="240" w:line="240" w:lineRule="auto"/>
        <w:contextualSpacing/>
        <w:jc w:val="left"/>
        <w:rPr>
          <w:rFonts w:ascii="Times" w:eastAsia="Batang" w:hAnsi="Times"/>
          <w:i/>
          <w:lang w:eastAsia="zh-CN"/>
        </w:rPr>
      </w:pPr>
      <w:r>
        <w:rPr>
          <w:rFonts w:ascii="Times" w:eastAsia="Batang" w:hAnsi="Times"/>
          <w:i/>
          <w:lang w:eastAsia="zh-CN"/>
        </w:rPr>
        <w:t>Alt.5 No further discussion is needed. A UE Tx TEG ID is simply an identification for a UE Tx TEG, and the definition of the UE Tx TEG is already defined in the  previous agreement.</w:t>
      </w:r>
    </w:p>
    <w:p w14:paraId="7AA10751" w14:textId="77777777" w:rsidR="00104BEC" w:rsidRDefault="00104BEC">
      <w:pPr>
        <w:spacing w:after="0"/>
        <w:rPr>
          <w:lang w:val="en-US"/>
        </w:rPr>
      </w:pPr>
    </w:p>
    <w:p w14:paraId="0EA2B1B4" w14:textId="77777777" w:rsidR="00104BEC" w:rsidRDefault="002C2F80">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104BEC" w14:paraId="39B4450F" w14:textId="77777777" w:rsidTr="00104BEC">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128802DC" w14:textId="77777777" w:rsidR="00104BEC" w:rsidRDefault="002C2F80">
            <w:pPr>
              <w:spacing w:after="0"/>
              <w:rPr>
                <w:b/>
                <w:caps w:val="0"/>
                <w:sz w:val="16"/>
                <w:szCs w:val="16"/>
              </w:rPr>
            </w:pPr>
            <w:r>
              <w:rPr>
                <w:b/>
                <w:sz w:val="16"/>
                <w:szCs w:val="16"/>
              </w:rPr>
              <w:t>Company</w:t>
            </w:r>
          </w:p>
        </w:tc>
        <w:tc>
          <w:tcPr>
            <w:tcW w:w="8811" w:type="dxa"/>
          </w:tcPr>
          <w:p w14:paraId="06E27BCE" w14:textId="77777777" w:rsidR="00104BEC" w:rsidRDefault="002C2F80">
            <w:pPr>
              <w:spacing w:after="0"/>
              <w:rPr>
                <w:b/>
                <w:caps w:val="0"/>
                <w:sz w:val="16"/>
                <w:szCs w:val="16"/>
              </w:rPr>
            </w:pPr>
            <w:r>
              <w:rPr>
                <w:b/>
                <w:sz w:val="16"/>
                <w:szCs w:val="16"/>
              </w:rPr>
              <w:t xml:space="preserve">Comments </w:t>
            </w:r>
          </w:p>
        </w:tc>
      </w:tr>
      <w:tr w:rsidR="00104BEC" w14:paraId="0390AC4E" w14:textId="77777777" w:rsidTr="00104BEC">
        <w:trPr>
          <w:trHeight w:val="124"/>
        </w:trPr>
        <w:tc>
          <w:tcPr>
            <w:tcW w:w="1804" w:type="dxa"/>
          </w:tcPr>
          <w:p w14:paraId="53CA2544" w14:textId="77777777" w:rsidR="00104BEC" w:rsidRDefault="002C2F80">
            <w:pPr>
              <w:spacing w:after="0"/>
              <w:rPr>
                <w:rFonts w:eastAsiaTheme="minorEastAsia"/>
                <w:bCs/>
                <w:sz w:val="16"/>
                <w:szCs w:val="16"/>
                <w:lang w:eastAsia="zh-CN"/>
              </w:rPr>
            </w:pPr>
            <w:r>
              <w:rPr>
                <w:rFonts w:eastAsiaTheme="minorEastAsia"/>
                <w:bCs/>
                <w:sz w:val="16"/>
                <w:szCs w:val="16"/>
                <w:lang w:eastAsia="zh-CN"/>
              </w:rPr>
              <w:t>Nokia/NSB</w:t>
            </w:r>
          </w:p>
        </w:tc>
        <w:tc>
          <w:tcPr>
            <w:tcW w:w="8811" w:type="dxa"/>
          </w:tcPr>
          <w:p w14:paraId="0D049339" w14:textId="77777777" w:rsidR="00104BEC" w:rsidRDefault="002C2F80">
            <w:pPr>
              <w:spacing w:after="0"/>
              <w:rPr>
                <w:rFonts w:eastAsiaTheme="minorEastAsia"/>
                <w:bCs/>
                <w:sz w:val="16"/>
                <w:szCs w:val="16"/>
                <w:lang w:eastAsia="zh-CN"/>
              </w:rPr>
            </w:pPr>
            <w:r>
              <w:rPr>
                <w:rFonts w:eastAsiaTheme="minorEastAsia"/>
                <w:bCs/>
                <w:sz w:val="16"/>
                <w:szCs w:val="16"/>
                <w:lang w:eastAsia="zh-CN"/>
              </w:rPr>
              <w:t>We are fine with Alt 4. This is the best we can do at this point in the WID.</w:t>
            </w:r>
          </w:p>
        </w:tc>
      </w:tr>
      <w:tr w:rsidR="00104BEC" w14:paraId="68FA0844" w14:textId="77777777" w:rsidTr="00104BEC">
        <w:trPr>
          <w:trHeight w:val="124"/>
        </w:trPr>
        <w:tc>
          <w:tcPr>
            <w:tcW w:w="1804" w:type="dxa"/>
          </w:tcPr>
          <w:p w14:paraId="602EE175" w14:textId="77777777" w:rsidR="00104BEC" w:rsidRDefault="002C2F80">
            <w:pPr>
              <w:spacing w:after="0"/>
              <w:rPr>
                <w:rFonts w:eastAsiaTheme="minorEastAsia"/>
                <w:bCs/>
                <w:sz w:val="16"/>
                <w:szCs w:val="16"/>
                <w:lang w:eastAsia="zh-CN"/>
              </w:rPr>
            </w:pPr>
            <w:r>
              <w:rPr>
                <w:rFonts w:eastAsiaTheme="minorEastAsia"/>
                <w:bCs/>
                <w:sz w:val="16"/>
                <w:szCs w:val="16"/>
                <w:lang w:eastAsia="zh-CN"/>
              </w:rPr>
              <w:t>Qualcomm</w:t>
            </w:r>
          </w:p>
        </w:tc>
        <w:tc>
          <w:tcPr>
            <w:tcW w:w="8811" w:type="dxa"/>
          </w:tcPr>
          <w:p w14:paraId="018C3D65" w14:textId="77777777" w:rsidR="00104BEC" w:rsidRDefault="002C2F80">
            <w:pPr>
              <w:spacing w:after="0"/>
              <w:rPr>
                <w:ins w:id="774" w:author="Ren Da (CATT)" w:date="2021-11-17T08:15:00Z"/>
                <w:rFonts w:eastAsiaTheme="minorEastAsia"/>
                <w:bCs/>
                <w:sz w:val="16"/>
                <w:szCs w:val="16"/>
                <w:lang w:eastAsia="zh-CN"/>
              </w:rPr>
            </w:pPr>
            <w:r>
              <w:rPr>
                <w:rFonts w:eastAsiaTheme="minorEastAsia"/>
                <w:bCs/>
                <w:sz w:val="16"/>
                <w:szCs w:val="16"/>
                <w:lang w:eastAsia="zh-CN"/>
              </w:rPr>
              <w:t>Could I ask a clarification to the FL about the exact LPP impact of Alt. 4?</w:t>
            </w:r>
          </w:p>
          <w:p w14:paraId="7C1BF0C7" w14:textId="77777777" w:rsidR="00104BEC" w:rsidRDefault="002C2F80">
            <w:pPr>
              <w:spacing w:after="0"/>
              <w:rPr>
                <w:rFonts w:eastAsiaTheme="minorEastAsia"/>
                <w:bCs/>
                <w:sz w:val="16"/>
                <w:szCs w:val="16"/>
                <w:lang w:eastAsia="zh-CN"/>
              </w:rPr>
            </w:pPr>
            <w:ins w:id="775" w:author="Ren Da (CATT)" w:date="2021-11-17T08:15:00Z">
              <w:r>
                <w:rPr>
                  <w:rFonts w:eastAsiaTheme="minorEastAsia"/>
                  <w:bCs/>
                  <w:sz w:val="16"/>
                  <w:szCs w:val="16"/>
                  <w:lang w:eastAsia="zh-CN"/>
                </w:rPr>
                <w:t>FL: In. my view, Alt.4 has no impact on any existing agreement, and thus no impact on LPP.</w:t>
              </w:r>
            </w:ins>
          </w:p>
          <w:p w14:paraId="56F0FF20" w14:textId="77777777" w:rsidR="00104BEC" w:rsidRDefault="002C2F80">
            <w:pPr>
              <w:pStyle w:val="ListParagraph"/>
              <w:numPr>
                <w:ilvl w:val="0"/>
                <w:numId w:val="53"/>
              </w:numPr>
              <w:rPr>
                <w:rFonts w:eastAsiaTheme="minorEastAsia"/>
                <w:bCs/>
                <w:sz w:val="16"/>
                <w:szCs w:val="16"/>
                <w:lang w:eastAsia="zh-CN"/>
              </w:rPr>
            </w:pPr>
            <w:r>
              <w:rPr>
                <w:rFonts w:eastAsiaTheme="minorEastAsia"/>
                <w:bCs/>
                <w:sz w:val="16"/>
                <w:szCs w:val="16"/>
                <w:lang w:eastAsia="zh-CN"/>
              </w:rPr>
              <w:t>Each RxTxTEG will have a (RxTx-TEG-ID) or a  (RxTx-TEG-ID, TxTEG-ID) or a (Rx-TEG-ID, TxTEG-ID). I thought we have already agreed in that correct?</w:t>
            </w:r>
            <w:ins w:id="776" w:author="Ren Da (CATT)" w:date="2021-11-17T08:16:00Z">
              <w:r>
                <w:rPr>
                  <w:rFonts w:eastAsiaTheme="minorEastAsia"/>
                  <w:bCs/>
                  <w:sz w:val="16"/>
                  <w:szCs w:val="16"/>
                  <w:lang w:eastAsia="zh-CN"/>
                </w:rPr>
                <w:t xml:space="preserve"> FL: Yes.</w:t>
              </w:r>
            </w:ins>
          </w:p>
          <w:p w14:paraId="7678452A" w14:textId="77777777" w:rsidR="00104BEC" w:rsidRDefault="002C2F80">
            <w:pPr>
              <w:pStyle w:val="ListParagraph"/>
              <w:numPr>
                <w:ilvl w:val="0"/>
                <w:numId w:val="53"/>
              </w:numPr>
              <w:rPr>
                <w:rFonts w:eastAsiaTheme="minorEastAsia"/>
                <w:bCs/>
                <w:sz w:val="16"/>
                <w:szCs w:val="16"/>
                <w:lang w:eastAsia="zh-CN"/>
              </w:rPr>
            </w:pPr>
            <w:r>
              <w:rPr>
                <w:rFonts w:eastAsiaTheme="minorEastAsia"/>
                <w:bCs/>
                <w:sz w:val="16"/>
                <w:szCs w:val="16"/>
                <w:lang w:eastAsia="zh-CN"/>
              </w:rPr>
              <w:t>Also note, that the Tx-TEG-ID does not indicate timing error margin. It indicates that the Tx timing of the associated RxTx measurement and an another RxTx measurement associated with the same TxTEG-ID have a Tx timing error difference smaller than a timing error margin.</w:t>
            </w:r>
            <w:ins w:id="777" w:author="Ren Da (CATT)" w:date="2021-11-17T08:18:00Z">
              <w:r>
                <w:rPr>
                  <w:rFonts w:eastAsiaTheme="minorEastAsia"/>
                  <w:bCs/>
                  <w:sz w:val="16"/>
                  <w:szCs w:val="16"/>
                  <w:lang w:eastAsia="zh-CN"/>
                </w:rPr>
                <w:t xml:space="preserve"> FL: I think you are correct</w:t>
              </w:r>
            </w:ins>
            <w:ins w:id="778" w:author="Ren Da (CATT)" w:date="2021-11-17T08:19:00Z">
              <w:r>
                <w:rPr>
                  <w:rFonts w:eastAsiaTheme="minorEastAsia"/>
                  <w:bCs/>
                  <w:sz w:val="16"/>
                  <w:szCs w:val="16"/>
                  <w:lang w:eastAsia="zh-CN"/>
                </w:rPr>
                <w:t>.  A more precise wording may be “A UE Tx TEG ID associated with a UE Rx-Tx measurement indicates the Tx timing of the UE Rx-Tx measurement</w:t>
              </w:r>
            </w:ins>
            <w:ins w:id="779" w:author="Ren Da (CATT)" w:date="2021-11-17T08:20:00Z">
              <w:r>
                <w:rPr>
                  <w:rFonts w:eastAsiaTheme="minorEastAsia"/>
                  <w:bCs/>
                  <w:sz w:val="16"/>
                  <w:szCs w:val="16"/>
                  <w:lang w:eastAsia="zh-CN"/>
                </w:rPr>
                <w:t xml:space="preserve"> </w:t>
              </w:r>
            </w:ins>
            <w:ins w:id="780" w:author="Ren Da (CATT)" w:date="2021-11-17T08:22:00Z">
              <w:r>
                <w:rPr>
                  <w:rFonts w:eastAsiaTheme="minorEastAsia"/>
                  <w:bCs/>
                  <w:sz w:val="16"/>
                  <w:szCs w:val="16"/>
                  <w:lang w:eastAsia="zh-CN"/>
                </w:rPr>
                <w:t xml:space="preserve">and </w:t>
              </w:r>
            </w:ins>
            <w:ins w:id="781" w:author="Ren Da (CATT)" w:date="2021-11-17T08:20:00Z">
              <w:r>
                <w:rPr>
                  <w:rFonts w:eastAsiaTheme="minorEastAsia"/>
                  <w:bCs/>
                  <w:sz w:val="16"/>
                  <w:szCs w:val="16"/>
                  <w:lang w:eastAsia="zh-CN"/>
                </w:rPr>
                <w:t xml:space="preserve">is </w:t>
              </w:r>
            </w:ins>
            <w:ins w:id="782" w:author="Ren Da (CATT)" w:date="2021-11-17T08:22:00Z">
              <w:r>
                <w:rPr>
                  <w:rFonts w:eastAsiaTheme="minorEastAsia"/>
                  <w:bCs/>
                  <w:sz w:val="16"/>
                  <w:szCs w:val="16"/>
                  <w:lang w:eastAsia="zh-CN"/>
                </w:rPr>
                <w:t xml:space="preserve">the Tx timing of the UE Rx-Tx measurement with the A UE Tx TEG ID is </w:t>
              </w:r>
            </w:ins>
            <w:ins w:id="783" w:author="Ren Da (CATT)" w:date="2021-11-17T08:20:00Z">
              <w:r>
                <w:rPr>
                  <w:rFonts w:eastAsiaTheme="minorEastAsia"/>
                  <w:bCs/>
                  <w:sz w:val="16"/>
                  <w:szCs w:val="16"/>
                  <w:lang w:eastAsia="zh-CN"/>
                </w:rPr>
                <w:t xml:space="preserve">the </w:t>
              </w:r>
            </w:ins>
            <w:ins w:id="784" w:author="Ren Da (CATT)" w:date="2021-11-17T08:21:00Z">
              <w:r>
                <w:rPr>
                  <w:rFonts w:eastAsiaTheme="minorEastAsia"/>
                  <w:bCs/>
                  <w:sz w:val="16"/>
                  <w:szCs w:val="16"/>
                  <w:lang w:eastAsia="zh-CN"/>
                </w:rPr>
                <w:t>a certain</w:t>
              </w:r>
            </w:ins>
            <w:ins w:id="785" w:author="Ren Da (CATT)" w:date="2021-11-17T08:20:00Z">
              <w:r>
                <w:rPr>
                  <w:rFonts w:eastAsiaTheme="minorEastAsia"/>
                  <w:bCs/>
                  <w:sz w:val="16"/>
                  <w:szCs w:val="16"/>
                  <w:lang w:eastAsia="zh-CN"/>
                </w:rPr>
                <w:t xml:space="preserve"> </w:t>
              </w:r>
            </w:ins>
            <w:ins w:id="786" w:author="Ren Da (CATT)" w:date="2021-11-17T08:21:00Z">
              <w:r>
                <w:rPr>
                  <w:rFonts w:eastAsiaTheme="minorEastAsia"/>
                  <w:bCs/>
                  <w:sz w:val="16"/>
                  <w:szCs w:val="16"/>
                  <w:lang w:eastAsia="zh-CN"/>
                </w:rPr>
                <w:t xml:space="preserve">error </w:t>
              </w:r>
            </w:ins>
            <w:ins w:id="787" w:author="Ren Da (CATT)" w:date="2021-11-17T08:22:00Z">
              <w:r>
                <w:rPr>
                  <w:rFonts w:eastAsiaTheme="minorEastAsia"/>
                  <w:bCs/>
                  <w:sz w:val="16"/>
                  <w:szCs w:val="16"/>
                  <w:lang w:eastAsia="zh-CN"/>
                </w:rPr>
                <w:t>margin”.</w:t>
              </w:r>
            </w:ins>
          </w:p>
          <w:p w14:paraId="7F025497" w14:textId="77777777" w:rsidR="00104BEC" w:rsidRDefault="002C2F80">
            <w:pPr>
              <w:pStyle w:val="ListParagraph"/>
              <w:numPr>
                <w:ilvl w:val="0"/>
                <w:numId w:val="53"/>
              </w:numPr>
              <w:rPr>
                <w:rFonts w:eastAsiaTheme="minorEastAsia"/>
                <w:bCs/>
                <w:sz w:val="16"/>
                <w:szCs w:val="16"/>
                <w:lang w:eastAsia="zh-CN"/>
              </w:rPr>
            </w:pPr>
            <w:r>
              <w:rPr>
                <w:rFonts w:eastAsiaTheme="minorEastAsia"/>
                <w:bCs/>
                <w:sz w:val="16"/>
                <w:szCs w:val="16"/>
                <w:lang w:eastAsia="zh-CN"/>
              </w:rPr>
              <w:t xml:space="preserve">Assuming we have the same understanding on the above note, and hopefully can be changed without a lot of controversies, then, isnt Alt. 4 just repeating something obvious? </w:t>
            </w:r>
          </w:p>
          <w:p w14:paraId="17741A45" w14:textId="77777777" w:rsidR="00104BEC" w:rsidRDefault="002C2F80">
            <w:pPr>
              <w:rPr>
                <w:ins w:id="788" w:author="Ren Da (CATT)" w:date="2021-11-17T08:12:00Z"/>
                <w:rFonts w:eastAsiaTheme="minorEastAsia"/>
                <w:bCs/>
                <w:sz w:val="16"/>
                <w:szCs w:val="16"/>
                <w:lang w:eastAsia="zh-CN"/>
              </w:rPr>
            </w:pPr>
            <w:r>
              <w:rPr>
                <w:rFonts w:eastAsiaTheme="minorEastAsia"/>
                <w:bCs/>
                <w:sz w:val="16"/>
                <w:szCs w:val="16"/>
                <w:lang w:eastAsia="zh-CN"/>
              </w:rPr>
              <w:t xml:space="preserve">Please don’t take negative the above comment about Alt. 4 as a compromised solution, just want to understand whether this alternative is really adding something more, except just closing the issue. </w:t>
            </w:r>
          </w:p>
          <w:p w14:paraId="5C2094D1" w14:textId="77777777" w:rsidR="00104BEC" w:rsidRDefault="002C2F80">
            <w:pPr>
              <w:rPr>
                <w:rFonts w:eastAsiaTheme="minorEastAsia"/>
                <w:bCs/>
                <w:sz w:val="16"/>
                <w:szCs w:val="16"/>
                <w:lang w:eastAsia="zh-CN"/>
              </w:rPr>
            </w:pPr>
            <w:ins w:id="789" w:author="Ren Da (CATT)" w:date="2021-11-17T08:12:00Z">
              <w:r>
                <w:rPr>
                  <w:rFonts w:eastAsiaTheme="minorEastAsia"/>
                  <w:bCs/>
                  <w:sz w:val="16"/>
                  <w:szCs w:val="16"/>
                  <w:lang w:eastAsia="zh-CN"/>
                </w:rPr>
                <w:t xml:space="preserve">FL: </w:t>
              </w:r>
            </w:ins>
            <w:ins w:id="790" w:author="Ren Da (CATT)" w:date="2021-11-17T08:13:00Z">
              <w:r>
                <w:rPr>
                  <w:rFonts w:eastAsiaTheme="minorEastAsia"/>
                  <w:bCs/>
                  <w:sz w:val="16"/>
                  <w:szCs w:val="16"/>
                  <w:lang w:eastAsia="zh-CN"/>
                </w:rPr>
                <w:t xml:space="preserve">Alt.4 is a compromised solution, given that it seems we could not </w:t>
              </w:r>
            </w:ins>
            <w:ins w:id="791" w:author="Ren Da (CATT)" w:date="2021-11-17T08:14:00Z">
              <w:r>
                <w:rPr>
                  <w:rFonts w:eastAsiaTheme="minorEastAsia"/>
                  <w:bCs/>
                  <w:sz w:val="16"/>
                  <w:szCs w:val="16"/>
                  <w:lang w:eastAsia="zh-CN"/>
                </w:rPr>
                <w:t xml:space="preserve">make the agreement on any of the three alternatives. To me, </w:t>
              </w:r>
            </w:ins>
          </w:p>
        </w:tc>
      </w:tr>
      <w:tr w:rsidR="00104BEC" w14:paraId="0A02B5A2" w14:textId="77777777" w:rsidTr="00104BEC">
        <w:trPr>
          <w:trHeight w:val="124"/>
        </w:trPr>
        <w:tc>
          <w:tcPr>
            <w:tcW w:w="1804" w:type="dxa"/>
          </w:tcPr>
          <w:p w14:paraId="5B1BF996"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Huawei, HiSilicon</w:t>
            </w:r>
          </w:p>
        </w:tc>
        <w:tc>
          <w:tcPr>
            <w:tcW w:w="8811" w:type="dxa"/>
          </w:tcPr>
          <w:p w14:paraId="5B42C403"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We have the similar understanding to Qualcomm.</w:t>
            </w:r>
          </w:p>
          <w:p w14:paraId="2B667CBC" w14:textId="77777777" w:rsidR="00104BEC" w:rsidRDefault="00104BEC">
            <w:pPr>
              <w:spacing w:after="0"/>
              <w:rPr>
                <w:rFonts w:eastAsiaTheme="minorEastAsia"/>
                <w:bCs/>
                <w:sz w:val="16"/>
                <w:szCs w:val="16"/>
                <w:lang w:eastAsia="zh-CN"/>
              </w:rPr>
            </w:pPr>
          </w:p>
          <w:p w14:paraId="15CC0361" w14:textId="77777777" w:rsidR="00104BEC" w:rsidRDefault="002C2F80">
            <w:pPr>
              <w:spacing w:after="0"/>
              <w:rPr>
                <w:rFonts w:eastAsiaTheme="minorEastAsia"/>
                <w:bCs/>
                <w:sz w:val="16"/>
                <w:szCs w:val="16"/>
                <w:lang w:eastAsia="zh-CN"/>
              </w:rPr>
            </w:pPr>
            <w:r>
              <w:rPr>
                <w:rFonts w:eastAsiaTheme="minorEastAsia"/>
                <w:bCs/>
                <w:sz w:val="16"/>
                <w:szCs w:val="16"/>
                <w:lang w:eastAsia="zh-CN"/>
              </w:rPr>
              <w:t>I guess the controversy here is about the Tx timing used in the UE Rx – Tx time difference measurement is NOT the same as the Tx timing of positioning SRS, because they could be in different subframes and Tx timing may change between PRS reception and SRS transmission, and RAN1 do not agree with modifying UE Rx – Tx time difference measurement.</w:t>
            </w:r>
          </w:p>
          <w:p w14:paraId="4EAA53DD" w14:textId="77777777" w:rsidR="00104BEC" w:rsidRDefault="002C2F80">
            <w:pPr>
              <w:spacing w:after="0"/>
              <w:rPr>
                <w:rFonts w:eastAsiaTheme="minorEastAsia"/>
                <w:bCs/>
                <w:sz w:val="16"/>
                <w:szCs w:val="16"/>
                <w:lang w:eastAsia="zh-CN"/>
              </w:rPr>
            </w:pPr>
            <w:r>
              <w:rPr>
                <w:rFonts w:eastAsiaTheme="minorEastAsia"/>
                <w:bCs/>
                <w:sz w:val="16"/>
                <w:szCs w:val="16"/>
                <w:lang w:eastAsia="zh-CN"/>
              </w:rPr>
              <w:t>In the meantime, high accuracy (in need of TEG feature) can only be achieved if Tx time in the UE Rx – Tx time difference measurement is aligned with Tx timing of positioning, and we should not be expecting the TEG ID reported for the UE Rx – Tx time difference is not associated with any SRS transmission at all.</w:t>
            </w:r>
          </w:p>
          <w:p w14:paraId="776024E4" w14:textId="77777777" w:rsidR="00104BEC" w:rsidRDefault="002C2F80">
            <w:pPr>
              <w:spacing w:after="0"/>
              <w:rPr>
                <w:ins w:id="792" w:author="Ren Da (CATT)" w:date="2021-11-17T08:23:00Z"/>
                <w:rFonts w:eastAsiaTheme="minorEastAsia"/>
                <w:bCs/>
                <w:sz w:val="16"/>
                <w:szCs w:val="16"/>
                <w:lang w:eastAsia="zh-CN"/>
              </w:rPr>
            </w:pPr>
            <w:ins w:id="793" w:author="Ren Da (CATT)" w:date="2021-11-17T08:23:00Z">
              <w:r>
                <w:rPr>
                  <w:rFonts w:eastAsiaTheme="minorEastAsia"/>
                  <w:bCs/>
                  <w:sz w:val="16"/>
                  <w:szCs w:val="16"/>
                  <w:lang w:eastAsia="zh-CN"/>
                </w:rPr>
                <w:t xml:space="preserve">FL: I share the </w:t>
              </w:r>
            </w:ins>
            <w:ins w:id="794" w:author="Ren Da (CATT)" w:date="2021-11-17T08:24:00Z">
              <w:r>
                <w:rPr>
                  <w:rFonts w:eastAsiaTheme="minorEastAsia"/>
                  <w:bCs/>
                  <w:sz w:val="16"/>
                  <w:szCs w:val="16"/>
                  <w:lang w:eastAsia="zh-CN"/>
                </w:rPr>
                <w:t>similar view. That is the intention of the original proposal attempt to do.</w:t>
              </w:r>
            </w:ins>
          </w:p>
          <w:p w14:paraId="3E743657" w14:textId="77777777" w:rsidR="00104BEC" w:rsidRDefault="00104BEC">
            <w:pPr>
              <w:spacing w:after="0"/>
              <w:rPr>
                <w:rFonts w:eastAsiaTheme="minorEastAsia"/>
                <w:bCs/>
                <w:sz w:val="16"/>
                <w:szCs w:val="16"/>
                <w:lang w:eastAsia="zh-CN"/>
              </w:rPr>
            </w:pPr>
          </w:p>
          <w:p w14:paraId="0B5576A9" w14:textId="77777777" w:rsidR="00104BEC" w:rsidRDefault="002C2F80">
            <w:pPr>
              <w:spacing w:after="0"/>
              <w:rPr>
                <w:rFonts w:eastAsiaTheme="minorEastAsia"/>
                <w:bCs/>
                <w:sz w:val="16"/>
                <w:szCs w:val="16"/>
                <w:lang w:eastAsia="zh-CN"/>
              </w:rPr>
            </w:pPr>
            <w:r>
              <w:rPr>
                <w:rFonts w:eastAsiaTheme="minorEastAsia"/>
                <w:bCs/>
                <w:sz w:val="16"/>
                <w:szCs w:val="16"/>
                <w:lang w:eastAsia="zh-CN"/>
              </w:rPr>
              <w:t xml:space="preserve">Having that said, we think Alt.1 is the natural understanding to use TEG framework to achieve high accuracy. However if there is concern, we are OK to take Alt.4 with the following modification if that is the majority view. </w:t>
            </w:r>
          </w:p>
          <w:p w14:paraId="68B5D6B5" w14:textId="77777777" w:rsidR="00104BEC" w:rsidRDefault="002C2F80">
            <w:pPr>
              <w:numPr>
                <w:ilvl w:val="0"/>
                <w:numId w:val="36"/>
              </w:numPr>
              <w:spacing w:after="240" w:line="240" w:lineRule="auto"/>
              <w:contextualSpacing/>
              <w:jc w:val="left"/>
              <w:rPr>
                <w:rFonts w:ascii="Times" w:eastAsia="Batang" w:hAnsi="Times"/>
                <w:i/>
                <w:lang w:eastAsia="zh-CN"/>
              </w:rPr>
            </w:pPr>
            <w:r>
              <w:rPr>
                <w:rFonts w:ascii="Times" w:eastAsia="Batang" w:hAnsi="Times"/>
                <w:i/>
                <w:lang w:eastAsia="zh-CN"/>
              </w:rPr>
              <w:t xml:space="preserve">Alt.4 A UE Tx TEG ID associated with a UE Rx-Tx </w:t>
            </w:r>
            <w:ins w:id="795" w:author="Huawei - Huangsu" w:date="2021-11-17T09:03:00Z">
              <w:r>
                <w:rPr>
                  <w:rFonts w:ascii="Times" w:eastAsia="Batang" w:hAnsi="Times"/>
                  <w:i/>
                  <w:lang w:eastAsia="zh-CN"/>
                </w:rPr>
                <w:t xml:space="preserve">time difference </w:t>
              </w:r>
            </w:ins>
            <w:r>
              <w:rPr>
                <w:rFonts w:ascii="Times" w:eastAsia="Batang" w:hAnsi="Times"/>
                <w:i/>
                <w:lang w:eastAsia="zh-CN"/>
              </w:rPr>
              <w:t xml:space="preserve">measurement indicates the Tx timing error </w:t>
            </w:r>
            <w:ins w:id="796" w:author="Huawei - Huangsu" w:date="2021-11-17T09:02:00Z">
              <w:r>
                <w:rPr>
                  <w:rFonts w:ascii="Times" w:eastAsia="Batang" w:hAnsi="Times"/>
                  <w:i/>
                  <w:lang w:eastAsia="zh-CN"/>
                </w:rPr>
                <w:t xml:space="preserve">difference between </w:t>
              </w:r>
            </w:ins>
            <w:del w:id="797" w:author="Huawei - Huangsu" w:date="2021-11-17T09:02:00Z">
              <w:r>
                <w:rPr>
                  <w:rFonts w:ascii="Times" w:eastAsia="Batang" w:hAnsi="Times"/>
                  <w:i/>
                  <w:lang w:eastAsia="zh-CN"/>
                </w:rPr>
                <w:delText xml:space="preserve">margin of the </w:delText>
              </w:r>
            </w:del>
            <w:ins w:id="798" w:author="Huawei - Huangsu" w:date="2021-11-17T09:03:00Z">
              <w:r>
                <w:rPr>
                  <w:rFonts w:ascii="Times" w:eastAsia="Batang" w:hAnsi="Times"/>
                  <w:i/>
                  <w:lang w:eastAsia="zh-CN"/>
                </w:rPr>
                <w:t xml:space="preserve">two </w:t>
              </w:r>
            </w:ins>
            <w:r>
              <w:rPr>
                <w:rFonts w:ascii="Times" w:eastAsia="Batang" w:hAnsi="Times"/>
                <w:i/>
                <w:lang w:eastAsia="zh-CN"/>
              </w:rPr>
              <w:t xml:space="preserve">UE Rx-Tx </w:t>
            </w:r>
            <w:ins w:id="799" w:author="Huawei - Huangsu" w:date="2021-11-17T09:03:00Z">
              <w:r>
                <w:rPr>
                  <w:rFonts w:ascii="Times" w:eastAsia="Batang" w:hAnsi="Times"/>
                  <w:i/>
                  <w:lang w:eastAsia="zh-CN"/>
                </w:rPr>
                <w:t xml:space="preserve">time difference </w:t>
              </w:r>
            </w:ins>
            <w:r>
              <w:rPr>
                <w:rFonts w:ascii="Times" w:eastAsia="Batang" w:hAnsi="Times"/>
                <w:i/>
                <w:lang w:eastAsia="zh-CN"/>
              </w:rPr>
              <w:t>measurement</w:t>
            </w:r>
            <w:ins w:id="800" w:author="Huawei - Huangsu" w:date="2021-11-17T09:02:00Z">
              <w:r>
                <w:rPr>
                  <w:rFonts w:ascii="Times" w:eastAsia="Batang" w:hAnsi="Times"/>
                  <w:i/>
                  <w:lang w:eastAsia="zh-CN"/>
                </w:rPr>
                <w:t>s associated with the same Tx TEG ID is within a margin</w:t>
              </w:r>
            </w:ins>
            <w:r>
              <w:rPr>
                <w:rFonts w:ascii="Times" w:eastAsia="Batang" w:hAnsi="Times"/>
                <w:i/>
                <w:lang w:eastAsia="zh-CN"/>
              </w:rPr>
              <w:t>.</w:t>
            </w:r>
          </w:p>
          <w:p w14:paraId="22FAC921" w14:textId="77777777" w:rsidR="00104BEC" w:rsidRDefault="002C2F80">
            <w:pPr>
              <w:spacing w:after="0"/>
              <w:rPr>
                <w:rFonts w:eastAsiaTheme="minorEastAsia"/>
                <w:bCs/>
                <w:sz w:val="16"/>
                <w:szCs w:val="16"/>
                <w:lang w:eastAsia="zh-CN"/>
              </w:rPr>
            </w:pPr>
            <w:ins w:id="801" w:author="Ren Da (CATT)" w:date="2021-11-17T08:28:00Z">
              <w:r>
                <w:rPr>
                  <w:rFonts w:eastAsiaTheme="minorEastAsia"/>
                  <w:bCs/>
                  <w:sz w:val="16"/>
                  <w:szCs w:val="16"/>
                  <w:lang w:eastAsia="zh-CN"/>
                </w:rPr>
                <w:t xml:space="preserve">FL: The proposed change looks fine to me. I saw vivo also has the proposal along </w:t>
              </w:r>
            </w:ins>
            <w:ins w:id="802" w:author="Ren Da (CATT)" w:date="2021-11-17T08:29:00Z">
              <w:r>
                <w:rPr>
                  <w:rFonts w:eastAsiaTheme="minorEastAsia"/>
                  <w:bCs/>
                  <w:sz w:val="16"/>
                  <w:szCs w:val="16"/>
                  <w:lang w:eastAsia="zh-CN"/>
                </w:rPr>
                <w:t>this line.</w:t>
              </w:r>
            </w:ins>
          </w:p>
        </w:tc>
      </w:tr>
      <w:tr w:rsidR="00104BEC" w14:paraId="6D14B4D4" w14:textId="77777777" w:rsidTr="00104BEC">
        <w:trPr>
          <w:trHeight w:val="124"/>
        </w:trPr>
        <w:tc>
          <w:tcPr>
            <w:tcW w:w="1804" w:type="dxa"/>
          </w:tcPr>
          <w:p w14:paraId="24FEB5A2" w14:textId="77777777" w:rsidR="00104BEC" w:rsidRDefault="002C2F80">
            <w:pPr>
              <w:spacing w:after="0"/>
              <w:rPr>
                <w:rFonts w:eastAsiaTheme="minorEastAsia"/>
                <w:bCs/>
                <w:sz w:val="16"/>
                <w:szCs w:val="16"/>
                <w:lang w:eastAsia="zh-CN"/>
              </w:rPr>
            </w:pPr>
            <w:r>
              <w:rPr>
                <w:rFonts w:eastAsiaTheme="minorEastAsia"/>
                <w:bCs/>
                <w:sz w:val="16"/>
                <w:szCs w:val="16"/>
                <w:lang w:eastAsia="zh-CN"/>
              </w:rPr>
              <w:t>Ericsson</w:t>
            </w:r>
          </w:p>
        </w:tc>
        <w:tc>
          <w:tcPr>
            <w:tcW w:w="8811" w:type="dxa"/>
          </w:tcPr>
          <w:p w14:paraId="5A8AE104" w14:textId="77777777" w:rsidR="00104BEC" w:rsidRDefault="002C2F80">
            <w:pPr>
              <w:spacing w:after="0"/>
              <w:rPr>
                <w:rFonts w:eastAsiaTheme="minorEastAsia"/>
                <w:bCs/>
                <w:sz w:val="16"/>
                <w:szCs w:val="16"/>
                <w:lang w:eastAsia="zh-CN"/>
              </w:rPr>
            </w:pPr>
            <w:r>
              <w:rPr>
                <w:rFonts w:eastAsiaTheme="minorEastAsia"/>
                <w:bCs/>
                <w:sz w:val="16"/>
                <w:szCs w:val="16"/>
                <w:lang w:eastAsia="zh-CN"/>
              </w:rPr>
              <w:t>We support alt. 3. The other alternatives don’t fit with the definition of the Rx-Tx-timing measurement and are not acceptable to us. The Rx-Tx timing measurement isn’t coupled to any specific SRS transmission and thus not to any UE TX TEG. The TX TEG should be reported for the different SRS transmissions and that information can be used by the LMF to get the UE TX TEG association of the gNB Rx-Tx time difference measurenment which the LMF combines with the UE Rx-Tx time difference measurement. Nothing else is needed.</w:t>
            </w:r>
          </w:p>
          <w:p w14:paraId="1CE73624" w14:textId="77777777" w:rsidR="00104BEC" w:rsidRDefault="002C2F80">
            <w:pPr>
              <w:spacing w:after="0"/>
              <w:rPr>
                <w:rFonts w:eastAsiaTheme="minorEastAsia"/>
                <w:bCs/>
                <w:sz w:val="16"/>
                <w:szCs w:val="16"/>
                <w:lang w:eastAsia="zh-CN"/>
              </w:rPr>
            </w:pPr>
            <w:r>
              <w:rPr>
                <w:rFonts w:eastAsiaTheme="minorEastAsia"/>
                <w:bCs/>
                <w:sz w:val="16"/>
                <w:szCs w:val="16"/>
                <w:lang w:eastAsia="zh-CN"/>
              </w:rPr>
              <w:t xml:space="preserve">As commented by Qualcomm, the Tx-TEG ID does not indicate timing error margin. </w:t>
            </w:r>
          </w:p>
        </w:tc>
      </w:tr>
      <w:tr w:rsidR="00104BEC" w14:paraId="42438B08" w14:textId="77777777" w:rsidTr="00104BEC">
        <w:trPr>
          <w:trHeight w:val="124"/>
        </w:trPr>
        <w:tc>
          <w:tcPr>
            <w:tcW w:w="1804" w:type="dxa"/>
          </w:tcPr>
          <w:p w14:paraId="4E6A1A3B"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577D34F4" w14:textId="77777777" w:rsidR="00104BEC" w:rsidRDefault="002C2F80">
            <w:pPr>
              <w:spacing w:after="0"/>
              <w:rPr>
                <w:rFonts w:eastAsiaTheme="minorEastAsia"/>
                <w:bCs/>
                <w:sz w:val="16"/>
                <w:szCs w:val="16"/>
                <w:lang w:val="en-US" w:eastAsia="zh-CN"/>
              </w:rPr>
            </w:pPr>
            <w:r>
              <w:rPr>
                <w:rFonts w:eastAsiaTheme="minorEastAsia" w:hint="eastAsia"/>
                <w:bCs/>
                <w:sz w:val="16"/>
                <w:szCs w:val="16"/>
                <w:lang w:val="en-US" w:eastAsia="zh-CN"/>
              </w:rPr>
              <w:t>Support.</w:t>
            </w:r>
          </w:p>
          <w:p w14:paraId="79656794" w14:textId="77777777" w:rsidR="00104BEC" w:rsidRDefault="002C2F80">
            <w:pPr>
              <w:spacing w:after="0"/>
              <w:rPr>
                <w:rFonts w:eastAsiaTheme="minorEastAsia"/>
                <w:bCs/>
                <w:sz w:val="16"/>
                <w:szCs w:val="16"/>
                <w:lang w:eastAsia="zh-CN"/>
              </w:rPr>
            </w:pPr>
            <w:r>
              <w:rPr>
                <w:rFonts w:eastAsiaTheme="minorEastAsia" w:hint="eastAsia"/>
                <w:bCs/>
                <w:sz w:val="16"/>
                <w:szCs w:val="16"/>
                <w:lang w:val="en-US" w:eastAsia="zh-CN"/>
              </w:rPr>
              <w:t>And we prefer Alt.3 (</w:t>
            </w:r>
            <w:r>
              <w:rPr>
                <w:rFonts w:eastAsiaTheme="minorEastAsia"/>
                <w:bCs/>
                <w:sz w:val="16"/>
                <w:szCs w:val="16"/>
                <w:lang w:val="en-US" w:eastAsia="zh-CN"/>
              </w:rPr>
              <w:t>A Tx TEG ID is associated with one or more UL SRS resources for positioning</w:t>
            </w:r>
            <w:r>
              <w:rPr>
                <w:rFonts w:eastAsiaTheme="minorEastAsia" w:hint="eastAsia"/>
                <w:bCs/>
                <w:sz w:val="16"/>
                <w:szCs w:val="16"/>
                <w:lang w:val="en-US" w:eastAsia="zh-CN"/>
              </w:rPr>
              <w:t>).</w:t>
            </w:r>
          </w:p>
        </w:tc>
      </w:tr>
      <w:tr w:rsidR="00104BEC" w14:paraId="096A0100" w14:textId="77777777" w:rsidTr="00104BEC">
        <w:trPr>
          <w:trHeight w:val="124"/>
        </w:trPr>
        <w:tc>
          <w:tcPr>
            <w:tcW w:w="1804" w:type="dxa"/>
          </w:tcPr>
          <w:p w14:paraId="34398BE5"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1EB8AFCD" w14:textId="77777777" w:rsidR="00104BEC" w:rsidRDefault="002C2F80">
            <w:pPr>
              <w:spacing w:after="0"/>
              <w:rPr>
                <w:rFonts w:eastAsiaTheme="minorEastAsia"/>
                <w:bCs/>
                <w:sz w:val="16"/>
                <w:szCs w:val="16"/>
                <w:lang w:val="en-US" w:eastAsia="zh-CN"/>
              </w:rPr>
            </w:pPr>
            <w:r>
              <w:rPr>
                <w:rFonts w:eastAsiaTheme="minorEastAsia"/>
                <w:bCs/>
                <w:sz w:val="16"/>
                <w:szCs w:val="16"/>
                <w:lang w:val="en-US" w:eastAsia="zh-CN"/>
              </w:rPr>
              <w:t>We share the same view with Ericsson,</w:t>
            </w:r>
          </w:p>
          <w:p w14:paraId="2E3D1C9F" w14:textId="77777777" w:rsidR="00104BEC" w:rsidRDefault="002C2F80">
            <w:pPr>
              <w:spacing w:after="0"/>
              <w:rPr>
                <w:rFonts w:eastAsiaTheme="minorEastAsia"/>
                <w:bCs/>
                <w:sz w:val="16"/>
                <w:szCs w:val="16"/>
                <w:lang w:val="en-US" w:eastAsia="zh-CN"/>
              </w:rPr>
            </w:pPr>
            <w:r>
              <w:rPr>
                <w:rFonts w:eastAsiaTheme="minorEastAsia"/>
                <w:bCs/>
                <w:sz w:val="16"/>
                <w:szCs w:val="16"/>
                <w:lang w:val="en-US" w:eastAsia="zh-CN"/>
              </w:rPr>
              <w:t>Yes, the issue here is that how the UE determines the Tx TEG ID for a UE Rx-Tx measurement. In our view, UE can up to the implementation to judge the reported TEG information in the Rx-Tx time difference measurement is associated with which transmitted SRS. And then there is no mismatch problem.</w:t>
            </w:r>
          </w:p>
          <w:p w14:paraId="797FCEBC" w14:textId="77777777" w:rsidR="00104BEC" w:rsidRDefault="00104BEC">
            <w:pPr>
              <w:spacing w:after="0"/>
              <w:rPr>
                <w:rFonts w:eastAsiaTheme="minorEastAsia"/>
                <w:bCs/>
                <w:sz w:val="16"/>
                <w:szCs w:val="16"/>
                <w:lang w:val="en-US" w:eastAsia="zh-CN"/>
              </w:rPr>
            </w:pPr>
          </w:p>
          <w:p w14:paraId="372AED5F" w14:textId="77777777" w:rsidR="00104BEC" w:rsidRDefault="002C2F80">
            <w:pPr>
              <w:spacing w:after="0"/>
              <w:rPr>
                <w:rFonts w:eastAsiaTheme="minorEastAsia"/>
                <w:bCs/>
                <w:sz w:val="16"/>
                <w:szCs w:val="16"/>
                <w:lang w:val="en-US" w:eastAsia="zh-CN"/>
              </w:rPr>
            </w:pPr>
            <w:r>
              <w:rPr>
                <w:rFonts w:eastAsiaTheme="minorEastAsia"/>
                <w:bCs/>
                <w:sz w:val="16"/>
                <w:szCs w:val="16"/>
                <w:lang w:val="en-US" w:eastAsia="zh-CN"/>
              </w:rPr>
              <w:t xml:space="preserve"> But if the majority prefer Alt 4, we can compromise to Alt4 with modification based on the following UE Tx TEG description.</w:t>
            </w:r>
          </w:p>
          <w:p w14:paraId="04E11EB8" w14:textId="77777777" w:rsidR="00104BEC" w:rsidRDefault="00104BEC">
            <w:pPr>
              <w:spacing w:after="0"/>
              <w:rPr>
                <w:rFonts w:eastAsiaTheme="minorEastAsia"/>
                <w:bCs/>
                <w:sz w:val="16"/>
                <w:szCs w:val="16"/>
                <w:lang w:val="en-US" w:eastAsia="zh-CN"/>
              </w:rPr>
            </w:pPr>
          </w:p>
          <w:p w14:paraId="4B643E14" w14:textId="77777777" w:rsidR="00104BEC" w:rsidRDefault="002C2F80">
            <w:pPr>
              <w:spacing w:after="0"/>
              <w:rPr>
                <w:rFonts w:eastAsiaTheme="minorEastAsia"/>
                <w:bCs/>
                <w:sz w:val="16"/>
                <w:szCs w:val="16"/>
                <w:lang w:val="en-US" w:eastAsia="zh-CN"/>
              </w:rPr>
            </w:pPr>
            <w:r>
              <w:rPr>
                <w:rFonts w:ascii="Times" w:eastAsia="Batang" w:hAnsi="Times"/>
                <w:i/>
                <w:lang w:eastAsia="zh-CN"/>
              </w:rPr>
              <w:t xml:space="preserve">Alt.4 A UE Tx TEG ID associated with a UE Rx-Tx time difference measurement. </w:t>
            </w:r>
            <w:r>
              <w:rPr>
                <w:i/>
                <w:color w:val="FF0000"/>
                <w:u w:val="single"/>
                <w:lang w:eastAsia="zh-CN"/>
              </w:rPr>
              <w:t xml:space="preserve">The differences in UE TX timing errors </w:t>
            </w:r>
            <w:ins w:id="803" w:author="Huawei - Huangsu" w:date="2021-11-17T09:02:00Z">
              <w:r>
                <w:rPr>
                  <w:rFonts w:ascii="Times" w:eastAsia="Batang" w:hAnsi="Times"/>
                  <w:i/>
                  <w:lang w:eastAsia="zh-CN"/>
                </w:rPr>
                <w:t xml:space="preserve">between </w:t>
              </w:r>
            </w:ins>
            <w:del w:id="804" w:author="Huawei - Huangsu" w:date="2021-11-17T09:02:00Z">
              <w:r>
                <w:rPr>
                  <w:rFonts w:ascii="Times" w:eastAsia="Batang" w:hAnsi="Times"/>
                  <w:i/>
                  <w:lang w:eastAsia="zh-CN"/>
                </w:rPr>
                <w:delText xml:space="preserve">margin of the </w:delText>
              </w:r>
            </w:del>
            <w:ins w:id="805" w:author="Huawei - Huangsu" w:date="2021-11-17T09:03:00Z">
              <w:r>
                <w:rPr>
                  <w:rFonts w:ascii="Times" w:eastAsia="Batang" w:hAnsi="Times"/>
                  <w:i/>
                  <w:lang w:eastAsia="zh-CN"/>
                </w:rPr>
                <w:t>two</w:t>
              </w:r>
            </w:ins>
            <w:r>
              <w:rPr>
                <w:rFonts w:ascii="Times" w:eastAsia="Batang" w:hAnsi="Times"/>
                <w:i/>
                <w:lang w:eastAsia="zh-CN"/>
              </w:rPr>
              <w:t xml:space="preserve"> UE Rx-Tx time difference measurements associated with the same Tx TEG ID is within a margin</w:t>
            </w:r>
          </w:p>
          <w:p w14:paraId="5FAE58CF" w14:textId="77777777" w:rsidR="00104BEC" w:rsidRDefault="00104BEC">
            <w:pPr>
              <w:spacing w:after="0"/>
              <w:rPr>
                <w:rFonts w:eastAsiaTheme="minorEastAsia"/>
                <w:bCs/>
                <w:sz w:val="16"/>
                <w:szCs w:val="16"/>
                <w:lang w:val="en-US" w:eastAsia="zh-CN"/>
              </w:rPr>
            </w:pPr>
          </w:p>
          <w:p w14:paraId="3E91EB58" w14:textId="77777777" w:rsidR="00104BEC" w:rsidRDefault="002C2F80">
            <w:pPr>
              <w:numPr>
                <w:ilvl w:val="1"/>
                <w:numId w:val="35"/>
              </w:numPr>
              <w:pBdr>
                <w:top w:val="single" w:sz="4" w:space="1" w:color="auto"/>
                <w:left w:val="single" w:sz="4" w:space="4" w:color="auto"/>
                <w:bottom w:val="single" w:sz="4" w:space="1" w:color="auto"/>
                <w:right w:val="single" w:sz="4" w:space="4" w:color="auto"/>
              </w:pBdr>
              <w:spacing w:after="0" w:line="240" w:lineRule="auto"/>
              <w:jc w:val="left"/>
              <w:rPr>
                <w:i/>
                <w:lang w:eastAsia="zh-CN"/>
              </w:rPr>
            </w:pPr>
            <w:r>
              <w:rPr>
                <w:b/>
                <w:i/>
                <w:lang w:eastAsia="zh-CN"/>
              </w:rPr>
              <w:t>UE Tx ‘timing error group’ (UE Tx TEG):</w:t>
            </w:r>
            <w:r>
              <w:rPr>
                <w:i/>
                <w:lang w:eastAsia="zh-CN"/>
              </w:rPr>
              <w:t xml:space="preserve"> A UE Tx TEG is associated with the transmissions of one or more UL SRS resources for the positioning purpose</w:t>
            </w:r>
            <w:r>
              <w:rPr>
                <w:i/>
                <w:strike/>
                <w:color w:val="FF0000"/>
                <w:lang w:eastAsia="zh-CN"/>
              </w:rPr>
              <w:t>, which have the Tx timing errors within a certain margin</w:t>
            </w:r>
            <w:r>
              <w:rPr>
                <w:i/>
                <w:color w:val="FF0000"/>
                <w:lang w:eastAsia="zh-CN"/>
              </w:rPr>
              <w:t xml:space="preserve">. </w:t>
            </w:r>
            <w:r>
              <w:rPr>
                <w:i/>
                <w:color w:val="FF0000"/>
                <w:u w:val="single"/>
                <w:lang w:eastAsia="zh-CN"/>
              </w:rPr>
              <w:t>The differences in UE TX timing errors between two UL SRS resources associated with the same UE Tx TEG are within a certain margin</w:t>
            </w:r>
            <w:r>
              <w:rPr>
                <w:i/>
                <w:color w:val="FF0000"/>
                <w:lang w:eastAsia="zh-CN"/>
              </w:rPr>
              <w:t>.</w:t>
            </w:r>
          </w:p>
          <w:p w14:paraId="7EFE6941" w14:textId="77777777" w:rsidR="00104BEC" w:rsidRDefault="00104BEC">
            <w:pPr>
              <w:spacing w:after="0"/>
              <w:rPr>
                <w:rFonts w:eastAsiaTheme="minorEastAsia"/>
                <w:bCs/>
                <w:sz w:val="16"/>
                <w:szCs w:val="16"/>
                <w:lang w:eastAsia="zh-CN"/>
              </w:rPr>
            </w:pPr>
          </w:p>
          <w:p w14:paraId="0118DE19" w14:textId="77777777" w:rsidR="00104BEC" w:rsidRDefault="002C2F80">
            <w:pPr>
              <w:rPr>
                <w:i/>
              </w:rPr>
            </w:pPr>
            <w:r>
              <w:rPr>
                <w:i/>
              </w:rPr>
              <w:t>Replace the definitions of timing error groups agreed in RAN1#104e with the following modified definitions and adopt them in the specifications:</w:t>
            </w:r>
          </w:p>
          <w:p w14:paraId="320D25BF" w14:textId="77777777" w:rsidR="00104BEC" w:rsidRDefault="002C2F80">
            <w:pPr>
              <w:numPr>
                <w:ilvl w:val="1"/>
                <w:numId w:val="35"/>
              </w:numPr>
              <w:spacing w:after="0" w:line="240" w:lineRule="auto"/>
              <w:jc w:val="left"/>
              <w:rPr>
                <w:i/>
                <w:lang w:eastAsia="zh-CN"/>
              </w:rPr>
            </w:pPr>
            <w:r>
              <w:rPr>
                <w:b/>
                <w:i/>
                <w:lang w:eastAsia="zh-CN"/>
              </w:rPr>
              <w:t xml:space="preserve">Tx timing error: </w:t>
            </w:r>
            <w:r>
              <w:rPr>
                <w:i/>
                <w:lang w:eastAsia="zh-CN"/>
              </w:rPr>
              <w:t xml:space="preserve">From a signal transmission perspective, there will be a time delay from the time when the digital signal is generated at the baseband to the time when the RF signal is transmitted from the Tx antenna. For supporting positioning, the UE/TRP may implement an </w:t>
            </w:r>
            <w:r>
              <w:rPr>
                <w:i/>
                <w:lang w:eastAsia="zh-CN"/>
              </w:rPr>
              <w:lastRenderedPageBreak/>
              <w:t xml:space="preserve">internal calibration/compensation of the Tx time delay for the transmission of the DL PRS/UL SRS signals, which may also include the calibration/compensation of the relative time delay between different RF chains in the same TRP/UE. The compensation may also possibly consider the offset of the Tx antenna phase center to the physical antenna center. However, the calibration may not be perfect. The remaining Tx time delay after the calibration, or the uncalibrated Tx time delay is defined as Tx timing error. </w:t>
            </w:r>
          </w:p>
          <w:p w14:paraId="3D6DE0DD" w14:textId="77777777" w:rsidR="00104BEC" w:rsidRDefault="002C2F80">
            <w:pPr>
              <w:numPr>
                <w:ilvl w:val="1"/>
                <w:numId w:val="35"/>
              </w:numPr>
              <w:spacing w:after="0" w:line="240" w:lineRule="auto"/>
              <w:jc w:val="left"/>
              <w:rPr>
                <w:i/>
                <w:lang w:eastAsia="zh-CN"/>
              </w:rPr>
            </w:pPr>
            <w:r>
              <w:rPr>
                <w:b/>
                <w:i/>
                <w:lang w:eastAsia="zh-CN"/>
              </w:rPr>
              <w:t xml:space="preserve">Rx timing error: </w:t>
            </w:r>
            <w:r>
              <w:rPr>
                <w:i/>
                <w:lang w:eastAsia="zh-CN"/>
              </w:rPr>
              <w:t xml:space="preserve">From a signal reception perspective, there will be a time delay from the time when the RF signal arrives at the Rx antenna to the time when the signal is digitized and time-stamped at the baseband. For supporting positioning, the UE/TRP may implement an internal calibration/compensation of the Rx time delay before it reports the measurements that are obtained from the DL PRS/UL SRS signals, which may also include the calibration/compensation of the relative time delay between different RF chains in the same TRP/UE. The compensation may also possibly consider the offset of the Rx antenna phase center to the physical antenna center. However, the calibration may not be perfect. The remaining Rx time delay after the calibration, or the uncalibrated Rx time delay is defined as Rx timing error. </w:t>
            </w:r>
          </w:p>
          <w:p w14:paraId="3B584069" w14:textId="77777777" w:rsidR="00104BEC" w:rsidRDefault="002C2F80">
            <w:pPr>
              <w:numPr>
                <w:ilvl w:val="1"/>
                <w:numId w:val="35"/>
              </w:numPr>
              <w:spacing w:after="0" w:line="240" w:lineRule="auto"/>
              <w:jc w:val="left"/>
              <w:rPr>
                <w:i/>
                <w:lang w:eastAsia="zh-CN"/>
              </w:rPr>
            </w:pPr>
            <w:r>
              <w:rPr>
                <w:b/>
                <w:i/>
                <w:lang w:eastAsia="zh-CN"/>
              </w:rPr>
              <w:t>UE Tx ‘timing error group’ (UE Tx TEG):</w:t>
            </w:r>
            <w:r>
              <w:rPr>
                <w:i/>
                <w:lang w:eastAsia="zh-CN"/>
              </w:rPr>
              <w:t xml:space="preserve"> A UE Tx TEG is associated with the transmissions of one or more UL SRS resources for the positioning purpose</w:t>
            </w:r>
            <w:r>
              <w:rPr>
                <w:i/>
                <w:strike/>
                <w:color w:val="FF0000"/>
                <w:lang w:eastAsia="zh-CN"/>
              </w:rPr>
              <w:t>, which have the Tx timing errors within a certain margin</w:t>
            </w:r>
            <w:r>
              <w:rPr>
                <w:i/>
                <w:color w:val="FF0000"/>
                <w:lang w:eastAsia="zh-CN"/>
              </w:rPr>
              <w:t xml:space="preserve">. </w:t>
            </w:r>
            <w:r>
              <w:rPr>
                <w:i/>
                <w:color w:val="FF0000"/>
                <w:u w:val="single"/>
                <w:lang w:eastAsia="zh-CN"/>
              </w:rPr>
              <w:t>The differences in UE TX timing errors between two UL SRS resources associated with the same UE Tx TEG are within a certain margin</w:t>
            </w:r>
            <w:r>
              <w:rPr>
                <w:i/>
                <w:color w:val="FF0000"/>
                <w:lang w:eastAsia="zh-CN"/>
              </w:rPr>
              <w:t>.</w:t>
            </w:r>
          </w:p>
          <w:p w14:paraId="43ABCE44" w14:textId="77777777" w:rsidR="00104BEC" w:rsidRDefault="00104BEC"/>
          <w:p w14:paraId="3114E38A" w14:textId="77777777" w:rsidR="00104BEC" w:rsidRDefault="002C2F80">
            <w:pPr>
              <w:spacing w:after="0"/>
              <w:rPr>
                <w:rFonts w:eastAsiaTheme="minorEastAsia"/>
                <w:bCs/>
                <w:sz w:val="16"/>
                <w:szCs w:val="16"/>
                <w:lang w:val="en-US" w:eastAsia="zh-CN"/>
              </w:rPr>
            </w:pPr>
            <w:ins w:id="806" w:author="Ren Da (CATT)" w:date="2021-11-17T08:29:00Z">
              <w:r>
                <w:rPr>
                  <w:rFonts w:eastAsiaTheme="minorEastAsia"/>
                  <w:bCs/>
                  <w:sz w:val="16"/>
                  <w:szCs w:val="16"/>
                  <w:lang w:eastAsia="zh-CN"/>
                </w:rPr>
                <w:t>FL: The proposed change looks fine to me.</w:t>
              </w:r>
            </w:ins>
            <w:r>
              <w:rPr>
                <w:rFonts w:eastAsiaTheme="minorEastAsia"/>
                <w:bCs/>
                <w:sz w:val="16"/>
                <w:szCs w:val="16"/>
                <w:lang w:eastAsia="zh-CN"/>
              </w:rPr>
              <w:t xml:space="preserve"> </w:t>
            </w:r>
            <w:ins w:id="807" w:author="Ren Da (CATT)" w:date="2021-11-17T08:30:00Z">
              <w:r>
                <w:rPr>
                  <w:rFonts w:eastAsiaTheme="minorEastAsia"/>
                  <w:bCs/>
                  <w:sz w:val="16"/>
                  <w:szCs w:val="16"/>
                  <w:lang w:eastAsia="zh-CN"/>
                </w:rPr>
                <w:t>Let us check if the proposal can be acceptable.</w:t>
              </w:r>
            </w:ins>
            <w:ins w:id="808" w:author="Ren Da (CATT)" w:date="2021-11-17T08:40:00Z">
              <w:r>
                <w:rPr>
                  <w:rFonts w:eastAsiaTheme="minorEastAsia"/>
                  <w:bCs/>
                  <w:sz w:val="16"/>
                  <w:szCs w:val="16"/>
                  <w:lang w:eastAsia="zh-CN"/>
                </w:rPr>
                <w:t xml:space="preserve"> We can go back to change the definition later once we reach the conse</w:t>
              </w:r>
            </w:ins>
            <w:ins w:id="809" w:author="Ren Da (CATT)" w:date="2021-11-17T08:41:00Z">
              <w:r>
                <w:rPr>
                  <w:rFonts w:eastAsiaTheme="minorEastAsia"/>
                  <w:bCs/>
                  <w:sz w:val="16"/>
                  <w:szCs w:val="16"/>
                  <w:lang w:eastAsia="zh-CN"/>
                </w:rPr>
                <w:t>nsus for this proposal.</w:t>
              </w:r>
            </w:ins>
          </w:p>
        </w:tc>
      </w:tr>
    </w:tbl>
    <w:p w14:paraId="42B504A3" w14:textId="77777777" w:rsidR="00104BEC" w:rsidRDefault="00104BEC"/>
    <w:p w14:paraId="357FBE6D" w14:textId="77777777" w:rsidR="00104BEC" w:rsidRDefault="00104BEC"/>
    <w:p w14:paraId="5C0A5DF2" w14:textId="2D143879" w:rsidR="00104BEC" w:rsidRDefault="004937D8">
      <w:pPr>
        <w:pStyle w:val="Heading3"/>
        <w:rPr>
          <w:rStyle w:val="NOChar1"/>
          <w:highlight w:val="magenta"/>
        </w:rPr>
      </w:pPr>
      <w:r>
        <w:rPr>
          <w:rStyle w:val="NOChar1"/>
          <w:highlight w:val="magenta"/>
        </w:rPr>
        <w:t xml:space="preserve"> </w:t>
      </w:r>
      <w:r w:rsidR="002C2F80">
        <w:rPr>
          <w:rStyle w:val="NOChar1"/>
          <w:highlight w:val="magenta"/>
        </w:rPr>
        <w:t>(Round 3) Proposal 3.10 (H)</w:t>
      </w:r>
    </w:p>
    <w:p w14:paraId="70815320" w14:textId="05EAC90C" w:rsidR="00AA5978" w:rsidRPr="00AA5978" w:rsidRDefault="00AA5978" w:rsidP="00AA5978">
      <w:r>
        <w:t>Alt. 1:</w:t>
      </w:r>
    </w:p>
    <w:p w14:paraId="14C2EC01" w14:textId="77777777" w:rsidR="00104BEC" w:rsidRDefault="002C2F80">
      <w:pPr>
        <w:numPr>
          <w:ilvl w:val="0"/>
          <w:numId w:val="36"/>
        </w:numPr>
        <w:spacing w:after="240" w:line="240" w:lineRule="auto"/>
        <w:contextualSpacing/>
        <w:jc w:val="left"/>
        <w:rPr>
          <w:rFonts w:ascii="Times" w:eastAsia="Batang" w:hAnsi="Times"/>
          <w:i/>
          <w:lang w:eastAsia="zh-CN"/>
        </w:rPr>
      </w:pPr>
      <w:r>
        <w:rPr>
          <w:rFonts w:ascii="Times" w:eastAsia="Batang" w:hAnsi="Times"/>
          <w:i/>
          <w:lang w:eastAsia="zh-CN"/>
        </w:rPr>
        <w:t xml:space="preserve">A UE Tx TEG ID associated with a UE Rx-Tx measurement is used to indicate the difference between the Tx timing </w:t>
      </w:r>
      <w:ins w:id="810" w:author="Ren Da (CATT)" w:date="2021-11-17T17:11:00Z">
        <w:r>
          <w:rPr>
            <w:rFonts w:ascii="Times" w:eastAsia="Batang" w:hAnsi="Times"/>
            <w:i/>
            <w:lang w:eastAsia="zh-CN"/>
          </w:rPr>
          <w:t xml:space="preserve">error </w:t>
        </w:r>
      </w:ins>
      <w:r>
        <w:rPr>
          <w:rFonts w:ascii="Times" w:eastAsia="Batang" w:hAnsi="Times"/>
          <w:i/>
          <w:lang w:eastAsia="zh-CN"/>
        </w:rPr>
        <w:t xml:space="preserve">of the UE Rx-Tx measurement and the Tx timing </w:t>
      </w:r>
      <w:ins w:id="811" w:author="Ren Da (CATT)" w:date="2021-11-17T17:11:00Z">
        <w:r>
          <w:rPr>
            <w:rFonts w:ascii="Times" w:eastAsia="Batang" w:hAnsi="Times"/>
            <w:i/>
            <w:lang w:eastAsia="zh-CN"/>
          </w:rPr>
          <w:t xml:space="preserve">error </w:t>
        </w:r>
      </w:ins>
      <w:r>
        <w:rPr>
          <w:rFonts w:ascii="Times" w:eastAsia="Batang" w:hAnsi="Times"/>
          <w:i/>
          <w:lang w:eastAsia="zh-CN"/>
        </w:rPr>
        <w:t>of any other UE Rx-Tx measurement associated with the same UE Tx TEG ID is within the error margin of the corresponding UE Tx TEG.</w:t>
      </w:r>
    </w:p>
    <w:p w14:paraId="14E48E33" w14:textId="77777777" w:rsidR="00104BEC" w:rsidRDefault="00104BEC">
      <w:pPr>
        <w:spacing w:after="240" w:line="240" w:lineRule="auto"/>
        <w:ind w:left="720"/>
        <w:contextualSpacing/>
        <w:jc w:val="left"/>
        <w:rPr>
          <w:rFonts w:ascii="Times" w:eastAsia="Batang" w:hAnsi="Times"/>
          <w:i/>
          <w:lang w:eastAsia="zh-CN"/>
        </w:rPr>
      </w:pPr>
    </w:p>
    <w:p w14:paraId="1F2FF7F9" w14:textId="22EAF93C" w:rsidR="00104BEC" w:rsidRDefault="00AA5978">
      <w:r>
        <w:t>Alt. 2:</w:t>
      </w:r>
    </w:p>
    <w:p w14:paraId="2B6843CC" w14:textId="5E52B5B1" w:rsidR="00AA5978" w:rsidRPr="00AA5978" w:rsidRDefault="00AA5978" w:rsidP="00AA5978">
      <w:pPr>
        <w:pStyle w:val="ListParagraph"/>
        <w:numPr>
          <w:ilvl w:val="0"/>
          <w:numId w:val="68"/>
        </w:numPr>
        <w:rPr>
          <w:i/>
        </w:rPr>
      </w:pPr>
      <w:r w:rsidRPr="00AA5978">
        <w:rPr>
          <w:i/>
        </w:rPr>
        <w:t>No further discussion is needed in RAN1 for the definition of the UE Tx TEG ID associated with a UE Rx-Tx measurement.</w:t>
      </w:r>
    </w:p>
    <w:p w14:paraId="539481BC" w14:textId="77777777" w:rsidR="00AA5978" w:rsidRPr="00AA5978" w:rsidRDefault="00AA5978">
      <w:pPr>
        <w:rPr>
          <w:lang w:val="en-US"/>
        </w:rPr>
      </w:pPr>
    </w:p>
    <w:p w14:paraId="0E48BCD7" w14:textId="77777777" w:rsidR="00104BEC" w:rsidRDefault="002C2F80">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104BEC" w14:paraId="2967E898" w14:textId="77777777" w:rsidTr="00104BEC">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17812C1F" w14:textId="77777777" w:rsidR="00104BEC" w:rsidRDefault="002C2F80">
            <w:pPr>
              <w:spacing w:after="0"/>
              <w:rPr>
                <w:b/>
                <w:caps w:val="0"/>
                <w:sz w:val="16"/>
                <w:szCs w:val="16"/>
              </w:rPr>
            </w:pPr>
            <w:r>
              <w:rPr>
                <w:b/>
                <w:sz w:val="16"/>
                <w:szCs w:val="16"/>
              </w:rPr>
              <w:t>Company</w:t>
            </w:r>
          </w:p>
        </w:tc>
        <w:tc>
          <w:tcPr>
            <w:tcW w:w="8811" w:type="dxa"/>
          </w:tcPr>
          <w:p w14:paraId="51865496" w14:textId="77777777" w:rsidR="00104BEC" w:rsidRDefault="002C2F80">
            <w:pPr>
              <w:spacing w:after="0"/>
              <w:rPr>
                <w:b/>
                <w:caps w:val="0"/>
                <w:sz w:val="16"/>
                <w:szCs w:val="16"/>
              </w:rPr>
            </w:pPr>
            <w:r>
              <w:rPr>
                <w:b/>
                <w:sz w:val="16"/>
                <w:szCs w:val="16"/>
              </w:rPr>
              <w:t xml:space="preserve">Comments </w:t>
            </w:r>
          </w:p>
        </w:tc>
      </w:tr>
      <w:tr w:rsidR="00104BEC" w14:paraId="1D53E26F" w14:textId="77777777" w:rsidTr="00104BEC">
        <w:trPr>
          <w:trHeight w:val="124"/>
        </w:trPr>
        <w:tc>
          <w:tcPr>
            <w:tcW w:w="1804" w:type="dxa"/>
          </w:tcPr>
          <w:p w14:paraId="1252CA7D" w14:textId="77777777" w:rsidR="00104BEC" w:rsidRDefault="002C2F80">
            <w:pPr>
              <w:spacing w:after="0"/>
              <w:rPr>
                <w:rFonts w:eastAsiaTheme="minorEastAsia"/>
                <w:bCs/>
                <w:sz w:val="16"/>
                <w:szCs w:val="16"/>
                <w:lang w:eastAsia="zh-CN"/>
              </w:rPr>
            </w:pPr>
            <w:r>
              <w:rPr>
                <w:rFonts w:eastAsiaTheme="minorEastAsia" w:hint="eastAsia"/>
                <w:bCs/>
                <w:sz w:val="16"/>
                <w:szCs w:val="16"/>
                <w:lang w:val="en-US" w:eastAsia="zh-CN"/>
              </w:rPr>
              <w:t>ZTE</w:t>
            </w:r>
          </w:p>
        </w:tc>
        <w:tc>
          <w:tcPr>
            <w:tcW w:w="8811" w:type="dxa"/>
          </w:tcPr>
          <w:p w14:paraId="0D2EEAE4" w14:textId="77777777" w:rsidR="00104BEC" w:rsidRDefault="002C2F80">
            <w:pPr>
              <w:spacing w:after="0"/>
              <w:rPr>
                <w:rFonts w:eastAsiaTheme="minorEastAsia"/>
                <w:bCs/>
                <w:sz w:val="16"/>
                <w:szCs w:val="16"/>
                <w:lang w:val="en-US" w:eastAsia="zh-CN"/>
              </w:rPr>
            </w:pPr>
            <w:r>
              <w:rPr>
                <w:rFonts w:eastAsiaTheme="minorEastAsia" w:hint="eastAsia"/>
                <w:bCs/>
                <w:sz w:val="16"/>
                <w:szCs w:val="16"/>
                <w:lang w:val="en-US" w:eastAsia="zh-CN"/>
              </w:rPr>
              <w:t>We</w:t>
            </w:r>
            <w:r>
              <w:rPr>
                <w:rFonts w:eastAsiaTheme="minorEastAsia"/>
                <w:bCs/>
                <w:sz w:val="16"/>
                <w:szCs w:val="16"/>
                <w:lang w:val="en-US" w:eastAsia="zh-CN"/>
              </w:rPr>
              <w:t>’</w:t>
            </w:r>
            <w:r>
              <w:rPr>
                <w:rFonts w:eastAsiaTheme="minorEastAsia" w:hint="eastAsia"/>
                <w:bCs/>
                <w:sz w:val="16"/>
                <w:szCs w:val="16"/>
                <w:lang w:val="en-US" w:eastAsia="zh-CN"/>
              </w:rPr>
              <w:t>re not sure the discussions between FL and us  in last round  can address all your concerns. We prefer Alt.2 with modification,</w:t>
            </w:r>
          </w:p>
          <w:p w14:paraId="5BF5D942" w14:textId="77777777" w:rsidR="00104BEC" w:rsidRDefault="002C2F80">
            <w:pPr>
              <w:numPr>
                <w:ilvl w:val="0"/>
                <w:numId w:val="36"/>
              </w:numPr>
              <w:spacing w:after="240" w:line="240" w:lineRule="auto"/>
              <w:contextualSpacing/>
              <w:jc w:val="left"/>
              <w:rPr>
                <w:rFonts w:ascii="Times" w:eastAsia="Batang" w:hAnsi="Times"/>
                <w:i/>
                <w:lang w:eastAsia="zh-CN"/>
              </w:rPr>
            </w:pPr>
            <w:r>
              <w:rPr>
                <w:rFonts w:ascii="Times" w:eastAsia="Batang" w:hAnsi="Times"/>
                <w:i/>
                <w:lang w:eastAsia="zh-CN"/>
              </w:rPr>
              <w:t xml:space="preserve">Alt.2 A UE </w:t>
            </w:r>
            <w:r>
              <w:rPr>
                <w:rFonts w:ascii="Times" w:eastAsia="SimSun" w:hAnsi="Times"/>
                <w:i/>
                <w:lang w:eastAsia="zh-CN"/>
              </w:rPr>
              <w:t xml:space="preserve">TEG ID </w:t>
            </w:r>
            <w:r>
              <w:rPr>
                <w:rFonts w:ascii="Times" w:eastAsia="Batang" w:hAnsi="Times"/>
                <w:i/>
                <w:lang w:eastAsia="zh-CN"/>
              </w:rPr>
              <w:t xml:space="preserve">associated with a UE Rx-Tx time difference measurement </w:t>
            </w:r>
            <w:r>
              <w:rPr>
                <w:rFonts w:ascii="Times" w:eastAsia="Batang" w:hAnsi="Times" w:hint="eastAsia"/>
                <w:i/>
                <w:lang w:val="en-US" w:eastAsia="zh-CN"/>
              </w:rPr>
              <w:t xml:space="preserve"> is to indicate </w:t>
            </w:r>
            <w:r>
              <w:rPr>
                <w:rFonts w:ascii="Times" w:eastAsia="Batang" w:hAnsi="Times"/>
                <w:i/>
                <w:lang w:eastAsia="zh-CN"/>
              </w:rPr>
              <w:t xml:space="preserve">the </w:t>
            </w:r>
            <w:r>
              <w:rPr>
                <w:rFonts w:ascii="Times" w:eastAsia="Batang" w:hAnsi="Times" w:hint="eastAsia"/>
                <w:i/>
                <w:lang w:val="en-US" w:eastAsia="zh-CN"/>
              </w:rPr>
              <w:t xml:space="preserve">difference between </w:t>
            </w:r>
            <w:r>
              <w:rPr>
                <w:rFonts w:ascii="Times" w:eastAsia="Batang" w:hAnsi="Times" w:hint="eastAsia"/>
                <w:i/>
                <w:highlight w:val="yellow"/>
                <w:lang w:val="en-US" w:eastAsia="zh-CN"/>
              </w:rPr>
              <w:t>UE transmit timing</w:t>
            </w:r>
            <w:r>
              <w:rPr>
                <w:rFonts w:ascii="Times" w:eastAsia="Batang" w:hAnsi="Times" w:hint="eastAsia"/>
                <w:i/>
                <w:lang w:val="en-US" w:eastAsia="zh-CN"/>
              </w:rPr>
              <w:t xml:space="preserve"> error</w:t>
            </w:r>
            <w:r>
              <w:rPr>
                <w:rFonts w:ascii="Times" w:eastAsia="Batang" w:hAnsi="Times"/>
                <w:i/>
                <w:lang w:eastAsia="zh-CN"/>
              </w:rPr>
              <w:t xml:space="preserve"> </w:t>
            </w:r>
            <w:r>
              <w:rPr>
                <w:rFonts w:ascii="Times" w:eastAsia="Batang" w:hAnsi="Times" w:hint="eastAsia"/>
                <w:i/>
                <w:lang w:val="en-US" w:eastAsia="zh-CN"/>
              </w:rPr>
              <w:t>(</w:t>
            </w:r>
            <w:r>
              <w:rPr>
                <w:rFonts w:ascii="Times" w:eastAsia="Batang" w:hAnsi="Times" w:hint="eastAsia"/>
                <w:i/>
                <w:highlight w:val="yellow"/>
                <w:lang w:val="en-US" w:eastAsia="zh-CN"/>
              </w:rPr>
              <w:t xml:space="preserve"> (at  </w:t>
            </w:r>
            <w:r>
              <w:rPr>
                <w:i/>
                <w:szCs w:val="18"/>
                <w:highlight w:val="yellow"/>
                <w:lang w:eastAsia="en-GB"/>
              </w:rPr>
              <w:t>Tx antenna connector of the UE</w:t>
            </w:r>
            <w:r>
              <w:rPr>
                <w:rFonts w:eastAsia="SimSun" w:hint="eastAsia"/>
                <w:i/>
                <w:szCs w:val="18"/>
                <w:highlight w:val="yellow"/>
                <w:lang w:val="en-US" w:eastAsia="zh-CN"/>
              </w:rPr>
              <w:t xml:space="preserve"> for FR1 or </w:t>
            </w:r>
            <w:r>
              <w:rPr>
                <w:i/>
                <w:szCs w:val="18"/>
                <w:lang w:eastAsia="en-GB"/>
              </w:rPr>
              <w:t xml:space="preserve"> </w:t>
            </w:r>
            <w:r>
              <w:rPr>
                <w:i/>
                <w:szCs w:val="18"/>
                <w:highlight w:val="yellow"/>
                <w:lang w:eastAsia="en-GB"/>
              </w:rPr>
              <w:t>Tx antenna of the UE</w:t>
            </w:r>
            <w:r>
              <w:rPr>
                <w:rFonts w:eastAsia="SimSun" w:hint="eastAsia"/>
                <w:i/>
                <w:szCs w:val="18"/>
                <w:highlight w:val="yellow"/>
                <w:lang w:val="en-US" w:eastAsia="zh-CN"/>
              </w:rPr>
              <w:t xml:space="preserve"> for FR2)</w:t>
            </w:r>
            <w:r>
              <w:rPr>
                <w:rFonts w:eastAsia="SimSun" w:hint="eastAsia"/>
                <w:szCs w:val="18"/>
                <w:highlight w:val="yellow"/>
                <w:lang w:val="en-US" w:eastAsia="zh-CN"/>
              </w:rPr>
              <w:t xml:space="preserve"> </w:t>
            </w:r>
            <w:r>
              <w:rPr>
                <w:rFonts w:ascii="Times" w:eastAsia="Batang" w:hAnsi="Times"/>
                <w:i/>
                <w:lang w:eastAsia="zh-CN"/>
              </w:rPr>
              <w:t>of the Rx-Tx time difference measurement</w:t>
            </w:r>
            <w:r>
              <w:rPr>
                <w:rFonts w:ascii="Times" w:eastAsia="Batang" w:hAnsi="Times" w:hint="eastAsia"/>
                <w:i/>
                <w:lang w:val="en-US" w:eastAsia="zh-CN"/>
              </w:rPr>
              <w:t xml:space="preserve"> and Tx timing error of  UL SRS resource for positioning  associated with the same Tx TEG ID is within a margin.</w:t>
            </w:r>
          </w:p>
          <w:p w14:paraId="019CAE2B" w14:textId="77777777" w:rsidR="00104BEC" w:rsidRDefault="002C2F80">
            <w:pPr>
              <w:spacing w:after="240" w:line="240" w:lineRule="auto"/>
              <w:contextualSpacing/>
              <w:jc w:val="left"/>
              <w:rPr>
                <w:ins w:id="812" w:author="Ren Da (CATT)" w:date="2021-11-17T17:08:00Z"/>
                <w:rFonts w:ascii="Times" w:eastAsia="Batang" w:hAnsi="Times"/>
                <w:i/>
                <w:lang w:eastAsia="zh-CN"/>
              </w:rPr>
            </w:pPr>
            <w:ins w:id="813" w:author="Ren Da (CATT)" w:date="2021-11-17T17:08:00Z">
              <w:r>
                <w:rPr>
                  <w:rFonts w:ascii="Times" w:eastAsia="Batang" w:hAnsi="Times"/>
                  <w:i/>
                  <w:lang w:eastAsia="zh-CN"/>
                </w:rPr>
                <w:t xml:space="preserve">FL: </w:t>
              </w:r>
            </w:ins>
            <w:ins w:id="814" w:author="Ren Da (CATT)" w:date="2021-11-17T17:09:00Z">
              <w:r>
                <w:rPr>
                  <w:rFonts w:ascii="Times" w:eastAsia="Batang" w:hAnsi="Times"/>
                  <w:i/>
                  <w:lang w:eastAsia="zh-CN"/>
                </w:rPr>
                <w:t>I think</w:t>
              </w:r>
            </w:ins>
            <w:ins w:id="815" w:author="Ren Da (CATT)" w:date="2021-11-17T17:10:00Z">
              <w:r>
                <w:rPr>
                  <w:rFonts w:ascii="Times" w:eastAsia="Batang" w:hAnsi="Times"/>
                  <w:i/>
                  <w:lang w:eastAsia="zh-CN"/>
                </w:rPr>
                <w:t xml:space="preserve"> we could change “difference between the Tx timing” to “difference between the Tx timing errors” if it address ZTE’s concern. </w:t>
              </w:r>
            </w:ins>
            <w:ins w:id="816" w:author="Ren Da (CATT)" w:date="2021-11-17T17:09:00Z">
              <w:r>
                <w:rPr>
                  <w:rFonts w:ascii="Times" w:eastAsia="Batang" w:hAnsi="Times"/>
                  <w:i/>
                  <w:lang w:eastAsia="zh-CN"/>
                </w:rPr>
                <w:t xml:space="preserve"> </w:t>
              </w:r>
            </w:ins>
            <w:ins w:id="817" w:author="Ren Da (CATT)" w:date="2021-11-17T17:11:00Z">
              <w:r>
                <w:rPr>
                  <w:rFonts w:ascii="Times" w:eastAsia="Batang" w:hAnsi="Times"/>
                  <w:i/>
                  <w:lang w:eastAsia="zh-CN"/>
                </w:rPr>
                <w:t>I</w:t>
              </w:r>
            </w:ins>
            <w:ins w:id="818" w:author="Ren Da (CATT)" w:date="2021-11-17T17:09:00Z">
              <w:r>
                <w:rPr>
                  <w:rFonts w:ascii="Times" w:eastAsia="Batang" w:hAnsi="Times"/>
                  <w:i/>
                  <w:lang w:eastAsia="zh-CN"/>
                </w:rPr>
                <w:t>t would be over complicated and not necessary to mention the Tx antenna connector</w:t>
              </w:r>
            </w:ins>
            <w:ins w:id="819" w:author="Ren Da (CATT)" w:date="2021-11-17T17:11:00Z">
              <w:r>
                <w:rPr>
                  <w:rFonts w:ascii="Times" w:eastAsia="Batang" w:hAnsi="Times"/>
                  <w:i/>
                  <w:lang w:eastAsia="zh-CN"/>
                </w:rPr>
                <w:t xml:space="preserve"> in my view.</w:t>
              </w:r>
            </w:ins>
          </w:p>
          <w:p w14:paraId="72D25E64" w14:textId="77777777" w:rsidR="00104BEC" w:rsidRDefault="00104BEC">
            <w:pPr>
              <w:spacing w:after="240" w:line="240" w:lineRule="auto"/>
              <w:contextualSpacing/>
              <w:jc w:val="left"/>
              <w:rPr>
                <w:rFonts w:ascii="Times" w:eastAsia="Batang" w:hAnsi="Times"/>
                <w:i/>
                <w:lang w:eastAsia="zh-CN"/>
              </w:rPr>
            </w:pPr>
          </w:p>
          <w:p w14:paraId="0B7C1A11" w14:textId="77777777" w:rsidR="00104BEC" w:rsidRDefault="002C2F80">
            <w:pPr>
              <w:spacing w:after="240" w:line="240" w:lineRule="auto"/>
              <w:contextualSpacing/>
              <w:jc w:val="left"/>
              <w:rPr>
                <w:rFonts w:ascii="Times" w:eastAsia="Batang" w:hAnsi="Times"/>
                <w:iCs/>
                <w:lang w:val="en-US" w:eastAsia="zh-CN"/>
              </w:rPr>
            </w:pPr>
            <w:r>
              <w:rPr>
                <w:rFonts w:ascii="Times" w:eastAsia="Batang" w:hAnsi="Times" w:hint="eastAsia"/>
                <w:iCs/>
                <w:lang w:val="en-US" w:eastAsia="zh-CN"/>
              </w:rPr>
              <w:t xml:space="preserve">Where the </w:t>
            </w:r>
            <w:r>
              <w:rPr>
                <w:rFonts w:ascii="Times" w:eastAsia="Batang" w:hAnsi="Times" w:hint="eastAsia"/>
                <w:iCs/>
                <w:highlight w:val="yellow"/>
                <w:lang w:val="en-US" w:eastAsia="zh-CN"/>
              </w:rPr>
              <w:t>UE transmitting timing</w:t>
            </w:r>
            <w:r>
              <w:rPr>
                <w:rFonts w:ascii="Times" w:eastAsia="Batang" w:hAnsi="Times" w:hint="eastAsia"/>
                <w:iCs/>
                <w:lang w:val="en-US" w:eastAsia="zh-CN"/>
              </w:rPr>
              <w:t xml:space="preserve"> is the timing according to the following definition,</w:t>
            </w:r>
          </w:p>
          <w:tbl>
            <w:tblPr>
              <w:tblStyle w:val="TableGrid"/>
              <w:tblW w:w="0" w:type="auto"/>
              <w:tblLayout w:type="fixed"/>
              <w:tblLook w:val="04A0" w:firstRow="1" w:lastRow="0" w:firstColumn="1" w:lastColumn="0" w:noHBand="0" w:noVBand="1"/>
            </w:tblPr>
            <w:tblGrid>
              <w:gridCol w:w="8595"/>
            </w:tblGrid>
            <w:tr w:rsidR="00104BEC" w14:paraId="64A34423" w14:textId="77777777">
              <w:tc>
                <w:tcPr>
                  <w:tcW w:w="8595" w:type="dxa"/>
                </w:tcPr>
                <w:p w14:paraId="3300C73B" w14:textId="77777777" w:rsidR="00104BEC" w:rsidRDefault="002C2F80">
                  <w:pPr>
                    <w:pStyle w:val="TAL"/>
                    <w:rPr>
                      <w:szCs w:val="18"/>
                      <w:lang w:eastAsia="en-GB"/>
                    </w:rPr>
                  </w:pPr>
                  <w:r>
                    <w:rPr>
                      <w:szCs w:val="18"/>
                      <w:lang w:eastAsia="en-GB"/>
                    </w:rPr>
                    <w:lastRenderedPageBreak/>
                    <w:t>The UE Rx – Tx time difference is defined as T</w:t>
                  </w:r>
                  <w:r>
                    <w:rPr>
                      <w:szCs w:val="18"/>
                      <w:vertAlign w:val="subscript"/>
                      <w:lang w:eastAsia="en-GB"/>
                    </w:rPr>
                    <w:t>UE-RX</w:t>
                  </w:r>
                  <w:r>
                    <w:rPr>
                      <w:szCs w:val="18"/>
                      <w:lang w:eastAsia="en-GB"/>
                    </w:rPr>
                    <w:t xml:space="preserve"> –</w:t>
                  </w:r>
                  <w:r>
                    <w:rPr>
                      <w:szCs w:val="18"/>
                      <w:vertAlign w:val="subscript"/>
                      <w:lang w:eastAsia="en-GB"/>
                    </w:rPr>
                    <w:t xml:space="preserve"> </w:t>
                  </w:r>
                  <w:r>
                    <w:rPr>
                      <w:szCs w:val="18"/>
                      <w:lang w:eastAsia="en-GB"/>
                    </w:rPr>
                    <w:t>T</w:t>
                  </w:r>
                  <w:r>
                    <w:rPr>
                      <w:szCs w:val="18"/>
                      <w:vertAlign w:val="subscript"/>
                      <w:lang w:eastAsia="en-GB"/>
                    </w:rPr>
                    <w:t>UE-TX</w:t>
                  </w:r>
                </w:p>
                <w:p w14:paraId="3FE80018" w14:textId="77777777" w:rsidR="00104BEC" w:rsidRDefault="00104BEC">
                  <w:pPr>
                    <w:pStyle w:val="TAL"/>
                    <w:rPr>
                      <w:szCs w:val="18"/>
                      <w:lang w:eastAsia="en-GB"/>
                    </w:rPr>
                  </w:pPr>
                </w:p>
                <w:p w14:paraId="42587482" w14:textId="77777777" w:rsidR="00104BEC" w:rsidRDefault="002C2F80">
                  <w:pPr>
                    <w:pStyle w:val="TAL"/>
                    <w:rPr>
                      <w:szCs w:val="18"/>
                      <w:lang w:eastAsia="en-GB"/>
                    </w:rPr>
                  </w:pPr>
                  <w:r>
                    <w:rPr>
                      <w:szCs w:val="18"/>
                      <w:lang w:eastAsia="en-GB"/>
                    </w:rPr>
                    <w:t>Where:</w:t>
                  </w:r>
                </w:p>
                <w:p w14:paraId="567A6642" w14:textId="77777777" w:rsidR="00104BEC" w:rsidRDefault="002C2F80">
                  <w:pPr>
                    <w:pStyle w:val="TAL"/>
                    <w:rPr>
                      <w:szCs w:val="24"/>
                      <w:lang w:val="en-US" w:eastAsia="en-GB"/>
                    </w:rPr>
                  </w:pPr>
                  <w:r>
                    <w:rPr>
                      <w:szCs w:val="24"/>
                      <w:lang w:eastAsia="en-GB"/>
                    </w:rPr>
                    <w:t>T</w:t>
                  </w:r>
                  <w:r>
                    <w:rPr>
                      <w:szCs w:val="24"/>
                      <w:vertAlign w:val="subscript"/>
                      <w:lang w:eastAsia="en-GB"/>
                    </w:rPr>
                    <w:t>UE-RX</w:t>
                  </w:r>
                  <w:r>
                    <w:rPr>
                      <w:szCs w:val="24"/>
                      <w:lang w:eastAsia="en-GB"/>
                    </w:rPr>
                    <w:t xml:space="preserve"> is the UE received timing of downlink subframe #</w:t>
                  </w:r>
                  <w:r>
                    <w:rPr>
                      <w:i/>
                      <w:szCs w:val="24"/>
                      <w:lang w:eastAsia="en-GB"/>
                    </w:rPr>
                    <w:t>i</w:t>
                  </w:r>
                  <w:r>
                    <w:rPr>
                      <w:szCs w:val="24"/>
                      <w:lang w:eastAsia="en-GB"/>
                    </w:rPr>
                    <w:t xml:space="preserve"> from a </w:t>
                  </w:r>
                  <w:r>
                    <w:rPr>
                      <w:szCs w:val="18"/>
                      <w:lang w:val="en-IN" w:eastAsia="en-GB"/>
                    </w:rPr>
                    <w:t>Transmission Point (TP) [18]</w:t>
                  </w:r>
                  <w:r>
                    <w:rPr>
                      <w:szCs w:val="24"/>
                      <w:lang w:eastAsia="en-GB"/>
                    </w:rPr>
                    <w:t>, defined by the first detected path in time.</w:t>
                  </w:r>
                </w:p>
                <w:p w14:paraId="30B1D34F" w14:textId="77777777" w:rsidR="00104BEC" w:rsidRDefault="002C2F80">
                  <w:pPr>
                    <w:pStyle w:val="TAL"/>
                    <w:rPr>
                      <w:szCs w:val="24"/>
                      <w:lang w:eastAsia="en-GB"/>
                    </w:rPr>
                  </w:pPr>
                  <w:r>
                    <w:rPr>
                      <w:szCs w:val="24"/>
                      <w:lang w:eastAsia="en-GB"/>
                    </w:rPr>
                    <w:t>T</w:t>
                  </w:r>
                  <w:r>
                    <w:rPr>
                      <w:szCs w:val="24"/>
                      <w:vertAlign w:val="subscript"/>
                      <w:lang w:eastAsia="en-GB"/>
                    </w:rPr>
                    <w:t>UE-TX</w:t>
                  </w:r>
                  <w:r>
                    <w:rPr>
                      <w:szCs w:val="24"/>
                      <w:lang w:eastAsia="en-GB"/>
                    </w:rPr>
                    <w:t xml:space="preserve"> is the </w:t>
                  </w:r>
                  <w:r>
                    <w:rPr>
                      <w:szCs w:val="24"/>
                      <w:highlight w:val="yellow"/>
                      <w:lang w:eastAsia="en-GB"/>
                    </w:rPr>
                    <w:t>UE transmit timing</w:t>
                  </w:r>
                  <w:r>
                    <w:rPr>
                      <w:szCs w:val="24"/>
                      <w:lang w:eastAsia="en-GB"/>
                    </w:rPr>
                    <w:t xml:space="preserve"> of uplink subframe </w:t>
                  </w:r>
                  <w:r>
                    <w:rPr>
                      <w:szCs w:val="24"/>
                    </w:rPr>
                    <w:t>#</w:t>
                  </w:r>
                  <w:r>
                    <w:rPr>
                      <w:i/>
                      <w:szCs w:val="24"/>
                      <w:lang w:eastAsia="en-GB"/>
                    </w:rPr>
                    <w:t>j</w:t>
                  </w:r>
                  <w:r>
                    <w:rPr>
                      <w:szCs w:val="24"/>
                      <w:lang w:eastAsia="en-GB"/>
                    </w:rPr>
                    <w:t xml:space="preserve"> that is closest in time to the subframe #i received from the TP.</w:t>
                  </w:r>
                </w:p>
                <w:p w14:paraId="310455AB" w14:textId="77777777" w:rsidR="00104BEC" w:rsidRDefault="00104BEC">
                  <w:pPr>
                    <w:pStyle w:val="TAL"/>
                    <w:rPr>
                      <w:szCs w:val="24"/>
                      <w:lang w:eastAsia="en-GB"/>
                    </w:rPr>
                  </w:pPr>
                </w:p>
                <w:p w14:paraId="0E573E0B" w14:textId="77777777" w:rsidR="00104BEC" w:rsidRDefault="002C2F80">
                  <w:pPr>
                    <w:pStyle w:val="TAL"/>
                    <w:rPr>
                      <w:szCs w:val="24"/>
                      <w:lang w:eastAsia="en-GB"/>
                    </w:rPr>
                  </w:pPr>
                  <w:r>
                    <w:rPr>
                      <w:szCs w:val="24"/>
                      <w:lang w:eastAsia="zh-CN"/>
                    </w:rPr>
                    <w:t xml:space="preserve">Multiple DL PRS resources can be used to determine the </w:t>
                  </w:r>
                  <w:r>
                    <w:rPr>
                      <w:szCs w:val="24"/>
                      <w:lang w:eastAsia="en-GB"/>
                    </w:rPr>
                    <w:t>start of one</w:t>
                  </w:r>
                  <w:r>
                    <w:rPr>
                      <w:szCs w:val="24"/>
                      <w:lang w:eastAsia="zh-CN"/>
                    </w:rPr>
                    <w:t xml:space="preserve"> subframe of the first arrival path of the </w:t>
                  </w:r>
                  <w:r>
                    <w:rPr>
                      <w:szCs w:val="24"/>
                      <w:lang w:eastAsia="en-GB"/>
                    </w:rPr>
                    <w:t>TP</w:t>
                  </w:r>
                  <w:r>
                    <w:rPr>
                      <w:szCs w:val="24"/>
                      <w:lang w:eastAsia="zh-CN"/>
                    </w:rPr>
                    <w:t>.</w:t>
                  </w:r>
                </w:p>
                <w:p w14:paraId="43F3D2F5" w14:textId="77777777" w:rsidR="00104BEC" w:rsidRDefault="00104BEC">
                  <w:pPr>
                    <w:pStyle w:val="TAL"/>
                    <w:rPr>
                      <w:szCs w:val="18"/>
                      <w:lang w:eastAsia="en-GB"/>
                    </w:rPr>
                  </w:pPr>
                </w:p>
                <w:p w14:paraId="7BF0EC39" w14:textId="77777777" w:rsidR="00104BEC" w:rsidRDefault="002C2F80">
                  <w:pPr>
                    <w:spacing w:after="0"/>
                    <w:rPr>
                      <w:rFonts w:eastAsiaTheme="minorEastAsia"/>
                      <w:bCs/>
                      <w:sz w:val="16"/>
                      <w:szCs w:val="16"/>
                      <w:lang w:val="en-US" w:eastAsia="zh-CN"/>
                    </w:rPr>
                  </w:pPr>
                  <w:r>
                    <w:rPr>
                      <w:szCs w:val="18"/>
                    </w:rPr>
                    <w:t>For frequency range 1, t</w:t>
                  </w:r>
                  <w:r>
                    <w:rPr>
                      <w:szCs w:val="18"/>
                      <w:lang w:eastAsia="en-GB"/>
                    </w:rPr>
                    <w:t>he reference point for T</w:t>
                  </w:r>
                  <w:r>
                    <w:rPr>
                      <w:szCs w:val="18"/>
                      <w:vertAlign w:val="subscript"/>
                      <w:lang w:eastAsia="en-GB"/>
                    </w:rPr>
                    <w:t>UE-RX</w:t>
                  </w:r>
                  <w:r>
                    <w:rPr>
                      <w:szCs w:val="18"/>
                      <w:lang w:eastAsia="en-GB"/>
                    </w:rPr>
                    <w:t xml:space="preserve"> measurement shall be the Rx antenna connector of the UE and </w:t>
                  </w:r>
                  <w:r>
                    <w:rPr>
                      <w:szCs w:val="18"/>
                    </w:rPr>
                    <w:t>t</w:t>
                  </w:r>
                  <w:r>
                    <w:rPr>
                      <w:szCs w:val="18"/>
                      <w:lang w:eastAsia="en-GB"/>
                    </w:rPr>
                    <w:t>he reference point for T</w:t>
                  </w:r>
                  <w:r>
                    <w:rPr>
                      <w:szCs w:val="18"/>
                      <w:vertAlign w:val="subscript"/>
                      <w:lang w:eastAsia="en-GB"/>
                    </w:rPr>
                    <w:t>UE-TX</w:t>
                  </w:r>
                  <w:r>
                    <w:rPr>
                      <w:szCs w:val="18"/>
                      <w:lang w:eastAsia="en-GB"/>
                    </w:rPr>
                    <w:t xml:space="preserve"> measurement shall be the </w:t>
                  </w:r>
                  <w:r>
                    <w:rPr>
                      <w:szCs w:val="18"/>
                      <w:highlight w:val="yellow"/>
                      <w:lang w:eastAsia="en-GB"/>
                    </w:rPr>
                    <w:t>Tx antenna connector of the UE</w:t>
                  </w:r>
                  <w:r>
                    <w:rPr>
                      <w:szCs w:val="18"/>
                      <w:lang w:eastAsia="en-GB"/>
                    </w:rPr>
                    <w:t xml:space="preserve">. </w:t>
                  </w:r>
                  <w:r>
                    <w:rPr>
                      <w:szCs w:val="18"/>
                    </w:rPr>
                    <w:t>For frequency range 2, t</w:t>
                  </w:r>
                  <w:r>
                    <w:rPr>
                      <w:szCs w:val="18"/>
                      <w:lang w:eastAsia="en-GB"/>
                    </w:rPr>
                    <w:t>he reference point for T</w:t>
                  </w:r>
                  <w:r>
                    <w:rPr>
                      <w:szCs w:val="18"/>
                      <w:vertAlign w:val="subscript"/>
                      <w:lang w:eastAsia="en-GB"/>
                    </w:rPr>
                    <w:t>UE</w:t>
                  </w:r>
                  <w:r>
                    <w:rPr>
                      <w:szCs w:val="18"/>
                      <w:vertAlign w:val="subscript"/>
                      <w:lang w:eastAsia="en-GB"/>
                    </w:rPr>
                    <w:noBreakHyphen/>
                    <w:t>RX</w:t>
                  </w:r>
                  <w:r>
                    <w:rPr>
                      <w:szCs w:val="18"/>
                      <w:lang w:eastAsia="en-GB"/>
                    </w:rPr>
                    <w:t xml:space="preserve"> measurement shall be the Rx antenna of the UE and </w:t>
                  </w:r>
                  <w:r>
                    <w:rPr>
                      <w:szCs w:val="18"/>
                    </w:rPr>
                    <w:t>t</w:t>
                  </w:r>
                  <w:r>
                    <w:rPr>
                      <w:szCs w:val="18"/>
                      <w:lang w:eastAsia="en-GB"/>
                    </w:rPr>
                    <w:t>he reference point for T</w:t>
                  </w:r>
                  <w:r>
                    <w:rPr>
                      <w:szCs w:val="18"/>
                      <w:vertAlign w:val="subscript"/>
                      <w:lang w:eastAsia="en-GB"/>
                    </w:rPr>
                    <w:t>UE</w:t>
                  </w:r>
                  <w:r>
                    <w:rPr>
                      <w:szCs w:val="18"/>
                      <w:vertAlign w:val="subscript"/>
                      <w:lang w:eastAsia="en-GB"/>
                    </w:rPr>
                    <w:noBreakHyphen/>
                    <w:t>TX</w:t>
                  </w:r>
                  <w:r>
                    <w:rPr>
                      <w:szCs w:val="18"/>
                      <w:lang w:eastAsia="en-GB"/>
                    </w:rPr>
                    <w:t xml:space="preserve"> measurement shall be the </w:t>
                  </w:r>
                  <w:r>
                    <w:rPr>
                      <w:szCs w:val="18"/>
                      <w:highlight w:val="yellow"/>
                      <w:lang w:eastAsia="en-GB"/>
                    </w:rPr>
                    <w:t>Tx antenna of the UE</w:t>
                  </w:r>
                  <w:r>
                    <w:rPr>
                      <w:szCs w:val="18"/>
                      <w:lang w:eastAsia="en-GB"/>
                    </w:rPr>
                    <w:t>.</w:t>
                  </w:r>
                </w:p>
              </w:tc>
            </w:tr>
          </w:tbl>
          <w:p w14:paraId="6679CF40" w14:textId="77777777" w:rsidR="00104BEC" w:rsidRDefault="00104BEC">
            <w:pPr>
              <w:spacing w:after="240" w:line="240" w:lineRule="auto"/>
              <w:contextualSpacing/>
              <w:jc w:val="left"/>
              <w:rPr>
                <w:rFonts w:ascii="Times" w:eastAsia="Batang" w:hAnsi="Times"/>
                <w:i/>
                <w:lang w:val="en-US" w:eastAsia="zh-CN"/>
              </w:rPr>
            </w:pPr>
          </w:p>
          <w:p w14:paraId="6A10B09A" w14:textId="77777777" w:rsidR="00104BEC" w:rsidRDefault="00104BEC">
            <w:pPr>
              <w:spacing w:after="0"/>
              <w:rPr>
                <w:rFonts w:eastAsiaTheme="minorEastAsia"/>
                <w:bCs/>
                <w:sz w:val="16"/>
                <w:szCs w:val="16"/>
                <w:lang w:eastAsia="zh-CN"/>
              </w:rPr>
            </w:pPr>
          </w:p>
        </w:tc>
      </w:tr>
      <w:tr w:rsidR="00104BEC" w14:paraId="6B42185C" w14:textId="77777777" w:rsidTr="00104BEC">
        <w:trPr>
          <w:trHeight w:val="124"/>
        </w:trPr>
        <w:tc>
          <w:tcPr>
            <w:tcW w:w="1804" w:type="dxa"/>
          </w:tcPr>
          <w:p w14:paraId="362271AD" w14:textId="77777777" w:rsidR="00104BEC" w:rsidRDefault="002C2F80">
            <w:pPr>
              <w:spacing w:after="0"/>
              <w:rPr>
                <w:rFonts w:eastAsiaTheme="minorEastAsia"/>
                <w:bCs/>
                <w:sz w:val="16"/>
                <w:szCs w:val="16"/>
                <w:lang w:eastAsia="zh-CN"/>
              </w:rPr>
            </w:pPr>
            <w:r>
              <w:rPr>
                <w:rFonts w:eastAsiaTheme="minorEastAsia"/>
                <w:bCs/>
                <w:sz w:val="16"/>
                <w:szCs w:val="16"/>
                <w:lang w:eastAsia="zh-CN"/>
              </w:rPr>
              <w:lastRenderedPageBreak/>
              <w:t>Nokia/NSB</w:t>
            </w:r>
          </w:p>
        </w:tc>
        <w:tc>
          <w:tcPr>
            <w:tcW w:w="8811" w:type="dxa"/>
          </w:tcPr>
          <w:p w14:paraId="626FB9E9" w14:textId="77777777" w:rsidR="00104BEC" w:rsidRDefault="002C2F80">
            <w:pPr>
              <w:spacing w:after="0"/>
              <w:rPr>
                <w:rFonts w:eastAsiaTheme="minorEastAsia"/>
                <w:bCs/>
                <w:sz w:val="16"/>
                <w:szCs w:val="16"/>
                <w:lang w:eastAsia="zh-CN"/>
              </w:rPr>
            </w:pPr>
            <w:r>
              <w:rPr>
                <w:rFonts w:eastAsiaTheme="minorEastAsia"/>
                <w:bCs/>
                <w:sz w:val="16"/>
                <w:szCs w:val="16"/>
                <w:lang w:eastAsia="zh-CN"/>
              </w:rPr>
              <w:t xml:space="preserve">Is the common understanding that for UE Rx-Tx time difference measurements the UE will report either a UE RxTx TEG or a Rx TEG + Tx TEG or UE RxTx TEG + Tx TEG in the measurement report over LPP? We thought this is part of what we were discussing and why we feel this proposal is high priority. We need to make clear to RAN2 how the UE will be reporting these TEG IDs. </w:t>
            </w:r>
          </w:p>
          <w:p w14:paraId="733C0518" w14:textId="77777777" w:rsidR="00104BEC" w:rsidRDefault="002C2F80">
            <w:pPr>
              <w:spacing w:after="0"/>
              <w:rPr>
                <w:ins w:id="820" w:author="Ren Da (CATT)" w:date="2021-11-17T17:01:00Z"/>
                <w:rFonts w:eastAsiaTheme="minorEastAsia"/>
                <w:bCs/>
                <w:sz w:val="16"/>
                <w:szCs w:val="16"/>
                <w:lang w:eastAsia="zh-CN"/>
              </w:rPr>
            </w:pPr>
            <w:ins w:id="821" w:author="Ren Da (CATT)" w:date="2021-11-17T17:01:00Z">
              <w:r>
                <w:rPr>
                  <w:rFonts w:eastAsiaTheme="minorEastAsia"/>
                  <w:bCs/>
                  <w:sz w:val="16"/>
                  <w:szCs w:val="16"/>
                  <w:lang w:eastAsia="zh-CN"/>
                </w:rPr>
                <w:t xml:space="preserve">FL: For Rx/RxTx TEG </w:t>
              </w:r>
            </w:ins>
            <w:ins w:id="822" w:author="Ren Da (CATT)" w:date="2021-11-17T17:03:00Z">
              <w:r>
                <w:rPr>
                  <w:rFonts w:eastAsiaTheme="minorEastAsia"/>
                  <w:bCs/>
                  <w:sz w:val="16"/>
                  <w:szCs w:val="16"/>
                  <w:lang w:eastAsia="zh-CN"/>
                </w:rPr>
                <w:t xml:space="preserve">(or Rx/RxTx </w:t>
              </w:r>
            </w:ins>
            <w:ins w:id="823" w:author="Ren Da (CATT)" w:date="2021-11-17T17:01:00Z">
              <w:r>
                <w:rPr>
                  <w:rFonts w:eastAsiaTheme="minorEastAsia"/>
                  <w:bCs/>
                  <w:sz w:val="16"/>
                  <w:szCs w:val="16"/>
                  <w:lang w:eastAsia="zh-CN"/>
                </w:rPr>
                <w:t>IDs</w:t>
              </w:r>
            </w:ins>
            <w:ins w:id="824" w:author="Ren Da (CATT)" w:date="2021-11-17T17:03:00Z">
              <w:r>
                <w:rPr>
                  <w:rFonts w:eastAsiaTheme="minorEastAsia"/>
                  <w:bCs/>
                  <w:sz w:val="16"/>
                  <w:szCs w:val="16"/>
                  <w:lang w:eastAsia="zh-CN"/>
                </w:rPr>
                <w:t>)</w:t>
              </w:r>
            </w:ins>
            <w:ins w:id="825" w:author="Ren Da (CATT)" w:date="2021-11-17T17:02:00Z">
              <w:r>
                <w:rPr>
                  <w:rFonts w:eastAsiaTheme="minorEastAsia"/>
                  <w:bCs/>
                  <w:sz w:val="16"/>
                  <w:szCs w:val="16"/>
                  <w:lang w:eastAsia="zh-CN"/>
                </w:rPr>
                <w:t xml:space="preserve">, my understanding is they are sent together with the measurement, i.e., via LPP. </w:t>
              </w:r>
            </w:ins>
            <w:ins w:id="826" w:author="Ren Da (CATT)" w:date="2021-11-17T17:03:00Z">
              <w:r>
                <w:rPr>
                  <w:rFonts w:eastAsiaTheme="minorEastAsia"/>
                  <w:bCs/>
                  <w:sz w:val="16"/>
                  <w:szCs w:val="16"/>
                  <w:lang w:eastAsia="zh-CN"/>
                </w:rPr>
                <w:t>For Tx TEG (including Te TEG ID and SRS resources ID</w:t>
              </w:r>
            </w:ins>
            <w:ins w:id="827" w:author="Ren Da (CATT)" w:date="2021-11-17T17:04:00Z">
              <w:r>
                <w:rPr>
                  <w:rFonts w:eastAsiaTheme="minorEastAsia"/>
                  <w:bCs/>
                  <w:sz w:val="16"/>
                  <w:szCs w:val="16"/>
                  <w:lang w:eastAsia="zh-CN"/>
                </w:rPr>
                <w:t xml:space="preserve">s), </w:t>
              </w:r>
            </w:ins>
            <w:ins w:id="828" w:author="Ren Da (CATT)" w:date="2021-11-17T17:05:00Z">
              <w:r>
                <w:rPr>
                  <w:rFonts w:eastAsiaTheme="minorEastAsia"/>
                  <w:bCs/>
                  <w:sz w:val="16"/>
                  <w:szCs w:val="16"/>
                  <w:lang w:eastAsia="zh-CN"/>
                </w:rPr>
                <w:t xml:space="preserve">it is </w:t>
              </w:r>
            </w:ins>
            <w:ins w:id="829" w:author="Ren Da (CATT)" w:date="2021-11-17T17:06:00Z">
              <w:r>
                <w:rPr>
                  <w:rFonts w:eastAsiaTheme="minorEastAsia"/>
                  <w:bCs/>
                  <w:sz w:val="16"/>
                  <w:szCs w:val="16"/>
                  <w:lang w:eastAsia="zh-CN"/>
                </w:rPr>
                <w:t xml:space="preserve">more complicated as defined in the agreement in </w:t>
              </w:r>
            </w:ins>
            <w:ins w:id="830" w:author="Ren Da (CATT)" w:date="2021-11-17T17:07:00Z">
              <w:r>
                <w:rPr>
                  <w:rFonts w:eastAsiaTheme="minorEastAsia"/>
                  <w:bCs/>
                  <w:sz w:val="16"/>
                  <w:szCs w:val="16"/>
                  <w:lang w:eastAsia="zh-CN"/>
                </w:rPr>
                <w:t>this meeting</w:t>
              </w:r>
            </w:ins>
            <w:ins w:id="831" w:author="Ren Da (CATT)" w:date="2021-11-17T17:06:00Z">
              <w:r>
                <w:rPr>
                  <w:rFonts w:eastAsiaTheme="minorEastAsia"/>
                  <w:bCs/>
                  <w:sz w:val="16"/>
                  <w:szCs w:val="16"/>
                  <w:lang w:eastAsia="zh-CN"/>
                </w:rPr>
                <w:t>.</w:t>
              </w:r>
            </w:ins>
            <w:ins w:id="832" w:author="Ren Da (CATT)" w:date="2021-11-17T17:04:00Z">
              <w:r>
                <w:rPr>
                  <w:rFonts w:eastAsiaTheme="minorEastAsia"/>
                  <w:bCs/>
                  <w:sz w:val="16"/>
                  <w:szCs w:val="16"/>
                  <w:lang w:eastAsia="zh-CN"/>
                </w:rPr>
                <w:t xml:space="preserve"> </w:t>
              </w:r>
            </w:ins>
          </w:p>
          <w:p w14:paraId="609C67AC" w14:textId="77777777" w:rsidR="00104BEC" w:rsidRDefault="002C2F80">
            <w:pPr>
              <w:spacing w:after="0"/>
              <w:rPr>
                <w:rFonts w:eastAsiaTheme="minorEastAsia"/>
                <w:bCs/>
                <w:sz w:val="16"/>
                <w:szCs w:val="16"/>
                <w:lang w:eastAsia="zh-CN"/>
              </w:rPr>
            </w:pPr>
            <w:r>
              <w:rPr>
                <w:rFonts w:eastAsiaTheme="minorEastAsia"/>
                <w:bCs/>
                <w:sz w:val="16"/>
                <w:szCs w:val="16"/>
                <w:lang w:eastAsia="zh-CN"/>
              </w:rPr>
              <w:t>We are okay with the proposal.</w:t>
            </w:r>
          </w:p>
        </w:tc>
      </w:tr>
      <w:tr w:rsidR="00104BEC" w14:paraId="210054AB" w14:textId="77777777" w:rsidTr="00104BEC">
        <w:trPr>
          <w:trHeight w:val="124"/>
        </w:trPr>
        <w:tc>
          <w:tcPr>
            <w:tcW w:w="1804" w:type="dxa"/>
          </w:tcPr>
          <w:p w14:paraId="61AD6A52" w14:textId="77777777" w:rsidR="00104BEC" w:rsidRDefault="002C2F80">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14:paraId="54D4B104" w14:textId="77777777" w:rsidR="00104BEC" w:rsidRDefault="002C2F80">
            <w:pPr>
              <w:spacing w:after="0"/>
              <w:rPr>
                <w:ins w:id="833" w:author="Ren Da (CATT)" w:date="2021-11-17T23:39:00Z"/>
                <w:rFonts w:eastAsiaTheme="minorEastAsia"/>
                <w:bCs/>
                <w:sz w:val="16"/>
                <w:szCs w:val="16"/>
                <w:lang w:eastAsia="zh-CN"/>
              </w:rPr>
            </w:pPr>
            <w:r>
              <w:rPr>
                <w:rFonts w:eastAsiaTheme="minorEastAsia"/>
                <w:bCs/>
                <w:sz w:val="16"/>
                <w:szCs w:val="16"/>
                <w:lang w:eastAsia="zh-CN"/>
              </w:rPr>
              <w:t>“Error” should be removed. The Tx TEG is regarding the timing difference between two measurement/transmission, not the “time error” difference</w:t>
            </w:r>
          </w:p>
          <w:p w14:paraId="7E97CF80" w14:textId="77777777" w:rsidR="00104BEC" w:rsidRDefault="002C2F80">
            <w:pPr>
              <w:spacing w:after="0"/>
              <w:rPr>
                <w:rFonts w:eastAsiaTheme="minorEastAsia"/>
                <w:bCs/>
                <w:sz w:val="16"/>
                <w:szCs w:val="16"/>
                <w:lang w:eastAsia="zh-CN"/>
              </w:rPr>
            </w:pPr>
            <w:ins w:id="834" w:author="Ren Da (CATT)" w:date="2021-11-17T23:39:00Z">
              <w:r>
                <w:rPr>
                  <w:rFonts w:eastAsiaTheme="minorEastAsia"/>
                  <w:bCs/>
                  <w:sz w:val="16"/>
                  <w:szCs w:val="16"/>
                  <w:lang w:eastAsia="zh-CN"/>
                </w:rPr>
                <w:t xml:space="preserve">FL: From RAN4’s </w:t>
              </w:r>
            </w:ins>
            <w:ins w:id="835" w:author="Ren Da (CATT)" w:date="2021-11-17T23:40:00Z">
              <w:r>
                <w:rPr>
                  <w:rFonts w:eastAsiaTheme="minorEastAsia"/>
                  <w:bCs/>
                  <w:sz w:val="16"/>
                  <w:szCs w:val="16"/>
                  <w:lang w:eastAsia="zh-CN"/>
                </w:rPr>
                <w:t xml:space="preserve">LS, it is the difference of time errors. But, I assume it equals to </w:t>
              </w:r>
            </w:ins>
            <w:ins w:id="836" w:author="Ren Da (CATT)" w:date="2021-11-17T23:41:00Z">
              <w:r>
                <w:rPr>
                  <w:rFonts w:eastAsiaTheme="minorEastAsia"/>
                  <w:bCs/>
                  <w:sz w:val="16"/>
                  <w:szCs w:val="16"/>
                  <w:lang w:eastAsia="zh-CN"/>
                </w:rPr>
                <w:t>difference of measured timings.</w:t>
              </w:r>
            </w:ins>
          </w:p>
        </w:tc>
      </w:tr>
      <w:tr w:rsidR="00104BEC" w14:paraId="6F47AAB9" w14:textId="77777777" w:rsidTr="00104BEC">
        <w:trPr>
          <w:trHeight w:val="124"/>
        </w:trPr>
        <w:tc>
          <w:tcPr>
            <w:tcW w:w="1804" w:type="dxa"/>
          </w:tcPr>
          <w:p w14:paraId="24BCDEA4" w14:textId="77777777" w:rsidR="00104BEC" w:rsidRDefault="002C2F80">
            <w:pPr>
              <w:spacing w:after="0"/>
              <w:rPr>
                <w:rFonts w:eastAsiaTheme="minorEastAsia"/>
                <w:bCs/>
                <w:sz w:val="16"/>
                <w:szCs w:val="16"/>
                <w:lang w:eastAsia="zh-CN"/>
              </w:rPr>
            </w:pPr>
            <w:r>
              <w:rPr>
                <w:rFonts w:eastAsiaTheme="minorEastAsia"/>
                <w:bCs/>
                <w:sz w:val="16"/>
                <w:szCs w:val="16"/>
                <w:lang w:eastAsia="zh-CN"/>
              </w:rPr>
              <w:t>Qualcomm</w:t>
            </w:r>
          </w:p>
        </w:tc>
        <w:tc>
          <w:tcPr>
            <w:tcW w:w="8811" w:type="dxa"/>
          </w:tcPr>
          <w:p w14:paraId="7CB60E18" w14:textId="77777777" w:rsidR="00104BEC" w:rsidRDefault="002C2F80">
            <w:pPr>
              <w:spacing w:after="0"/>
              <w:rPr>
                <w:rFonts w:eastAsiaTheme="minorEastAsia"/>
                <w:bCs/>
                <w:sz w:val="16"/>
                <w:szCs w:val="16"/>
                <w:lang w:eastAsia="zh-CN"/>
              </w:rPr>
            </w:pPr>
            <w:r>
              <w:rPr>
                <w:rFonts w:eastAsiaTheme="minorEastAsia"/>
                <w:bCs/>
                <w:sz w:val="16"/>
                <w:szCs w:val="16"/>
                <w:lang w:eastAsia="zh-CN"/>
              </w:rPr>
              <w:t>OK</w:t>
            </w:r>
          </w:p>
        </w:tc>
      </w:tr>
      <w:tr w:rsidR="00104BEC" w14:paraId="431EAECD" w14:textId="77777777" w:rsidTr="00104BEC">
        <w:trPr>
          <w:trHeight w:val="124"/>
        </w:trPr>
        <w:tc>
          <w:tcPr>
            <w:tcW w:w="1804" w:type="dxa"/>
          </w:tcPr>
          <w:p w14:paraId="2B6D6CBA"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vivo</w:t>
            </w:r>
          </w:p>
        </w:tc>
        <w:tc>
          <w:tcPr>
            <w:tcW w:w="8811" w:type="dxa"/>
          </w:tcPr>
          <w:p w14:paraId="1FF0D63E" w14:textId="77777777" w:rsidR="00104BEC" w:rsidRDefault="002C2F80">
            <w:pPr>
              <w:spacing w:after="0"/>
              <w:rPr>
                <w:rFonts w:eastAsiaTheme="minorEastAsia"/>
                <w:bCs/>
                <w:sz w:val="16"/>
                <w:szCs w:val="16"/>
                <w:lang w:eastAsia="zh-CN"/>
              </w:rPr>
            </w:pPr>
            <w:r>
              <w:rPr>
                <w:rFonts w:eastAsiaTheme="minorEastAsia"/>
                <w:bCs/>
                <w:sz w:val="16"/>
                <w:szCs w:val="16"/>
                <w:lang w:eastAsia="zh-CN"/>
              </w:rPr>
              <w:t>W</w:t>
            </w:r>
            <w:r>
              <w:rPr>
                <w:rFonts w:eastAsiaTheme="minorEastAsia" w:hint="eastAsia"/>
                <w:bCs/>
                <w:sz w:val="16"/>
                <w:szCs w:val="16"/>
                <w:lang w:eastAsia="zh-CN"/>
              </w:rPr>
              <w:t>e</w:t>
            </w:r>
            <w:r>
              <w:rPr>
                <w:rFonts w:eastAsiaTheme="minorEastAsia"/>
                <w:bCs/>
                <w:sz w:val="16"/>
                <w:szCs w:val="16"/>
                <w:lang w:eastAsia="zh-CN"/>
              </w:rPr>
              <w:t xml:space="preserve"> share the same view with FL that</w:t>
            </w:r>
            <w:r>
              <w:rPr>
                <w:rFonts w:eastAsiaTheme="minorEastAsia" w:hint="eastAsia"/>
                <w:bCs/>
                <w:sz w:val="16"/>
                <w:szCs w:val="16"/>
                <w:lang w:eastAsia="zh-CN"/>
              </w:rPr>
              <w:t>“</w:t>
            </w:r>
            <w:r>
              <w:rPr>
                <w:rFonts w:eastAsiaTheme="minorEastAsia" w:hint="eastAsia"/>
                <w:bCs/>
                <w:sz w:val="16"/>
                <w:szCs w:val="16"/>
                <w:lang w:eastAsia="zh-CN"/>
              </w:rPr>
              <w:t>error</w:t>
            </w:r>
            <w:r>
              <w:rPr>
                <w:rFonts w:eastAsiaTheme="minorEastAsia" w:hint="eastAsia"/>
                <w:bCs/>
                <w:sz w:val="16"/>
                <w:szCs w:val="16"/>
                <w:lang w:eastAsia="zh-CN"/>
              </w:rPr>
              <w:t>”</w:t>
            </w:r>
            <w:r>
              <w:rPr>
                <w:rFonts w:eastAsiaTheme="minorEastAsia"/>
                <w:bCs/>
                <w:sz w:val="16"/>
                <w:szCs w:val="16"/>
                <w:lang w:eastAsia="zh-CN"/>
              </w:rPr>
              <w:t xml:space="preserve"> should be added </w:t>
            </w:r>
            <w:r>
              <w:rPr>
                <w:rFonts w:eastAsiaTheme="minorEastAsia" w:hint="eastAsia"/>
                <w:bCs/>
                <w:sz w:val="16"/>
                <w:szCs w:val="16"/>
                <w:lang w:eastAsia="zh-CN"/>
              </w:rPr>
              <w:t>based</w:t>
            </w:r>
            <w:r>
              <w:rPr>
                <w:rFonts w:eastAsiaTheme="minorEastAsia"/>
                <w:bCs/>
                <w:sz w:val="16"/>
                <w:szCs w:val="16"/>
                <w:lang w:eastAsia="zh-CN"/>
              </w:rPr>
              <w:t xml:space="preserve"> </w:t>
            </w:r>
            <w:r>
              <w:rPr>
                <w:rFonts w:eastAsiaTheme="minorEastAsia" w:hint="eastAsia"/>
                <w:bCs/>
                <w:sz w:val="16"/>
                <w:szCs w:val="16"/>
                <w:lang w:eastAsia="zh-CN"/>
              </w:rPr>
              <w:t>on</w:t>
            </w:r>
            <w:r>
              <w:rPr>
                <w:rFonts w:eastAsiaTheme="minorEastAsia"/>
                <w:bCs/>
                <w:sz w:val="16"/>
                <w:szCs w:val="16"/>
                <w:lang w:eastAsia="zh-CN"/>
              </w:rPr>
              <w:t xml:space="preserve"> the TEG </w:t>
            </w:r>
            <w:r>
              <w:rPr>
                <w:rFonts w:eastAsiaTheme="minorEastAsia" w:hint="eastAsia"/>
                <w:bCs/>
                <w:sz w:val="16"/>
                <w:szCs w:val="16"/>
                <w:lang w:eastAsia="zh-CN"/>
              </w:rPr>
              <w:t>definition</w:t>
            </w:r>
            <w:r>
              <w:rPr>
                <w:rFonts w:eastAsiaTheme="minorEastAsia"/>
                <w:bCs/>
                <w:sz w:val="16"/>
                <w:szCs w:val="16"/>
                <w:lang w:eastAsia="zh-CN"/>
              </w:rPr>
              <w:t>(</w:t>
            </w:r>
            <w:r>
              <w:rPr>
                <w:rFonts w:eastAsiaTheme="minorEastAsia" w:hint="eastAsia"/>
                <w:bCs/>
                <w:sz w:val="16"/>
                <w:szCs w:val="16"/>
                <w:lang w:eastAsia="zh-CN"/>
              </w:rPr>
              <w:t>e</w:t>
            </w:r>
            <w:r>
              <w:rPr>
                <w:rFonts w:eastAsiaTheme="minorEastAsia"/>
                <w:bCs/>
                <w:sz w:val="16"/>
                <w:szCs w:val="16"/>
                <w:lang w:eastAsia="zh-CN"/>
              </w:rPr>
              <w:t>,g</w:t>
            </w:r>
            <w:r>
              <w:rPr>
                <w:rFonts w:eastAsiaTheme="minorEastAsia" w:hint="eastAsia"/>
                <w:bCs/>
                <w:sz w:val="16"/>
                <w:szCs w:val="16"/>
                <w:lang w:eastAsia="zh-CN"/>
              </w:rPr>
              <w:t>.</w:t>
            </w:r>
            <w:r>
              <w:rPr>
                <w:rFonts w:eastAsiaTheme="minorEastAsia"/>
                <w:bCs/>
                <w:sz w:val="16"/>
                <w:szCs w:val="16"/>
                <w:lang w:eastAsia="zh-CN"/>
              </w:rPr>
              <w:t xml:space="preserve"> UE Tx ‘timing error group’ (UE Tx TEG))</w:t>
            </w:r>
            <w:r>
              <w:rPr>
                <w:rFonts w:eastAsiaTheme="minorEastAsia" w:hint="eastAsia"/>
                <w:bCs/>
                <w:sz w:val="16"/>
                <w:szCs w:val="16"/>
                <w:lang w:eastAsia="zh-CN"/>
              </w:rPr>
              <w:t>.</w:t>
            </w:r>
          </w:p>
          <w:p w14:paraId="7557C49D" w14:textId="77777777" w:rsidR="00104BEC" w:rsidRDefault="00104BEC">
            <w:pPr>
              <w:spacing w:after="0"/>
              <w:rPr>
                <w:rFonts w:eastAsiaTheme="minorEastAsia"/>
                <w:bCs/>
                <w:sz w:val="16"/>
                <w:szCs w:val="16"/>
                <w:lang w:eastAsia="zh-CN"/>
              </w:rPr>
            </w:pPr>
          </w:p>
        </w:tc>
      </w:tr>
      <w:tr w:rsidR="00104BEC" w14:paraId="221FF406" w14:textId="77777777" w:rsidTr="00104BEC">
        <w:trPr>
          <w:trHeight w:val="124"/>
        </w:trPr>
        <w:tc>
          <w:tcPr>
            <w:tcW w:w="1804" w:type="dxa"/>
          </w:tcPr>
          <w:p w14:paraId="0B24BA61" w14:textId="77777777" w:rsidR="00104BEC" w:rsidRDefault="002C2F80">
            <w:pPr>
              <w:spacing w:after="0"/>
              <w:rPr>
                <w:rFonts w:eastAsiaTheme="minorEastAsia"/>
                <w:bCs/>
                <w:sz w:val="16"/>
                <w:szCs w:val="16"/>
                <w:lang w:eastAsia="zh-CN"/>
              </w:rPr>
            </w:pPr>
            <w:r>
              <w:rPr>
                <w:rFonts w:eastAsiaTheme="minorEastAsia"/>
                <w:bCs/>
                <w:sz w:val="16"/>
                <w:szCs w:val="16"/>
                <w:lang w:eastAsia="zh-CN"/>
              </w:rPr>
              <w:t>Apple</w:t>
            </w:r>
          </w:p>
        </w:tc>
        <w:tc>
          <w:tcPr>
            <w:tcW w:w="8811" w:type="dxa"/>
          </w:tcPr>
          <w:p w14:paraId="1B0ECECB" w14:textId="77777777" w:rsidR="00104BEC" w:rsidRDefault="002C2F80">
            <w:pPr>
              <w:spacing w:after="0"/>
              <w:rPr>
                <w:rFonts w:eastAsiaTheme="minorEastAsia"/>
                <w:bCs/>
                <w:sz w:val="16"/>
                <w:szCs w:val="16"/>
                <w:lang w:eastAsia="zh-CN"/>
              </w:rPr>
            </w:pPr>
            <w:r>
              <w:rPr>
                <w:rFonts w:eastAsiaTheme="minorEastAsia"/>
                <w:bCs/>
                <w:sz w:val="16"/>
                <w:szCs w:val="16"/>
                <w:lang w:eastAsia="zh-CN"/>
              </w:rPr>
              <w:t>Do not support. With that definition, and understanding of Tx TEG, the error margin depends on the positioning technique (and so the UE’s TX TEG for a given SRS transmission but different UL-TDOA and m-RTT measurements may change). In our view, Tx TEG is simply associated with UL PosSRS and it represents the PosSRS associated with the same ID are within the same error margin. We have no proof over complecating of the problem, as it is done by this proposal, is really needed.</w:t>
            </w:r>
          </w:p>
        </w:tc>
      </w:tr>
      <w:tr w:rsidR="00104BEC" w14:paraId="0D978A79" w14:textId="77777777" w:rsidTr="00104BEC">
        <w:trPr>
          <w:trHeight w:val="124"/>
        </w:trPr>
        <w:tc>
          <w:tcPr>
            <w:tcW w:w="1804" w:type="dxa"/>
          </w:tcPr>
          <w:p w14:paraId="3EE15F73"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67178D60"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O</w:t>
            </w:r>
            <w:r>
              <w:rPr>
                <w:rFonts w:eastAsiaTheme="minorEastAsia"/>
                <w:bCs/>
                <w:sz w:val="16"/>
                <w:szCs w:val="16"/>
                <w:lang w:eastAsia="zh-CN"/>
              </w:rPr>
              <w:t>K</w:t>
            </w:r>
          </w:p>
        </w:tc>
      </w:tr>
      <w:tr w:rsidR="00104BEC" w14:paraId="048D0E17" w14:textId="77777777" w:rsidTr="00104BEC">
        <w:trPr>
          <w:trHeight w:val="124"/>
        </w:trPr>
        <w:tc>
          <w:tcPr>
            <w:tcW w:w="1804" w:type="dxa"/>
          </w:tcPr>
          <w:p w14:paraId="09A7FB55" w14:textId="77777777" w:rsidR="00104BEC" w:rsidRDefault="002C2F80">
            <w:pPr>
              <w:spacing w:after="0"/>
              <w:rPr>
                <w:rFonts w:eastAsiaTheme="minorEastAsia"/>
                <w:bCs/>
                <w:sz w:val="16"/>
                <w:szCs w:val="16"/>
                <w:lang w:eastAsia="zh-CN"/>
              </w:rPr>
            </w:pPr>
            <w:r>
              <w:rPr>
                <w:rFonts w:eastAsiaTheme="minorEastAsia"/>
                <w:bCs/>
                <w:sz w:val="16"/>
                <w:szCs w:val="16"/>
                <w:lang w:eastAsia="zh-CN"/>
              </w:rPr>
              <w:t>Ericsson</w:t>
            </w:r>
          </w:p>
        </w:tc>
        <w:tc>
          <w:tcPr>
            <w:tcW w:w="8811" w:type="dxa"/>
          </w:tcPr>
          <w:p w14:paraId="0C61A846" w14:textId="77777777" w:rsidR="00104BEC" w:rsidRDefault="002C2F80">
            <w:pPr>
              <w:spacing w:after="0"/>
              <w:rPr>
                <w:rFonts w:eastAsiaTheme="minorEastAsia"/>
                <w:bCs/>
                <w:sz w:val="16"/>
                <w:szCs w:val="16"/>
                <w:lang w:eastAsia="zh-CN"/>
              </w:rPr>
            </w:pPr>
            <w:r>
              <w:rPr>
                <w:rFonts w:eastAsiaTheme="minorEastAsia"/>
                <w:bCs/>
                <w:sz w:val="16"/>
                <w:szCs w:val="16"/>
                <w:lang w:eastAsia="zh-CN"/>
              </w:rPr>
              <w:t>Not supportive. We already have the following agreement:</w:t>
            </w:r>
          </w:p>
          <w:p w14:paraId="19814858" w14:textId="77777777" w:rsidR="00104BEC" w:rsidRDefault="00104BEC">
            <w:pPr>
              <w:spacing w:after="0"/>
              <w:rPr>
                <w:rFonts w:eastAsiaTheme="minorEastAsia"/>
                <w:bCs/>
                <w:sz w:val="16"/>
                <w:szCs w:val="16"/>
                <w:lang w:eastAsia="zh-CN"/>
              </w:rPr>
            </w:pPr>
          </w:p>
          <w:p w14:paraId="0FC11351" w14:textId="77777777" w:rsidR="00104BEC" w:rsidRDefault="002C2F80">
            <w:pPr>
              <w:spacing w:after="0" w:line="240" w:lineRule="auto"/>
              <w:jc w:val="left"/>
              <w:rPr>
                <w:rFonts w:ascii="Segoe UI" w:eastAsia="Times New Roman" w:hAnsi="Segoe UI" w:cs="Segoe UI"/>
                <w:color w:val="2B9B62"/>
                <w:shd w:val="clear" w:color="auto" w:fill="FFFFFF"/>
                <w:lang w:val="en-US" w:eastAsia="sv-SE"/>
              </w:rPr>
            </w:pPr>
            <w:r>
              <w:rPr>
                <w:rFonts w:ascii="Segoe UI" w:eastAsia="Times New Roman" w:hAnsi="Segoe UI" w:cs="Segoe UI"/>
                <w:color w:val="2B9B62"/>
                <w:shd w:val="clear" w:color="auto" w:fill="FFFFFF"/>
                <w:lang w:val="en-US" w:eastAsia="sv-SE"/>
              </w:rPr>
              <w:t>“</w:t>
            </w:r>
          </w:p>
          <w:p w14:paraId="7D0EB881" w14:textId="77777777" w:rsidR="00104BEC" w:rsidRDefault="002C2F80">
            <w:pPr>
              <w:spacing w:after="0" w:line="240" w:lineRule="auto"/>
              <w:jc w:val="left"/>
              <w:rPr>
                <w:rFonts w:eastAsia="Times New Roman"/>
                <w:sz w:val="24"/>
                <w:szCs w:val="24"/>
                <w:lang w:val="en-US" w:eastAsia="sv-SE"/>
              </w:rPr>
            </w:pPr>
            <w:r>
              <w:rPr>
                <w:rFonts w:ascii="Segoe UI" w:eastAsia="Times New Roman" w:hAnsi="Segoe UI" w:cs="Segoe UI"/>
                <w:color w:val="2B9B62"/>
                <w:shd w:val="clear" w:color="auto" w:fill="FFFFFF"/>
                <w:lang w:val="en-US" w:eastAsia="sv-SE"/>
              </w:rPr>
              <w:t>For mitigating UE Tx timing errors for Multi-RTT, subject to UE’s capability, support the LMF to request a UE to provide the association information of UL SRS resources for positioning with Tx TEGs directly to the LMF if the UE supports multiple Tx TEGs for Multi-RTT.</w:t>
            </w:r>
          </w:p>
          <w:p w14:paraId="38C921E7" w14:textId="77777777" w:rsidR="00104BEC" w:rsidRDefault="002C2F80">
            <w:pPr>
              <w:numPr>
                <w:ilvl w:val="0"/>
                <w:numId w:val="54"/>
              </w:numPr>
              <w:shd w:val="clear" w:color="auto" w:fill="FFFFFF"/>
              <w:spacing w:before="100" w:beforeAutospacing="1" w:after="100" w:afterAutospacing="1" w:line="240" w:lineRule="auto"/>
              <w:ind w:left="840"/>
              <w:jc w:val="left"/>
              <w:rPr>
                <w:rFonts w:ascii="Segoe UI" w:eastAsia="Times New Roman" w:hAnsi="Segoe UI" w:cs="Segoe UI"/>
                <w:color w:val="242424"/>
                <w:sz w:val="21"/>
                <w:szCs w:val="21"/>
                <w:lang w:val="en-US" w:eastAsia="sv-SE"/>
              </w:rPr>
            </w:pPr>
            <w:r>
              <w:rPr>
                <w:rFonts w:ascii="Segoe UI" w:eastAsia="Times New Roman" w:hAnsi="Segoe UI" w:cs="Segoe UI"/>
                <w:strike/>
                <w:color w:val="FF0000"/>
                <w:lang w:eastAsia="sv-SE"/>
              </w:rPr>
              <w:t>FFS: whether to support the LMF to forward the association information to the serving and neighboring gNBs</w:t>
            </w:r>
          </w:p>
          <w:p w14:paraId="17266A45" w14:textId="77777777" w:rsidR="00104BEC" w:rsidRDefault="002C2F80">
            <w:pPr>
              <w:numPr>
                <w:ilvl w:val="0"/>
                <w:numId w:val="54"/>
              </w:numPr>
              <w:shd w:val="clear" w:color="auto" w:fill="FFFFFF"/>
              <w:spacing w:before="100" w:beforeAutospacing="1" w:after="100" w:afterAutospacing="1" w:line="240" w:lineRule="auto"/>
              <w:ind w:left="840"/>
              <w:jc w:val="left"/>
              <w:rPr>
                <w:rFonts w:ascii="Segoe UI" w:eastAsia="Times New Roman" w:hAnsi="Segoe UI" w:cs="Segoe UI"/>
                <w:color w:val="242424"/>
                <w:sz w:val="21"/>
                <w:szCs w:val="21"/>
                <w:lang w:val="en-US" w:eastAsia="sv-SE"/>
              </w:rPr>
            </w:pPr>
            <w:r>
              <w:rPr>
                <w:rFonts w:ascii="Segoe UI" w:eastAsia="Times New Roman" w:hAnsi="Segoe UI" w:cs="Segoe UI"/>
                <w:color w:val="242424"/>
                <w:lang w:val="en-US" w:eastAsia="sv-SE"/>
              </w:rPr>
              <w:t>UE should report its capability of supporting multiple UE Tx TEGs for Multi-RTT directly to the LMF.”</w:t>
            </w:r>
          </w:p>
          <w:p w14:paraId="37C79A41" w14:textId="77777777" w:rsidR="00104BEC" w:rsidRDefault="002C2F80">
            <w:pPr>
              <w:spacing w:after="0"/>
              <w:rPr>
                <w:rFonts w:eastAsiaTheme="minorEastAsia"/>
                <w:bCs/>
                <w:sz w:val="16"/>
                <w:szCs w:val="16"/>
                <w:lang w:val="en-US" w:eastAsia="zh-CN"/>
              </w:rPr>
            </w:pPr>
            <w:r>
              <w:rPr>
                <w:rFonts w:eastAsiaTheme="minorEastAsia"/>
                <w:bCs/>
                <w:sz w:val="16"/>
                <w:szCs w:val="16"/>
                <w:lang w:val="en-US" w:eastAsia="zh-CN"/>
              </w:rPr>
              <w:t>This is all we need. The UE-Rx-Tx time difference is independent of UE TX TEG and should have no UE TX TEG association. It’s the SRS transmissions and the gNB Rx-Tx time difference based on the SRS that should have a UE TX TEG association, as already bagreed.</w:t>
            </w:r>
          </w:p>
          <w:p w14:paraId="7F758A7F" w14:textId="77777777" w:rsidR="00104BEC" w:rsidRDefault="002C2F80">
            <w:pPr>
              <w:spacing w:after="0"/>
              <w:rPr>
                <w:rFonts w:eastAsiaTheme="minorEastAsia"/>
                <w:bCs/>
                <w:sz w:val="16"/>
                <w:szCs w:val="16"/>
                <w:lang w:val="en-US" w:eastAsia="zh-CN"/>
              </w:rPr>
            </w:pPr>
            <w:r>
              <w:rPr>
                <w:rFonts w:eastAsiaTheme="minorEastAsia"/>
                <w:bCs/>
                <w:sz w:val="16"/>
                <w:szCs w:val="16"/>
                <w:lang w:val="en-US" w:eastAsia="zh-CN"/>
              </w:rPr>
              <w:t>The UE doesn’t know the timing errors of the UE TX TEGs or the timing error differences between UE TX TEGs (if it did, it could adjust TX timings for the different UE TX TEGS accordingly to remove the differences). Thus, the UE is aware of one single TX timing independent of UE TX TEG. This unique TX timing is used for the UE Rx-Tx.</w:t>
            </w:r>
          </w:p>
          <w:p w14:paraId="5B4F3700" w14:textId="77777777" w:rsidR="00104BEC" w:rsidRDefault="002C2F80">
            <w:pPr>
              <w:spacing w:after="0"/>
              <w:rPr>
                <w:rFonts w:eastAsiaTheme="minorEastAsia"/>
                <w:bCs/>
                <w:sz w:val="16"/>
                <w:szCs w:val="16"/>
                <w:lang w:val="en-US" w:eastAsia="zh-CN"/>
              </w:rPr>
            </w:pPr>
            <w:r>
              <w:rPr>
                <w:rFonts w:eastAsiaTheme="minorEastAsia"/>
                <w:bCs/>
                <w:sz w:val="16"/>
                <w:szCs w:val="16"/>
                <w:lang w:val="en-US" w:eastAsia="zh-CN"/>
              </w:rPr>
              <w:t>For multi-RTT the UE TX TEG association of the SRSs would be most effectively reported as a part of the multi-RTT report. It should however be reported independently of the UE Rx-Tx time differences, i.e. there should be no association between UE Rx-Tx time differences and UE TX TEGs or SRSs.</w:t>
            </w:r>
          </w:p>
          <w:p w14:paraId="08FDE76D" w14:textId="77777777" w:rsidR="00104BEC" w:rsidRDefault="00104BEC">
            <w:pPr>
              <w:spacing w:after="0"/>
              <w:rPr>
                <w:rFonts w:eastAsiaTheme="minorEastAsia"/>
                <w:bCs/>
                <w:sz w:val="16"/>
                <w:szCs w:val="16"/>
                <w:lang w:val="en-US" w:eastAsia="zh-CN"/>
              </w:rPr>
            </w:pPr>
          </w:p>
          <w:p w14:paraId="0FA3EDB5" w14:textId="77777777" w:rsidR="00104BEC" w:rsidRDefault="00104BEC">
            <w:pPr>
              <w:spacing w:after="0"/>
              <w:rPr>
                <w:rFonts w:eastAsiaTheme="minorEastAsia"/>
                <w:bCs/>
                <w:sz w:val="16"/>
                <w:szCs w:val="16"/>
                <w:lang w:val="en-US" w:eastAsia="zh-CN"/>
              </w:rPr>
            </w:pPr>
          </w:p>
          <w:p w14:paraId="1EE2F992" w14:textId="77777777" w:rsidR="00104BEC" w:rsidRDefault="00104BEC">
            <w:pPr>
              <w:spacing w:after="0"/>
              <w:rPr>
                <w:rFonts w:eastAsiaTheme="minorEastAsia"/>
                <w:bCs/>
                <w:sz w:val="16"/>
                <w:szCs w:val="16"/>
                <w:lang w:eastAsia="zh-CN"/>
              </w:rPr>
            </w:pPr>
          </w:p>
        </w:tc>
      </w:tr>
      <w:tr w:rsidR="00104BEC" w14:paraId="63038572" w14:textId="77777777" w:rsidTr="00104BEC">
        <w:trPr>
          <w:trHeight w:val="124"/>
        </w:trPr>
        <w:tc>
          <w:tcPr>
            <w:tcW w:w="1804" w:type="dxa"/>
          </w:tcPr>
          <w:p w14:paraId="326236BD" w14:textId="77777777" w:rsidR="00104BEC" w:rsidRDefault="002C2F80">
            <w:pPr>
              <w:spacing w:after="0"/>
              <w:rPr>
                <w:rFonts w:eastAsiaTheme="minorEastAsia"/>
                <w:bCs/>
                <w:sz w:val="16"/>
                <w:szCs w:val="16"/>
                <w:lang w:eastAsia="zh-CN"/>
              </w:rPr>
            </w:pPr>
            <w:r>
              <w:rPr>
                <w:rFonts w:eastAsiaTheme="minorEastAsia" w:hint="eastAsia"/>
                <w:bCs/>
                <w:sz w:val="16"/>
                <w:szCs w:val="16"/>
                <w:lang w:val="en-US" w:eastAsia="zh-CN"/>
              </w:rPr>
              <w:t>ZTE2</w:t>
            </w:r>
          </w:p>
        </w:tc>
        <w:tc>
          <w:tcPr>
            <w:tcW w:w="8811" w:type="dxa"/>
          </w:tcPr>
          <w:p w14:paraId="7CDAB4D7" w14:textId="77777777" w:rsidR="00104BEC" w:rsidRDefault="002C2F80">
            <w:pPr>
              <w:spacing w:after="0"/>
              <w:rPr>
                <w:rFonts w:eastAsiaTheme="minorEastAsia"/>
                <w:bCs/>
                <w:sz w:val="16"/>
                <w:szCs w:val="16"/>
                <w:lang w:val="en-US" w:eastAsia="zh-CN"/>
              </w:rPr>
            </w:pPr>
            <w:r>
              <w:rPr>
                <w:rFonts w:eastAsiaTheme="minorEastAsia" w:hint="eastAsia"/>
                <w:bCs/>
                <w:sz w:val="16"/>
                <w:szCs w:val="16"/>
                <w:lang w:val="en-US" w:eastAsia="zh-CN"/>
              </w:rPr>
              <w:t>We think LMF only care about the SRS and Rx-Tx measurement associated with the same TEG ID rather than multiple Rx-Tx measurements associated with the same TEG ID.</w:t>
            </w:r>
          </w:p>
          <w:p w14:paraId="6D58A78B" w14:textId="77777777" w:rsidR="00104BEC" w:rsidRDefault="002C2F80">
            <w:pPr>
              <w:spacing w:after="0"/>
              <w:rPr>
                <w:rFonts w:eastAsiaTheme="minorEastAsia"/>
                <w:bCs/>
                <w:sz w:val="16"/>
                <w:szCs w:val="16"/>
                <w:lang w:val="en-US" w:eastAsia="zh-CN"/>
              </w:rPr>
            </w:pPr>
            <w:r>
              <w:rPr>
                <w:rFonts w:eastAsiaTheme="minorEastAsia" w:hint="eastAsia"/>
                <w:bCs/>
                <w:sz w:val="16"/>
                <w:szCs w:val="16"/>
                <w:lang w:val="en-US" w:eastAsia="zh-CN"/>
              </w:rPr>
              <w:t>For example,</w:t>
            </w:r>
          </w:p>
          <w:p w14:paraId="26E12210" w14:textId="77777777" w:rsidR="00104BEC" w:rsidRPr="004937D8" w:rsidRDefault="002C2F80">
            <w:pPr>
              <w:numPr>
                <w:ilvl w:val="0"/>
                <w:numId w:val="36"/>
              </w:numPr>
              <w:spacing w:after="240" w:line="240" w:lineRule="auto"/>
              <w:contextualSpacing/>
              <w:jc w:val="left"/>
              <w:rPr>
                <w:rFonts w:eastAsiaTheme="minorEastAsia"/>
                <w:bCs/>
                <w:sz w:val="16"/>
                <w:szCs w:val="16"/>
                <w:lang w:eastAsia="zh-CN"/>
              </w:rPr>
            </w:pPr>
            <w:r>
              <w:rPr>
                <w:rFonts w:ascii="Times" w:eastAsia="Batang" w:hAnsi="Times"/>
                <w:i/>
                <w:lang w:eastAsia="zh-CN"/>
              </w:rPr>
              <w:t xml:space="preserve">A UE Tx TEG ID associated with a UE Rx-Tx measurement is used to indicate the difference between the Tx timing </w:t>
            </w:r>
            <w:ins w:id="837" w:author="Ren Da (CATT)" w:date="2021-11-17T17:11:00Z">
              <w:r>
                <w:rPr>
                  <w:rFonts w:ascii="Times" w:eastAsia="Batang" w:hAnsi="Times"/>
                  <w:i/>
                  <w:lang w:eastAsia="zh-CN"/>
                </w:rPr>
                <w:t xml:space="preserve">error </w:t>
              </w:r>
            </w:ins>
            <w:r>
              <w:rPr>
                <w:rFonts w:ascii="Times" w:eastAsia="Batang" w:hAnsi="Times"/>
                <w:i/>
                <w:lang w:eastAsia="zh-CN"/>
              </w:rPr>
              <w:t xml:space="preserve">of the UE Rx-Tx measurement and the </w:t>
            </w:r>
            <w:r>
              <w:rPr>
                <w:rFonts w:ascii="Times" w:eastAsia="Batang" w:hAnsi="Times"/>
                <w:i/>
                <w:color w:val="FF0000"/>
                <w:lang w:eastAsia="zh-CN"/>
              </w:rPr>
              <w:t xml:space="preserve">Tx timing </w:t>
            </w:r>
            <w:ins w:id="838" w:author="Ren Da (CATT)" w:date="2021-11-17T17:11:00Z">
              <w:r>
                <w:rPr>
                  <w:rFonts w:ascii="Times" w:eastAsia="Batang" w:hAnsi="Times"/>
                  <w:i/>
                  <w:color w:val="FF0000"/>
                  <w:lang w:eastAsia="zh-CN"/>
                </w:rPr>
                <w:t xml:space="preserve">error </w:t>
              </w:r>
            </w:ins>
            <w:r>
              <w:rPr>
                <w:rFonts w:ascii="Times" w:eastAsia="Batang" w:hAnsi="Times"/>
                <w:i/>
                <w:color w:val="FF0000"/>
                <w:lang w:eastAsia="zh-CN"/>
              </w:rPr>
              <w:t xml:space="preserve">of </w:t>
            </w:r>
            <w:r>
              <w:rPr>
                <w:rFonts w:ascii="Times" w:eastAsia="Batang" w:hAnsi="Times" w:hint="eastAsia"/>
                <w:i/>
                <w:color w:val="FF0000"/>
                <w:lang w:val="en-US" w:eastAsia="zh-CN"/>
              </w:rPr>
              <w:t xml:space="preserve">UL SRS </w:t>
            </w:r>
            <w:r>
              <w:rPr>
                <w:rFonts w:ascii="Times" w:eastAsia="Batang" w:hAnsi="Times" w:hint="eastAsia"/>
                <w:i/>
                <w:color w:val="FF0000"/>
                <w:lang w:val="en-US" w:eastAsia="zh-CN"/>
              </w:rPr>
              <w:lastRenderedPageBreak/>
              <w:t>resource for positioning</w:t>
            </w:r>
            <w:r>
              <w:rPr>
                <w:rFonts w:ascii="Times" w:eastAsia="Batang" w:hAnsi="Times"/>
                <w:i/>
                <w:lang w:eastAsia="zh-CN"/>
              </w:rPr>
              <w:t xml:space="preserve"> with the same UE Tx TEG ID is within the error margin of the corresponding UE Tx TEG.</w:t>
            </w:r>
          </w:p>
          <w:p w14:paraId="4A0A99D4" w14:textId="77777777" w:rsidR="004937D8" w:rsidRDefault="004937D8" w:rsidP="004937D8">
            <w:pPr>
              <w:spacing w:after="240" w:line="240" w:lineRule="auto"/>
              <w:contextualSpacing/>
              <w:jc w:val="left"/>
              <w:rPr>
                <w:rFonts w:eastAsiaTheme="minorEastAsia"/>
                <w:bCs/>
                <w:sz w:val="16"/>
                <w:szCs w:val="16"/>
                <w:lang w:eastAsia="zh-CN"/>
              </w:rPr>
            </w:pPr>
          </w:p>
          <w:p w14:paraId="7D20810B" w14:textId="6AB854B8" w:rsidR="004937D8" w:rsidRPr="004937D8" w:rsidRDefault="004937D8" w:rsidP="004937D8">
            <w:pPr>
              <w:spacing w:after="240" w:line="240" w:lineRule="auto"/>
              <w:contextualSpacing/>
              <w:jc w:val="left"/>
              <w:rPr>
                <w:rFonts w:eastAsiaTheme="minorEastAsia"/>
                <w:bCs/>
                <w:sz w:val="16"/>
                <w:szCs w:val="16"/>
                <w:lang w:eastAsia="zh-CN"/>
              </w:rPr>
            </w:pPr>
            <w:ins w:id="839" w:author="Ren Da (CATT)" w:date="2021-11-18T06:53:00Z">
              <w:r>
                <w:rPr>
                  <w:rFonts w:eastAsiaTheme="minorEastAsia"/>
                  <w:bCs/>
                  <w:sz w:val="16"/>
                  <w:szCs w:val="16"/>
                  <w:lang w:eastAsia="zh-CN"/>
                </w:rPr>
                <w:t>FL:</w:t>
              </w:r>
            </w:ins>
            <w:ins w:id="840" w:author="Ren Da (CATT)" w:date="2021-11-18T06:54:00Z">
              <w:r>
                <w:rPr>
                  <w:rFonts w:eastAsiaTheme="minorEastAsia"/>
                  <w:bCs/>
                  <w:sz w:val="16"/>
                  <w:szCs w:val="16"/>
                  <w:lang w:eastAsia="zh-CN"/>
                </w:rPr>
                <w:t xml:space="preserve"> We do not have the definition of </w:t>
              </w:r>
              <w:r w:rsidRPr="004937D8">
                <w:rPr>
                  <w:rFonts w:eastAsiaTheme="minorEastAsia"/>
                  <w:bCs/>
                  <w:sz w:val="16"/>
                  <w:szCs w:val="16"/>
                  <w:lang w:eastAsia="zh-CN"/>
                </w:rPr>
                <w:t xml:space="preserve">Tx timing </w:t>
              </w:r>
              <w:r>
                <w:rPr>
                  <w:rFonts w:eastAsiaTheme="minorEastAsia"/>
                  <w:bCs/>
                  <w:sz w:val="16"/>
                  <w:szCs w:val="16"/>
                  <w:lang w:eastAsia="zh-CN"/>
                </w:rPr>
                <w:t xml:space="preserve">error </w:t>
              </w:r>
              <w:r w:rsidRPr="004937D8">
                <w:rPr>
                  <w:rFonts w:eastAsiaTheme="minorEastAsia"/>
                  <w:bCs/>
                  <w:sz w:val="16"/>
                  <w:szCs w:val="16"/>
                  <w:lang w:eastAsia="zh-CN"/>
                </w:rPr>
                <w:t>of UL SRS resource for positioning</w:t>
              </w:r>
              <w:r>
                <w:rPr>
                  <w:rFonts w:eastAsiaTheme="minorEastAsia"/>
                  <w:bCs/>
                  <w:sz w:val="16"/>
                  <w:szCs w:val="16"/>
                  <w:lang w:eastAsia="zh-CN"/>
                </w:rPr>
                <w:t xml:space="preserve">. I assume the </w:t>
              </w:r>
              <w:r w:rsidRPr="004937D8">
                <w:rPr>
                  <w:rFonts w:eastAsiaTheme="minorEastAsia"/>
                  <w:bCs/>
                  <w:sz w:val="16"/>
                  <w:szCs w:val="16"/>
                  <w:lang w:eastAsia="zh-CN"/>
                </w:rPr>
                <w:t xml:space="preserve">Tx timing </w:t>
              </w:r>
              <w:r>
                <w:rPr>
                  <w:rFonts w:eastAsiaTheme="minorEastAsia"/>
                  <w:bCs/>
                  <w:sz w:val="16"/>
                  <w:szCs w:val="16"/>
                  <w:lang w:eastAsia="zh-CN"/>
                </w:rPr>
                <w:t xml:space="preserve">error is related to the timing measurements, but </w:t>
              </w:r>
            </w:ins>
            <w:ins w:id="841" w:author="Ren Da (CATT)" w:date="2021-11-18T06:55:00Z">
              <w:r>
                <w:rPr>
                  <w:rFonts w:eastAsiaTheme="minorEastAsia"/>
                  <w:bCs/>
                  <w:sz w:val="16"/>
                  <w:szCs w:val="16"/>
                  <w:lang w:eastAsia="zh-CN"/>
                </w:rPr>
                <w:t>not the signal timing.</w:t>
              </w:r>
            </w:ins>
          </w:p>
        </w:tc>
      </w:tr>
      <w:tr w:rsidR="007969BB" w14:paraId="75C22AC8" w14:textId="77777777" w:rsidTr="00104BEC">
        <w:trPr>
          <w:trHeight w:val="124"/>
        </w:trPr>
        <w:tc>
          <w:tcPr>
            <w:tcW w:w="1804" w:type="dxa"/>
          </w:tcPr>
          <w:p w14:paraId="549A4C03" w14:textId="0B9295F8" w:rsidR="007969BB" w:rsidRPr="007969BB" w:rsidRDefault="007969BB">
            <w:pPr>
              <w:spacing w:after="0"/>
              <w:rPr>
                <w:rFonts w:eastAsia="SimSun"/>
                <w:bCs/>
                <w:sz w:val="16"/>
                <w:szCs w:val="16"/>
                <w:lang w:val="en-US" w:eastAsia="zh-CN"/>
              </w:rPr>
            </w:pPr>
            <w:r w:rsidRPr="007969BB">
              <w:rPr>
                <w:rFonts w:eastAsia="SimSun"/>
                <w:bCs/>
                <w:sz w:val="16"/>
                <w:szCs w:val="16"/>
                <w:lang w:val="en-US" w:eastAsia="zh-CN"/>
              </w:rPr>
              <w:lastRenderedPageBreak/>
              <w:t>Intel</w:t>
            </w:r>
          </w:p>
        </w:tc>
        <w:tc>
          <w:tcPr>
            <w:tcW w:w="8811" w:type="dxa"/>
          </w:tcPr>
          <w:p w14:paraId="3E62F79D" w14:textId="118FF73B" w:rsidR="007969BB" w:rsidRPr="007969BB" w:rsidRDefault="007969BB">
            <w:pPr>
              <w:spacing w:after="0"/>
              <w:rPr>
                <w:rFonts w:eastAsia="SimSun"/>
                <w:bCs/>
                <w:sz w:val="16"/>
                <w:szCs w:val="16"/>
                <w:lang w:val="en-US" w:eastAsia="zh-CN"/>
              </w:rPr>
            </w:pPr>
            <w:r w:rsidRPr="007969BB">
              <w:rPr>
                <w:rFonts w:eastAsia="SimSun"/>
                <w:bCs/>
                <w:sz w:val="16"/>
                <w:szCs w:val="16"/>
                <w:lang w:val="en-US" w:eastAsia="zh-CN"/>
              </w:rPr>
              <w:t>Do not support. Same view as Ericsson.</w:t>
            </w:r>
          </w:p>
        </w:tc>
      </w:tr>
      <w:tr w:rsidR="00D750BD" w14:paraId="682BB4D3" w14:textId="77777777" w:rsidTr="00D750BD">
        <w:trPr>
          <w:trHeight w:val="124"/>
        </w:trPr>
        <w:tc>
          <w:tcPr>
            <w:tcW w:w="1804" w:type="dxa"/>
          </w:tcPr>
          <w:p w14:paraId="51A3F332" w14:textId="675CE739" w:rsidR="00D750BD" w:rsidRPr="00D750BD" w:rsidRDefault="00D750BD" w:rsidP="00B500F7">
            <w:pPr>
              <w:spacing w:after="0"/>
              <w:rPr>
                <w:rFonts w:eastAsia="SimSun"/>
                <w:b/>
                <w:bCs/>
                <w:sz w:val="16"/>
                <w:szCs w:val="16"/>
                <w:lang w:val="en-US" w:eastAsia="zh-CN"/>
              </w:rPr>
            </w:pPr>
            <w:r w:rsidRPr="00D750BD">
              <w:rPr>
                <w:rFonts w:eastAsia="SimSun"/>
                <w:b/>
                <w:bCs/>
                <w:sz w:val="16"/>
                <w:szCs w:val="16"/>
                <w:lang w:val="en-US" w:eastAsia="zh-CN"/>
              </w:rPr>
              <w:t>FL</w:t>
            </w:r>
          </w:p>
        </w:tc>
        <w:tc>
          <w:tcPr>
            <w:tcW w:w="8811" w:type="dxa"/>
          </w:tcPr>
          <w:p w14:paraId="19B5A29A" w14:textId="336CF2ED" w:rsidR="00D750BD" w:rsidRPr="007969BB" w:rsidRDefault="00D750BD" w:rsidP="00B500F7">
            <w:pPr>
              <w:spacing w:after="0"/>
              <w:rPr>
                <w:rFonts w:eastAsia="SimSun"/>
                <w:bCs/>
                <w:sz w:val="16"/>
                <w:szCs w:val="16"/>
                <w:lang w:val="en-US" w:eastAsia="zh-CN"/>
              </w:rPr>
            </w:pPr>
            <w:r>
              <w:rPr>
                <w:rFonts w:eastAsia="SimSun"/>
                <w:bCs/>
                <w:sz w:val="16"/>
                <w:szCs w:val="16"/>
                <w:lang w:val="en-US" w:eastAsia="zh-CN"/>
              </w:rPr>
              <w:t xml:space="preserve">Given that we have the definition of the Tx TEG is the draft CR already, maybe we do not need to further define the </w:t>
            </w:r>
            <w:r w:rsidRPr="00D750BD">
              <w:rPr>
                <w:rFonts w:eastAsia="SimSun"/>
                <w:bCs/>
                <w:sz w:val="16"/>
                <w:szCs w:val="16"/>
                <w:lang w:val="en-US" w:eastAsia="zh-CN"/>
              </w:rPr>
              <w:t>UE Tx TEG ID</w:t>
            </w:r>
            <w:r>
              <w:rPr>
                <w:rFonts w:eastAsia="SimSun"/>
                <w:bCs/>
                <w:sz w:val="16"/>
                <w:szCs w:val="16"/>
                <w:lang w:val="en-US" w:eastAsia="zh-CN"/>
              </w:rPr>
              <w:t>. If this is the case, we may conclude the discussion.</w:t>
            </w:r>
          </w:p>
        </w:tc>
      </w:tr>
    </w:tbl>
    <w:p w14:paraId="19234966" w14:textId="299B4032" w:rsidR="00104BEC" w:rsidRDefault="00104BEC"/>
    <w:p w14:paraId="43FA8F29" w14:textId="7E52FF4B" w:rsidR="008D73FB" w:rsidRDefault="008D73FB"/>
    <w:p w14:paraId="790D8307" w14:textId="49BFF4D1" w:rsidR="00D750BD" w:rsidRDefault="00D750BD" w:rsidP="00D750BD">
      <w:pPr>
        <w:pStyle w:val="Heading3"/>
        <w:rPr>
          <w:rStyle w:val="NOChar1"/>
          <w:highlight w:val="magenta"/>
        </w:rPr>
      </w:pPr>
      <w:r>
        <w:rPr>
          <w:rStyle w:val="NOChar1"/>
          <w:highlight w:val="magenta"/>
        </w:rPr>
        <w:t>(Round 4) Proposal 3.10 (H)</w:t>
      </w:r>
    </w:p>
    <w:p w14:paraId="169DF30D" w14:textId="77777777" w:rsidR="00D750BD" w:rsidRPr="00AA5978" w:rsidRDefault="00D750BD" w:rsidP="00D750BD">
      <w:pPr>
        <w:pStyle w:val="ListParagraph"/>
        <w:numPr>
          <w:ilvl w:val="0"/>
          <w:numId w:val="68"/>
        </w:numPr>
        <w:rPr>
          <w:i/>
        </w:rPr>
      </w:pPr>
      <w:r w:rsidRPr="00AA5978">
        <w:rPr>
          <w:i/>
        </w:rPr>
        <w:t>No further discussion is needed in RAN1 for the definition of the UE Tx TEG ID associated with a UE Rx-Tx measurement.</w:t>
      </w:r>
    </w:p>
    <w:p w14:paraId="5E114152" w14:textId="5F84814A" w:rsidR="00A21E94" w:rsidRDefault="00A21E94" w:rsidP="00A21E94">
      <w:pPr>
        <w:rPr>
          <w:i/>
        </w:rPr>
      </w:pPr>
    </w:p>
    <w:p w14:paraId="169ACC03" w14:textId="77777777" w:rsidR="00A21E94" w:rsidRDefault="00A21E94" w:rsidP="00A21E94">
      <w:pPr>
        <w:rPr>
          <w:rFonts w:eastAsia="SimSun"/>
          <w:lang w:eastAsia="zh-CN"/>
        </w:rPr>
      </w:pPr>
    </w:p>
    <w:p w14:paraId="4B91590B" w14:textId="77777777" w:rsidR="00A21E94" w:rsidRPr="00690089" w:rsidRDefault="00A21E94" w:rsidP="00A21E94">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A21E94" w14:paraId="52F5CD43" w14:textId="77777777" w:rsidTr="00B500F7">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2211DF8D" w14:textId="77777777" w:rsidR="00A21E94" w:rsidRDefault="00A21E94" w:rsidP="00B500F7">
            <w:pPr>
              <w:spacing w:after="0"/>
              <w:rPr>
                <w:b/>
                <w:caps w:val="0"/>
                <w:sz w:val="16"/>
                <w:szCs w:val="16"/>
              </w:rPr>
            </w:pPr>
            <w:r>
              <w:rPr>
                <w:b/>
                <w:sz w:val="16"/>
                <w:szCs w:val="16"/>
              </w:rPr>
              <w:t>Company</w:t>
            </w:r>
          </w:p>
        </w:tc>
        <w:tc>
          <w:tcPr>
            <w:tcW w:w="8811" w:type="dxa"/>
          </w:tcPr>
          <w:p w14:paraId="22B9F4EC" w14:textId="77777777" w:rsidR="00A21E94" w:rsidRDefault="00A21E94" w:rsidP="00B500F7">
            <w:pPr>
              <w:spacing w:after="0"/>
              <w:rPr>
                <w:b/>
                <w:caps w:val="0"/>
                <w:sz w:val="16"/>
                <w:szCs w:val="16"/>
              </w:rPr>
            </w:pPr>
            <w:r>
              <w:rPr>
                <w:b/>
                <w:sz w:val="16"/>
                <w:szCs w:val="16"/>
              </w:rPr>
              <w:t xml:space="preserve">Comments </w:t>
            </w:r>
          </w:p>
        </w:tc>
      </w:tr>
      <w:tr w:rsidR="00A21E94" w14:paraId="70BE86BD" w14:textId="77777777" w:rsidTr="00B500F7">
        <w:trPr>
          <w:trHeight w:val="124"/>
        </w:trPr>
        <w:tc>
          <w:tcPr>
            <w:tcW w:w="1804" w:type="dxa"/>
          </w:tcPr>
          <w:p w14:paraId="3AD060C7" w14:textId="77777777" w:rsidR="00A21E94" w:rsidRDefault="00A21E94" w:rsidP="00B500F7">
            <w:pPr>
              <w:spacing w:after="0"/>
              <w:rPr>
                <w:rFonts w:eastAsiaTheme="minorEastAsia"/>
                <w:bCs/>
                <w:sz w:val="16"/>
                <w:szCs w:val="16"/>
                <w:lang w:eastAsia="zh-CN"/>
              </w:rPr>
            </w:pPr>
          </w:p>
        </w:tc>
        <w:tc>
          <w:tcPr>
            <w:tcW w:w="8811" w:type="dxa"/>
          </w:tcPr>
          <w:p w14:paraId="671D792C" w14:textId="77777777" w:rsidR="00A21E94" w:rsidRDefault="00A21E94" w:rsidP="00B500F7">
            <w:pPr>
              <w:spacing w:after="0"/>
              <w:rPr>
                <w:rFonts w:eastAsiaTheme="minorEastAsia"/>
                <w:bCs/>
                <w:sz w:val="16"/>
                <w:szCs w:val="16"/>
                <w:lang w:eastAsia="zh-CN"/>
              </w:rPr>
            </w:pPr>
          </w:p>
        </w:tc>
      </w:tr>
      <w:tr w:rsidR="00A21E94" w14:paraId="6B208C19" w14:textId="77777777" w:rsidTr="00B500F7">
        <w:trPr>
          <w:trHeight w:val="124"/>
        </w:trPr>
        <w:tc>
          <w:tcPr>
            <w:tcW w:w="1804" w:type="dxa"/>
          </w:tcPr>
          <w:p w14:paraId="5844073B" w14:textId="77777777" w:rsidR="00A21E94" w:rsidRDefault="00A21E94" w:rsidP="00B500F7">
            <w:pPr>
              <w:spacing w:after="0"/>
              <w:rPr>
                <w:rFonts w:eastAsiaTheme="minorEastAsia"/>
                <w:bCs/>
                <w:sz w:val="16"/>
                <w:szCs w:val="16"/>
                <w:lang w:val="en-US" w:eastAsia="zh-CN"/>
              </w:rPr>
            </w:pPr>
          </w:p>
        </w:tc>
        <w:tc>
          <w:tcPr>
            <w:tcW w:w="8811" w:type="dxa"/>
          </w:tcPr>
          <w:p w14:paraId="44D644F7" w14:textId="77777777" w:rsidR="00A21E94" w:rsidRDefault="00A21E94" w:rsidP="00B500F7">
            <w:pPr>
              <w:spacing w:after="0"/>
              <w:rPr>
                <w:rFonts w:eastAsiaTheme="minorEastAsia"/>
                <w:bCs/>
                <w:sz w:val="16"/>
                <w:szCs w:val="16"/>
                <w:lang w:val="en-US" w:eastAsia="zh-CN"/>
              </w:rPr>
            </w:pPr>
          </w:p>
        </w:tc>
      </w:tr>
      <w:tr w:rsidR="00A21E94" w14:paraId="42202485" w14:textId="77777777" w:rsidTr="00B500F7">
        <w:trPr>
          <w:trHeight w:val="124"/>
        </w:trPr>
        <w:tc>
          <w:tcPr>
            <w:tcW w:w="1804" w:type="dxa"/>
          </w:tcPr>
          <w:p w14:paraId="5AAB8927" w14:textId="77777777" w:rsidR="00A21E94" w:rsidRDefault="00A21E94" w:rsidP="00B500F7">
            <w:pPr>
              <w:spacing w:after="0"/>
              <w:rPr>
                <w:rFonts w:eastAsiaTheme="minorEastAsia"/>
                <w:bCs/>
                <w:sz w:val="16"/>
                <w:szCs w:val="16"/>
                <w:lang w:val="en-US" w:eastAsia="zh-CN"/>
              </w:rPr>
            </w:pPr>
          </w:p>
        </w:tc>
        <w:tc>
          <w:tcPr>
            <w:tcW w:w="8811" w:type="dxa"/>
          </w:tcPr>
          <w:p w14:paraId="01B97091" w14:textId="77777777" w:rsidR="00A21E94" w:rsidRDefault="00A21E94" w:rsidP="00B500F7">
            <w:pPr>
              <w:spacing w:after="0"/>
              <w:rPr>
                <w:rFonts w:eastAsiaTheme="minorEastAsia"/>
                <w:bCs/>
                <w:sz w:val="16"/>
                <w:szCs w:val="16"/>
                <w:lang w:val="en-US" w:eastAsia="zh-CN"/>
              </w:rPr>
            </w:pPr>
          </w:p>
        </w:tc>
      </w:tr>
    </w:tbl>
    <w:p w14:paraId="6625E4D9" w14:textId="77777777" w:rsidR="00A21E94" w:rsidRDefault="00A21E94" w:rsidP="00A21E94">
      <w:pPr>
        <w:rPr>
          <w:rFonts w:eastAsia="SimSun"/>
          <w:lang w:eastAsia="zh-CN"/>
        </w:rPr>
      </w:pPr>
    </w:p>
    <w:p w14:paraId="7960EE16" w14:textId="77777777" w:rsidR="00A21E94" w:rsidRDefault="00A21E94" w:rsidP="00A21E94">
      <w:pPr>
        <w:rPr>
          <w:i/>
        </w:rPr>
      </w:pPr>
    </w:p>
    <w:p w14:paraId="5B9369CA" w14:textId="77777777" w:rsidR="00A21E94" w:rsidRPr="00A21E94" w:rsidRDefault="00A21E94" w:rsidP="00A21E94">
      <w:pPr>
        <w:rPr>
          <w:i/>
        </w:rPr>
      </w:pPr>
    </w:p>
    <w:p w14:paraId="6BB5BE26" w14:textId="31954167" w:rsidR="00A21E94" w:rsidRDefault="00A21E94" w:rsidP="00A21E94">
      <w:pPr>
        <w:rPr>
          <w:i/>
        </w:rPr>
      </w:pPr>
    </w:p>
    <w:p w14:paraId="45FAE7FB" w14:textId="45A260AD" w:rsidR="00A21E94" w:rsidRDefault="00A21E94" w:rsidP="00A21E94">
      <w:pPr>
        <w:rPr>
          <w:i/>
        </w:rPr>
      </w:pPr>
    </w:p>
    <w:p w14:paraId="0163942F" w14:textId="77777777" w:rsidR="00A21E94" w:rsidRPr="00A21E94" w:rsidRDefault="00A21E94" w:rsidP="00A21E94">
      <w:pPr>
        <w:rPr>
          <w:i/>
        </w:rPr>
      </w:pPr>
    </w:p>
    <w:p w14:paraId="5118D38F" w14:textId="77777777" w:rsidR="008D73FB" w:rsidRDefault="008D73FB"/>
    <w:p w14:paraId="79C37F81" w14:textId="77777777" w:rsidR="00104BEC" w:rsidRDefault="002C2F80">
      <w:pPr>
        <w:pStyle w:val="Heading2"/>
      </w:pPr>
      <w:r>
        <w:t xml:space="preserve"> Impact of TA on </w:t>
      </w:r>
      <w:r>
        <w:rPr>
          <w:rFonts w:eastAsia="SimSun"/>
          <w:lang w:eastAsia="zh-CN"/>
        </w:rPr>
        <w:t>UE Rx-Tx time difference</w:t>
      </w:r>
    </w:p>
    <w:p w14:paraId="5BFF7392" w14:textId="77777777" w:rsidR="00104BEC" w:rsidRDefault="002C2F80">
      <w:pPr>
        <w:pStyle w:val="Subtitle"/>
        <w:rPr>
          <w:rFonts w:ascii="Times New Roman" w:hAnsi="Times New Roman" w:cs="Times New Roman"/>
        </w:rPr>
      </w:pPr>
      <w:r>
        <w:rPr>
          <w:rFonts w:ascii="Times New Roman" w:hAnsi="Times New Roman" w:cs="Times New Roman"/>
        </w:rPr>
        <w:t>Background</w:t>
      </w:r>
    </w:p>
    <w:tbl>
      <w:tblPr>
        <w:tblStyle w:val="TableGrid"/>
        <w:tblW w:w="0" w:type="auto"/>
        <w:tblLook w:val="04A0" w:firstRow="1" w:lastRow="0" w:firstColumn="1" w:lastColumn="0" w:noHBand="0" w:noVBand="1"/>
      </w:tblPr>
      <w:tblGrid>
        <w:gridCol w:w="10790"/>
      </w:tblGrid>
      <w:tr w:rsidR="00104BEC" w14:paraId="120BBFD3" w14:textId="77777777">
        <w:tc>
          <w:tcPr>
            <w:tcW w:w="10790" w:type="dxa"/>
          </w:tcPr>
          <w:p w14:paraId="72017DAE" w14:textId="77777777" w:rsidR="00104BEC" w:rsidRDefault="002C2F80">
            <w:pPr>
              <w:spacing w:beforeLines="50" w:before="120" w:afterLines="50" w:after="120" w:line="240" w:lineRule="auto"/>
              <w:rPr>
                <w:rFonts w:eastAsia="Batang"/>
                <w:b/>
                <w:bCs/>
                <w:iCs/>
                <w:u w:val="single"/>
                <w:lang w:eastAsia="en-US"/>
              </w:rPr>
            </w:pPr>
            <w:r>
              <w:rPr>
                <w:rFonts w:eastAsia="Batang"/>
                <w:b/>
                <w:bCs/>
                <w:iCs/>
                <w:highlight w:val="green"/>
                <w:u w:val="single"/>
                <w:lang w:eastAsia="en-US"/>
              </w:rPr>
              <w:t>Agreement</w:t>
            </w:r>
            <w:r>
              <w:rPr>
                <w:rFonts w:eastAsia="Batang"/>
                <w:b/>
                <w:bCs/>
                <w:iCs/>
                <w:u w:val="single"/>
                <w:lang w:eastAsia="en-US"/>
              </w:rPr>
              <w:t xml:space="preserve"> (RAN1#106e)</w:t>
            </w:r>
          </w:p>
          <w:p w14:paraId="3E3F6DA7" w14:textId="77777777" w:rsidR="00104BEC" w:rsidRDefault="002C2F80">
            <w:pPr>
              <w:numPr>
                <w:ilvl w:val="0"/>
                <w:numId w:val="55"/>
              </w:numPr>
              <w:spacing w:beforeLines="50" w:before="120" w:afterLines="50" w:after="120" w:line="240" w:lineRule="auto"/>
              <w:contextualSpacing/>
              <w:rPr>
                <w:rFonts w:eastAsia="SimSun"/>
              </w:rPr>
            </w:pPr>
            <w:r>
              <w:rPr>
                <w:rFonts w:eastAsia="SimSun"/>
              </w:rPr>
              <w:t xml:space="preserve">Consider supporting one of the following alternatives related to </w:t>
            </w:r>
            <w:r>
              <w:rPr>
                <w:rFonts w:eastAsia="SimSun"/>
                <w:lang w:eastAsia="zh-CN"/>
              </w:rPr>
              <w:t>the UE Rx-Tx time difference (decision to be made in RAN1#106b):</w:t>
            </w:r>
          </w:p>
          <w:p w14:paraId="225E79CF" w14:textId="77777777" w:rsidR="00104BEC" w:rsidRDefault="002C2F80">
            <w:pPr>
              <w:numPr>
                <w:ilvl w:val="1"/>
                <w:numId w:val="55"/>
              </w:numPr>
              <w:spacing w:beforeLines="50" w:before="120" w:afterLines="50" w:after="120" w:line="240" w:lineRule="auto"/>
              <w:contextualSpacing/>
              <w:rPr>
                <w:rFonts w:eastAsia="SimSun"/>
              </w:rPr>
            </w:pPr>
            <w:r>
              <w:rPr>
                <w:rFonts w:eastAsia="SimSun"/>
                <w:lang w:eastAsia="zh-CN"/>
              </w:rPr>
              <w:t xml:space="preserve">Option 1: </w:t>
            </w:r>
          </w:p>
          <w:p w14:paraId="1D73C162" w14:textId="77777777" w:rsidR="00104BEC" w:rsidRDefault="002C2F80">
            <w:pPr>
              <w:numPr>
                <w:ilvl w:val="2"/>
                <w:numId w:val="55"/>
              </w:numPr>
              <w:spacing w:beforeLines="50" w:before="120" w:afterLines="50" w:after="120" w:line="240" w:lineRule="auto"/>
              <w:contextualSpacing/>
              <w:rPr>
                <w:rFonts w:eastAsia="SimSun"/>
              </w:rPr>
            </w:pPr>
            <w:r>
              <w:rPr>
                <w:rFonts w:eastAsia="SimSun"/>
                <w:lang w:eastAsia="zh-CN"/>
              </w:rPr>
              <w:t>Subject to UE capability, the UE may report an additional UL Timestamp associated to a UE Rx-Tx measurement, corresponding to the timing of the uplink subframe of a positioning SRS.</w:t>
            </w:r>
          </w:p>
          <w:p w14:paraId="7CCE9581" w14:textId="77777777" w:rsidR="00104BEC" w:rsidRDefault="002C2F80">
            <w:pPr>
              <w:numPr>
                <w:ilvl w:val="2"/>
                <w:numId w:val="55"/>
              </w:numPr>
              <w:spacing w:beforeLines="50" w:before="120" w:afterLines="50" w:after="120" w:line="240" w:lineRule="auto"/>
              <w:contextualSpacing/>
              <w:rPr>
                <w:rFonts w:eastAsia="SimSun"/>
              </w:rPr>
            </w:pPr>
            <w:r>
              <w:rPr>
                <w:rFonts w:eastAsia="SimSun"/>
                <w:lang w:eastAsia="zh-CN"/>
              </w:rPr>
              <w:t xml:space="preserve">Add the following to the UE Rx-Tx time difference definition (similar to the definition for HD-FDD UE in TS 36.214): </w:t>
            </w:r>
          </w:p>
          <w:p w14:paraId="1C4A6BF4" w14:textId="77777777" w:rsidR="00104BEC" w:rsidRDefault="002C2F80">
            <w:pPr>
              <w:numPr>
                <w:ilvl w:val="3"/>
                <w:numId w:val="55"/>
              </w:numPr>
              <w:spacing w:beforeLines="50" w:before="120" w:afterLines="50" w:after="120" w:line="240" w:lineRule="auto"/>
              <w:contextualSpacing/>
              <w:rPr>
                <w:rFonts w:eastAsia="SimSun"/>
              </w:rPr>
            </w:pPr>
            <w:r>
              <w:rPr>
                <w:rFonts w:eastAsia="SimSun"/>
                <w:lang w:eastAsia="zh-CN"/>
              </w:rPr>
              <w:t>If the UE does not transmit SRS in subframe #j, and if the UE reports an additional timestamp for the positioning SRS associated to the measurement, it shall compensate for the difference in the transmit timing of uplink subframe #j and the transmission timing of the subframe containing positioning SRS.</w:t>
            </w:r>
          </w:p>
          <w:p w14:paraId="6E1C2D4E" w14:textId="77777777" w:rsidR="00104BEC" w:rsidRDefault="002C2F80">
            <w:pPr>
              <w:numPr>
                <w:ilvl w:val="1"/>
                <w:numId w:val="55"/>
              </w:numPr>
              <w:spacing w:beforeLines="50" w:before="120" w:afterLines="50" w:after="120" w:line="240" w:lineRule="auto"/>
              <w:contextualSpacing/>
              <w:rPr>
                <w:rFonts w:eastAsia="SimSun"/>
              </w:rPr>
            </w:pPr>
            <w:r>
              <w:rPr>
                <w:rFonts w:eastAsia="SimSun"/>
                <w:lang w:eastAsia="zh-CN"/>
              </w:rPr>
              <w:t xml:space="preserve">Option 2: </w:t>
            </w:r>
          </w:p>
          <w:p w14:paraId="4A02F5FB" w14:textId="77777777" w:rsidR="00104BEC" w:rsidRDefault="002C2F80">
            <w:pPr>
              <w:numPr>
                <w:ilvl w:val="2"/>
                <w:numId w:val="55"/>
              </w:numPr>
              <w:spacing w:beforeLines="50" w:before="120" w:afterLines="50" w:after="120" w:line="240" w:lineRule="auto"/>
              <w:contextualSpacing/>
              <w:rPr>
                <w:rFonts w:eastAsia="SimSun"/>
              </w:rPr>
            </w:pPr>
            <w:r>
              <w:rPr>
                <w:rFonts w:eastAsia="SimSun"/>
                <w:lang w:eastAsia="zh-CN"/>
              </w:rPr>
              <w:t>Subject to a UE capability, a UE may optionally report Timing Adjustment (TA) change information</w:t>
            </w:r>
          </w:p>
          <w:p w14:paraId="6EA386B5" w14:textId="77777777" w:rsidR="00104BEC" w:rsidRDefault="002C2F80">
            <w:pPr>
              <w:numPr>
                <w:ilvl w:val="3"/>
                <w:numId w:val="55"/>
              </w:numPr>
              <w:spacing w:beforeLines="50" w:before="120" w:afterLines="50" w:after="120" w:line="240" w:lineRule="auto"/>
              <w:contextualSpacing/>
              <w:rPr>
                <w:rFonts w:eastAsia="SimSun"/>
              </w:rPr>
            </w:pPr>
            <w:r>
              <w:rPr>
                <w:rFonts w:eastAsia="SimSun"/>
                <w:lang w:eastAsia="zh-CN"/>
              </w:rPr>
              <w:t xml:space="preserve">Option </w:t>
            </w:r>
            <w:r>
              <w:rPr>
                <w:rFonts w:eastAsia="SimSun"/>
                <w:highlight w:val="yellow"/>
                <w:lang w:eastAsia="zh-CN"/>
              </w:rPr>
              <w:t>3A</w:t>
            </w:r>
            <w:r>
              <w:rPr>
                <w:rFonts w:eastAsia="SimSun"/>
                <w:lang w:eastAsia="zh-CN"/>
              </w:rPr>
              <w:t>: The TA change information is included in the UE Tx TEG report</w:t>
            </w:r>
          </w:p>
          <w:p w14:paraId="1273B682" w14:textId="77777777" w:rsidR="00104BEC" w:rsidRDefault="002C2F80">
            <w:pPr>
              <w:numPr>
                <w:ilvl w:val="3"/>
                <w:numId w:val="55"/>
              </w:numPr>
              <w:spacing w:beforeLines="50" w:before="120" w:afterLines="50" w:after="120" w:line="240" w:lineRule="auto"/>
              <w:contextualSpacing/>
              <w:rPr>
                <w:rFonts w:eastAsia="SimSun"/>
              </w:rPr>
            </w:pPr>
            <w:r>
              <w:rPr>
                <w:rFonts w:eastAsia="SimSun"/>
                <w:lang w:eastAsia="zh-CN"/>
              </w:rPr>
              <w:t xml:space="preserve">Option </w:t>
            </w:r>
            <w:r>
              <w:rPr>
                <w:rFonts w:eastAsia="SimSun"/>
                <w:highlight w:val="yellow"/>
                <w:lang w:eastAsia="zh-CN"/>
              </w:rPr>
              <w:t>3B</w:t>
            </w:r>
            <w:r>
              <w:rPr>
                <w:rFonts w:eastAsia="SimSun"/>
                <w:lang w:eastAsia="zh-CN"/>
              </w:rPr>
              <w:t>: The TA change information is included in the Rx-Tx measurement report</w:t>
            </w:r>
          </w:p>
          <w:p w14:paraId="7C2D4A4D" w14:textId="77777777" w:rsidR="00104BEC" w:rsidRDefault="002C2F80">
            <w:pPr>
              <w:numPr>
                <w:ilvl w:val="3"/>
                <w:numId w:val="55"/>
              </w:numPr>
              <w:spacing w:beforeLines="50" w:before="120" w:afterLines="50" w:after="120" w:line="240" w:lineRule="auto"/>
              <w:contextualSpacing/>
              <w:rPr>
                <w:rFonts w:eastAsia="SimSun"/>
              </w:rPr>
            </w:pPr>
            <w:r>
              <w:rPr>
                <w:rFonts w:eastAsia="SimSun"/>
                <w:lang w:eastAsia="zh-CN"/>
              </w:rPr>
              <w:t>Note: TA change information corresponds to: Tx Timing change with a timestamp that this change occurred.</w:t>
            </w:r>
          </w:p>
          <w:p w14:paraId="70886B33" w14:textId="77777777" w:rsidR="00104BEC" w:rsidRDefault="002C2F80">
            <w:pPr>
              <w:numPr>
                <w:ilvl w:val="1"/>
                <w:numId w:val="55"/>
              </w:numPr>
              <w:spacing w:beforeLines="50" w:before="120" w:afterLines="50" w:after="120" w:line="240" w:lineRule="auto"/>
              <w:contextualSpacing/>
              <w:rPr>
                <w:rFonts w:eastAsia="SimSun"/>
              </w:rPr>
            </w:pPr>
            <w:r>
              <w:rPr>
                <w:rFonts w:eastAsia="SimSun"/>
                <w:lang w:eastAsia="zh-CN"/>
              </w:rPr>
              <w:lastRenderedPageBreak/>
              <w:t xml:space="preserve">Option 3: </w:t>
            </w:r>
          </w:p>
          <w:p w14:paraId="3C856DDA" w14:textId="77777777" w:rsidR="00104BEC" w:rsidRDefault="002C2F80">
            <w:pPr>
              <w:numPr>
                <w:ilvl w:val="2"/>
                <w:numId w:val="55"/>
              </w:numPr>
              <w:spacing w:beforeLines="50" w:before="120" w:afterLines="50" w:after="120" w:line="240" w:lineRule="auto"/>
              <w:contextualSpacing/>
              <w:rPr>
                <w:rFonts w:eastAsia="SimSun"/>
              </w:rPr>
            </w:pPr>
            <w:r>
              <w:rPr>
                <w:rFonts w:eastAsia="SimSun"/>
                <w:lang w:eastAsia="zh-CN"/>
              </w:rPr>
              <w:t>Subject to UE capability, the UE may report an additional UL Timestamp associated to a UE Rx-Tx measurement, corresponding to the timing of the uplink subframe of a positioning SRS.</w:t>
            </w:r>
          </w:p>
          <w:p w14:paraId="65D41471" w14:textId="77777777" w:rsidR="00104BEC" w:rsidRDefault="002C2F80">
            <w:pPr>
              <w:numPr>
                <w:ilvl w:val="2"/>
                <w:numId w:val="55"/>
              </w:numPr>
              <w:spacing w:beforeLines="50" w:before="120" w:afterLines="50" w:after="120" w:line="240" w:lineRule="auto"/>
              <w:contextualSpacing/>
              <w:rPr>
                <w:rFonts w:eastAsia="SimSun"/>
              </w:rPr>
            </w:pPr>
            <w:r>
              <w:rPr>
                <w:rFonts w:eastAsia="SimSun"/>
                <w:lang w:eastAsia="zh-CN"/>
              </w:rPr>
              <w:t xml:space="preserve">Add the following to the UE Rx-Tx time difference definition (similar to the definition for HD-FDD UE in TS 36.214): </w:t>
            </w:r>
          </w:p>
          <w:p w14:paraId="14212180" w14:textId="77777777" w:rsidR="00104BEC" w:rsidRDefault="002C2F80">
            <w:pPr>
              <w:numPr>
                <w:ilvl w:val="3"/>
                <w:numId w:val="55"/>
              </w:numPr>
              <w:spacing w:beforeLines="50" w:before="120" w:afterLines="50" w:after="120" w:line="240" w:lineRule="auto"/>
              <w:contextualSpacing/>
            </w:pPr>
            <w:r>
              <w:rPr>
                <w:rFonts w:eastAsia="SimSun"/>
                <w:lang w:eastAsia="zh-CN"/>
              </w:rPr>
              <w:t>If the UE does not transmit SRS in subframe #j, and if the UE reports an additional timestamp for the positioning SRS associated to the measurement, it is up to UE to compensate for the difference in the transmit timing of uplink subframe #j and the transmission timing of the subframe containing positioning SRS, or include the difference (Timing Adjustment change) without compensation</w:t>
            </w:r>
            <w:r>
              <w:rPr>
                <w:rFonts w:eastAsia="SimSun"/>
                <w:color w:val="000000"/>
                <w:lang w:eastAsia="zh-CN"/>
              </w:rPr>
              <w:t xml:space="preserve"> within the report</w:t>
            </w:r>
          </w:p>
          <w:p w14:paraId="560ED4EF" w14:textId="77777777" w:rsidR="00104BEC" w:rsidRDefault="002C2F80">
            <w:pPr>
              <w:numPr>
                <w:ilvl w:val="1"/>
                <w:numId w:val="55"/>
              </w:numPr>
              <w:spacing w:beforeLines="50" w:before="120" w:afterLines="50" w:after="120" w:line="240" w:lineRule="auto"/>
              <w:contextualSpacing/>
            </w:pPr>
            <w:r>
              <w:rPr>
                <w:rFonts w:eastAsia="SimSun"/>
                <w:lang w:eastAsia="zh-CN"/>
              </w:rPr>
              <w:t>Other options are not precluded.</w:t>
            </w:r>
          </w:p>
        </w:tc>
      </w:tr>
    </w:tbl>
    <w:p w14:paraId="67CAC3D0" w14:textId="77777777" w:rsidR="00104BEC" w:rsidRDefault="00104BEC"/>
    <w:p w14:paraId="68C6EB4F" w14:textId="77777777" w:rsidR="00104BEC" w:rsidRDefault="00104BEC"/>
    <w:p w14:paraId="323E335B" w14:textId="77777777" w:rsidR="00104BEC" w:rsidRDefault="002C2F80">
      <w:pPr>
        <w:pStyle w:val="Subtitle"/>
        <w:rPr>
          <w:rFonts w:ascii="Times New Roman" w:hAnsi="Times New Roman" w:cs="Times New Roman"/>
        </w:rPr>
      </w:pPr>
      <w:r>
        <w:rPr>
          <w:rFonts w:ascii="Times New Roman" w:hAnsi="Times New Roman" w:cs="Times New Roman"/>
        </w:rPr>
        <w:t>Submitted proposals</w:t>
      </w:r>
    </w:p>
    <w:p w14:paraId="1744F4FD" w14:textId="77777777" w:rsidR="00104BEC" w:rsidRDefault="002C2F80">
      <w:pPr>
        <w:pStyle w:val="ListParagraph"/>
        <w:numPr>
          <w:ilvl w:val="0"/>
          <w:numId w:val="35"/>
        </w:numPr>
        <w:rPr>
          <w:i/>
        </w:rPr>
      </w:pPr>
      <w:r>
        <w:rPr>
          <w:b/>
          <w:i/>
        </w:rPr>
        <w:t xml:space="preserve">(ZTE, R1-2110956[2]) Proposal 5: </w:t>
      </w:r>
      <w:r>
        <w:rPr>
          <w:i/>
        </w:rPr>
        <w:t>Subject to a UE capability, a UE may optionally report Timing Adjustment (TA) change information</w:t>
      </w:r>
    </w:p>
    <w:p w14:paraId="4B7759F6" w14:textId="77777777" w:rsidR="00104BEC" w:rsidRDefault="002C2F80">
      <w:pPr>
        <w:pStyle w:val="ListParagraph"/>
        <w:numPr>
          <w:ilvl w:val="1"/>
          <w:numId w:val="35"/>
        </w:numPr>
        <w:rPr>
          <w:i/>
        </w:rPr>
      </w:pPr>
      <w:r>
        <w:rPr>
          <w:i/>
        </w:rPr>
        <w:t>The TA change information is included in the UE Rx-Tx measurement report</w:t>
      </w:r>
    </w:p>
    <w:p w14:paraId="3CC31A38" w14:textId="77777777" w:rsidR="00104BEC" w:rsidRDefault="002C2F80">
      <w:pPr>
        <w:pStyle w:val="ListParagraph"/>
        <w:numPr>
          <w:ilvl w:val="1"/>
          <w:numId w:val="35"/>
        </w:numPr>
        <w:rPr>
          <w:i/>
        </w:rPr>
      </w:pPr>
      <w:r>
        <w:rPr>
          <w:i/>
        </w:rPr>
        <w:t>Note: TA change information corresponds to: Tx Timing change with a time stamp that this change occurred.</w:t>
      </w:r>
    </w:p>
    <w:p w14:paraId="23D1A6BE" w14:textId="77777777" w:rsidR="00104BEC" w:rsidRDefault="002C2F80">
      <w:pPr>
        <w:pStyle w:val="ListParagraph"/>
        <w:numPr>
          <w:ilvl w:val="0"/>
          <w:numId w:val="35"/>
        </w:numPr>
        <w:rPr>
          <w:b/>
          <w:i/>
        </w:rPr>
      </w:pPr>
      <w:r>
        <w:rPr>
          <w:b/>
          <w:i/>
        </w:rPr>
        <w:t>(vivo, R1-2111013[3])Proposal 6:</w:t>
      </w:r>
      <w:r>
        <w:rPr>
          <w:b/>
          <w:i/>
        </w:rPr>
        <w:tab/>
        <w:t xml:space="preserve"> </w:t>
      </w:r>
    </w:p>
    <w:p w14:paraId="3CF69D0B" w14:textId="77777777" w:rsidR="00104BEC" w:rsidRDefault="002C2F80">
      <w:pPr>
        <w:pStyle w:val="ListParagraph"/>
        <w:numPr>
          <w:ilvl w:val="1"/>
          <w:numId w:val="35"/>
        </w:numPr>
        <w:rPr>
          <w:bCs/>
          <w:i/>
          <w:iCs/>
          <w:lang w:val="en-GB"/>
        </w:rPr>
      </w:pPr>
      <w:r>
        <w:rPr>
          <w:bCs/>
          <w:i/>
          <w:iCs/>
          <w:lang w:val="en-GB"/>
        </w:rPr>
        <w:t>Support Option 2 related to the UE Rx-Tx time difference with the following modifications.</w:t>
      </w:r>
    </w:p>
    <w:tbl>
      <w:tblPr>
        <w:tblStyle w:val="TableGrid"/>
        <w:tblW w:w="0" w:type="auto"/>
        <w:tblInd w:w="284" w:type="dxa"/>
        <w:tblLook w:val="04A0" w:firstRow="1" w:lastRow="0" w:firstColumn="1" w:lastColumn="0" w:noHBand="0" w:noVBand="1"/>
      </w:tblPr>
      <w:tblGrid>
        <w:gridCol w:w="10506"/>
      </w:tblGrid>
      <w:tr w:rsidR="00104BEC" w14:paraId="55301F9B" w14:textId="77777777">
        <w:tc>
          <w:tcPr>
            <w:tcW w:w="10506" w:type="dxa"/>
          </w:tcPr>
          <w:p w14:paraId="5BF3768D" w14:textId="77777777" w:rsidR="00104BEC" w:rsidRDefault="002C2F80">
            <w:pPr>
              <w:contextualSpacing/>
              <w:rPr>
                <w:rFonts w:ascii="Times" w:eastAsia="SimSun" w:hAnsi="Times"/>
                <w:lang w:eastAsia="zh-CN"/>
              </w:rPr>
            </w:pPr>
            <w:r>
              <w:rPr>
                <w:rFonts w:ascii="Times" w:eastAsia="SimSun" w:hAnsi="Times"/>
                <w:lang w:eastAsia="zh-CN"/>
              </w:rPr>
              <w:t xml:space="preserve">Option 2: </w:t>
            </w:r>
          </w:p>
          <w:p w14:paraId="2617EAF9" w14:textId="77777777" w:rsidR="00104BEC" w:rsidRDefault="002C2F80">
            <w:pPr>
              <w:numPr>
                <w:ilvl w:val="2"/>
                <w:numId w:val="55"/>
              </w:numPr>
              <w:spacing w:after="0"/>
              <w:ind w:left="357" w:hanging="357"/>
              <w:contextualSpacing/>
              <w:rPr>
                <w:rFonts w:ascii="Times" w:eastAsia="SimSun" w:hAnsi="Times"/>
                <w:lang w:eastAsia="zh-CN"/>
              </w:rPr>
            </w:pPr>
            <w:r>
              <w:rPr>
                <w:rFonts w:ascii="Times" w:eastAsia="SimSun" w:hAnsi="Times"/>
                <w:lang w:eastAsia="zh-CN"/>
              </w:rPr>
              <w:t>Subject to a UE capability, a UE may optionally report Timing Adjustment (TA) change information</w:t>
            </w:r>
          </w:p>
          <w:p w14:paraId="7E9E0D92" w14:textId="77777777" w:rsidR="00104BEC" w:rsidRDefault="002C2F80">
            <w:pPr>
              <w:numPr>
                <w:ilvl w:val="3"/>
                <w:numId w:val="55"/>
              </w:numPr>
              <w:spacing w:after="0"/>
              <w:ind w:left="927"/>
              <w:contextualSpacing/>
              <w:rPr>
                <w:rFonts w:ascii="Times" w:eastAsia="SimSun" w:hAnsi="Times"/>
                <w:lang w:eastAsia="zh-CN"/>
              </w:rPr>
            </w:pPr>
            <w:r>
              <w:rPr>
                <w:rFonts w:ascii="Times" w:eastAsia="SimSun" w:hAnsi="Times"/>
                <w:strike/>
                <w:color w:val="FF0000"/>
                <w:lang w:eastAsia="zh-CN"/>
              </w:rPr>
              <w:t>Option 2A:</w:t>
            </w:r>
            <w:r>
              <w:rPr>
                <w:rFonts w:ascii="Times" w:eastAsia="SimSun" w:hAnsi="Times"/>
                <w:lang w:eastAsia="zh-CN"/>
              </w:rPr>
              <w:t xml:space="preserve"> The TA change information is included in the UE Tx TEG report</w:t>
            </w:r>
          </w:p>
          <w:p w14:paraId="107BA64F" w14:textId="77777777" w:rsidR="00104BEC" w:rsidRDefault="002C2F80">
            <w:pPr>
              <w:numPr>
                <w:ilvl w:val="3"/>
                <w:numId w:val="55"/>
              </w:numPr>
              <w:spacing w:after="0"/>
              <w:ind w:left="927"/>
              <w:contextualSpacing/>
              <w:rPr>
                <w:rFonts w:ascii="Times" w:eastAsia="SimSun" w:hAnsi="Times"/>
                <w:strike/>
                <w:color w:val="FF0000"/>
                <w:lang w:eastAsia="zh-CN"/>
              </w:rPr>
            </w:pPr>
            <w:r>
              <w:rPr>
                <w:rFonts w:ascii="Times" w:eastAsia="SimSun" w:hAnsi="Times"/>
                <w:strike/>
                <w:color w:val="FF0000"/>
                <w:lang w:eastAsia="zh-CN"/>
              </w:rPr>
              <w:t>Option 2B: The TA change information is included in the Rx-Tx measurement report</w:t>
            </w:r>
          </w:p>
          <w:p w14:paraId="72A7D95F" w14:textId="77777777" w:rsidR="00104BEC" w:rsidRDefault="002C2F80">
            <w:pPr>
              <w:numPr>
                <w:ilvl w:val="3"/>
                <w:numId w:val="55"/>
              </w:numPr>
              <w:spacing w:after="0"/>
              <w:ind w:left="927"/>
              <w:contextualSpacing/>
              <w:rPr>
                <w:rFonts w:ascii="Times" w:eastAsia="SimSun" w:hAnsi="Times"/>
                <w:lang w:eastAsia="zh-CN"/>
              </w:rPr>
            </w:pPr>
            <w:r>
              <w:rPr>
                <w:rFonts w:ascii="Times" w:eastAsia="SimSun" w:hAnsi="Times"/>
                <w:lang w:eastAsia="zh-CN"/>
              </w:rPr>
              <w:t>Note: TA change information corresponds to: Tx Timing change with a timestamp that this change occurred.</w:t>
            </w:r>
          </w:p>
          <w:p w14:paraId="2C4B05F4" w14:textId="77777777" w:rsidR="00104BEC" w:rsidRDefault="00104BEC">
            <w:pPr>
              <w:pStyle w:val="ListParagraph"/>
              <w:ind w:left="0"/>
              <w:rPr>
                <w:bCs/>
                <w:i/>
                <w:iCs/>
                <w:lang w:val="en-GB"/>
              </w:rPr>
            </w:pPr>
          </w:p>
        </w:tc>
      </w:tr>
    </w:tbl>
    <w:p w14:paraId="32395F77" w14:textId="77777777" w:rsidR="00104BEC" w:rsidRDefault="002C2F80">
      <w:pPr>
        <w:pStyle w:val="ListParagraph"/>
        <w:numPr>
          <w:ilvl w:val="1"/>
          <w:numId w:val="35"/>
        </w:numPr>
        <w:rPr>
          <w:bCs/>
          <w:i/>
          <w:iCs/>
          <w:lang w:val="en-GB"/>
        </w:rPr>
      </w:pPr>
      <w:r>
        <w:rPr>
          <w:bCs/>
          <w:i/>
          <w:iCs/>
          <w:lang w:val="en-GB"/>
        </w:rPr>
        <w:t>If no consensus can be made about this topic, conclude not to specify it in Rel-17.</w:t>
      </w:r>
    </w:p>
    <w:p w14:paraId="5E10301F" w14:textId="77777777" w:rsidR="00104BEC" w:rsidRDefault="002C2F80">
      <w:pPr>
        <w:pStyle w:val="ListParagraph"/>
        <w:numPr>
          <w:ilvl w:val="0"/>
          <w:numId w:val="35"/>
        </w:numPr>
        <w:rPr>
          <w:bCs/>
          <w:i/>
          <w:iCs/>
          <w:lang w:val="en-GB"/>
        </w:rPr>
      </w:pPr>
      <w:r>
        <w:rPr>
          <w:b/>
          <w:bCs/>
          <w:i/>
          <w:iCs/>
          <w:lang w:val="en-GB"/>
        </w:rPr>
        <w:t>(CATT, R1-2111256[4]) Proposal 4:</w:t>
      </w:r>
      <w:r>
        <w:rPr>
          <w:bCs/>
          <w:i/>
          <w:iCs/>
          <w:lang w:val="en-GB"/>
        </w:rPr>
        <w:t xml:space="preserve"> Supporting the following Option 4 related to the UE Rx-Tx time difference:</w:t>
      </w:r>
    </w:p>
    <w:p w14:paraId="2E12F193" w14:textId="77777777" w:rsidR="00104BEC" w:rsidRDefault="002C2F80">
      <w:pPr>
        <w:pStyle w:val="ListParagraph"/>
        <w:numPr>
          <w:ilvl w:val="1"/>
          <w:numId w:val="35"/>
        </w:numPr>
        <w:rPr>
          <w:bCs/>
          <w:i/>
          <w:iCs/>
          <w:lang w:val="en-GB"/>
        </w:rPr>
      </w:pPr>
      <w:r>
        <w:rPr>
          <w:bCs/>
          <w:i/>
          <w:iCs/>
          <w:lang w:val="en-GB"/>
        </w:rPr>
        <w:t xml:space="preserve">Option 4: </w:t>
      </w:r>
    </w:p>
    <w:p w14:paraId="27CA65DA" w14:textId="77777777" w:rsidR="00104BEC" w:rsidRDefault="002C2F80">
      <w:pPr>
        <w:pStyle w:val="ListParagraph"/>
        <w:numPr>
          <w:ilvl w:val="2"/>
          <w:numId w:val="35"/>
        </w:numPr>
        <w:rPr>
          <w:bCs/>
          <w:i/>
          <w:iCs/>
          <w:lang w:val="en-GB"/>
        </w:rPr>
      </w:pPr>
      <w:r>
        <w:rPr>
          <w:bCs/>
          <w:i/>
          <w:iCs/>
          <w:lang w:val="en-GB"/>
        </w:rPr>
        <w:t>Subject to UE capability, the UE may report an UL Timestamp associated to a UE Rx-Tx measurement, corresponding to the timing of the uplink subframe of a positioning SRS, instead of original DL Timestamp.</w:t>
      </w:r>
    </w:p>
    <w:p w14:paraId="1AB220AF" w14:textId="77777777" w:rsidR="00104BEC" w:rsidRDefault="002C2F80">
      <w:pPr>
        <w:pStyle w:val="ListParagraph"/>
        <w:numPr>
          <w:ilvl w:val="2"/>
          <w:numId w:val="35"/>
        </w:numPr>
        <w:rPr>
          <w:bCs/>
          <w:i/>
          <w:iCs/>
          <w:lang w:val="en-GB"/>
        </w:rPr>
      </w:pPr>
      <w:r>
        <w:rPr>
          <w:bCs/>
          <w:i/>
          <w:iCs/>
          <w:lang w:val="en-GB"/>
        </w:rPr>
        <w:t>The nr-TimeStamp field in the IE NR-Multi-RTT-SignalMeasurementInformation in LPP should be redefined to  specify the time instance for the uplink subframe of a positioning SRS related to the Tx time of the UE Rx-Tx measurement, instead of the original time instance for which the measurement is performed, related to the Rx time of the UE Rx-Tx measurement</w:t>
      </w:r>
    </w:p>
    <w:p w14:paraId="3E9C8DCD" w14:textId="77777777" w:rsidR="00104BEC" w:rsidRDefault="002C2F80">
      <w:pPr>
        <w:pStyle w:val="ListParagraph"/>
        <w:numPr>
          <w:ilvl w:val="2"/>
          <w:numId w:val="35"/>
        </w:numPr>
        <w:rPr>
          <w:bCs/>
          <w:i/>
          <w:iCs/>
          <w:lang w:val="en-GB"/>
        </w:rPr>
      </w:pPr>
      <w:r>
        <w:rPr>
          <w:bCs/>
          <w:i/>
          <w:iCs/>
          <w:lang w:val="en-GB"/>
        </w:rPr>
        <w:t xml:space="preserve">Add the following to the UE Rx-Tx time difference definition (similar to the definition for HD-FDD UE in TS 36.214): </w:t>
      </w:r>
    </w:p>
    <w:p w14:paraId="16F8BC1B" w14:textId="77777777" w:rsidR="00104BEC" w:rsidRDefault="002C2F80">
      <w:pPr>
        <w:pStyle w:val="ListParagraph"/>
        <w:numPr>
          <w:ilvl w:val="2"/>
          <w:numId w:val="35"/>
        </w:numPr>
        <w:rPr>
          <w:bCs/>
          <w:i/>
          <w:iCs/>
          <w:lang w:val="en-GB"/>
        </w:rPr>
      </w:pPr>
      <w:r>
        <w:rPr>
          <w:bCs/>
          <w:i/>
          <w:iCs/>
          <w:lang w:val="en-GB"/>
        </w:rPr>
        <w:t>If the UE does not transmit SRS in subframe #j, and if the UE reports a timestamp for the positioning SRS associated to the measurement, it shall compensate for the difference in the transmit timing of uplink subframe #j and the transmission timing of the subframe containing positioning SRS.</w:t>
      </w:r>
    </w:p>
    <w:p w14:paraId="5F5507FC" w14:textId="77777777" w:rsidR="00104BEC" w:rsidRDefault="002C2F80">
      <w:pPr>
        <w:pStyle w:val="ListParagraph"/>
        <w:numPr>
          <w:ilvl w:val="0"/>
          <w:numId w:val="35"/>
        </w:numPr>
        <w:rPr>
          <w:bCs/>
          <w:i/>
          <w:iCs/>
          <w:lang w:val="en-GB"/>
        </w:rPr>
      </w:pPr>
      <w:r>
        <w:rPr>
          <w:bCs/>
          <w:i/>
          <w:iCs/>
          <w:lang w:val="en-GB"/>
        </w:rPr>
        <w:t>(</w:t>
      </w:r>
      <w:r>
        <w:rPr>
          <w:b/>
          <w:bCs/>
          <w:i/>
          <w:iCs/>
          <w:lang w:val="en-GB"/>
        </w:rPr>
        <w:t>CATT, R1-2111256[4]) Proposal 5</w:t>
      </w:r>
      <w:r>
        <w:rPr>
          <w:bCs/>
          <w:i/>
          <w:iCs/>
          <w:lang w:val="en-GB"/>
        </w:rPr>
        <w:t>: When the UE uses the multiple samples of UE Rx-Tx time difference to calculate the measured value of UE Rx-Tx time difference, the UE should be expected that the transmit timing of SRS-Pos corresponding to all the samples used to calculate one UE Rx-Tx time difference measurement report or one UE Rx-Tx time difference measurement instance, should be subject to either no timing adjustment, or the same timing adjustment.</w:t>
      </w:r>
    </w:p>
    <w:p w14:paraId="5C2046E1" w14:textId="77777777" w:rsidR="00104BEC" w:rsidRDefault="002C2F80">
      <w:pPr>
        <w:pStyle w:val="ListParagraph"/>
        <w:numPr>
          <w:ilvl w:val="0"/>
          <w:numId w:val="35"/>
        </w:numPr>
        <w:rPr>
          <w:i/>
        </w:rPr>
      </w:pPr>
      <w:r>
        <w:rPr>
          <w:b/>
          <w:i/>
        </w:rPr>
        <w:t>(OPPO, R1-2111289[5]) Proposal 6</w:t>
      </w:r>
      <w:r>
        <w:rPr>
          <w:i/>
        </w:rPr>
        <w:t>: Among the three options regarding the UE Rx-Tx time difference, support Option 1, i.e.,</w:t>
      </w:r>
    </w:p>
    <w:p w14:paraId="5D4C1B00" w14:textId="77777777" w:rsidR="00104BEC" w:rsidRDefault="002C2F80">
      <w:pPr>
        <w:pStyle w:val="ListParagraph"/>
        <w:numPr>
          <w:ilvl w:val="1"/>
          <w:numId w:val="35"/>
        </w:numPr>
        <w:rPr>
          <w:i/>
        </w:rPr>
      </w:pPr>
      <w:r>
        <w:rPr>
          <w:i/>
        </w:rPr>
        <w:t>Subject to UE capability, the UE may report an additional UL Timestamp associated to a UE Rx-Tx measurement, corresponding to the timing of the uplink subframe of a positioning SRS.</w:t>
      </w:r>
    </w:p>
    <w:p w14:paraId="4BB4B31B" w14:textId="77777777" w:rsidR="00104BEC" w:rsidRDefault="002C2F80">
      <w:pPr>
        <w:pStyle w:val="ListParagraph"/>
        <w:numPr>
          <w:ilvl w:val="1"/>
          <w:numId w:val="35"/>
        </w:numPr>
        <w:rPr>
          <w:i/>
        </w:rPr>
      </w:pPr>
      <w:r>
        <w:rPr>
          <w:i/>
        </w:rPr>
        <w:t xml:space="preserve">Add the following to the UE Rx-Tx time difference definition (similar to the definition for HD-FDD UE in TS 36.214): </w:t>
      </w:r>
    </w:p>
    <w:p w14:paraId="6E47E00F" w14:textId="77777777" w:rsidR="00104BEC" w:rsidRDefault="002C2F80">
      <w:pPr>
        <w:pStyle w:val="ListParagraph"/>
        <w:numPr>
          <w:ilvl w:val="2"/>
          <w:numId w:val="35"/>
        </w:numPr>
        <w:rPr>
          <w:i/>
        </w:rPr>
      </w:pPr>
      <w:r>
        <w:rPr>
          <w:i/>
        </w:rPr>
        <w:t>If the UE does not transmit SRS in subframe #j, and if the UE reports an additional timestamp for the positioning SRS associated to the measurement, it shall compensate for the difference in the transmit timing of uplink subframe #j and the transmission timing of the subframe containing positioning SRS.</w:t>
      </w:r>
    </w:p>
    <w:p w14:paraId="566B83B4" w14:textId="77777777" w:rsidR="00104BEC" w:rsidRDefault="002C2F80">
      <w:pPr>
        <w:pStyle w:val="ListParagraph"/>
        <w:numPr>
          <w:ilvl w:val="0"/>
          <w:numId w:val="35"/>
        </w:numPr>
        <w:rPr>
          <w:i/>
        </w:rPr>
      </w:pPr>
      <w:r>
        <w:rPr>
          <w:b/>
          <w:i/>
        </w:rPr>
        <w:t>(Nokia, R1- 2111364[6]) Proposal 11:</w:t>
      </w:r>
      <w:r>
        <w:rPr>
          <w:i/>
        </w:rPr>
        <w:t xml:space="preserve"> </w:t>
      </w:r>
      <w:r>
        <w:rPr>
          <w:i/>
          <w:highlight w:val="yellow"/>
        </w:rPr>
        <w:t>Do not discuss</w:t>
      </w:r>
      <w:r>
        <w:rPr>
          <w:i/>
        </w:rPr>
        <w:t xml:space="preserve"> the UE Rx-Tx time difference measurement definition options further in RAN1.</w:t>
      </w:r>
    </w:p>
    <w:p w14:paraId="75A86BBA" w14:textId="77777777" w:rsidR="00104BEC" w:rsidRDefault="002C2F80">
      <w:pPr>
        <w:pStyle w:val="ListParagraph"/>
        <w:numPr>
          <w:ilvl w:val="0"/>
          <w:numId w:val="35"/>
        </w:numPr>
        <w:rPr>
          <w:i/>
        </w:rPr>
      </w:pPr>
      <w:r>
        <w:rPr>
          <w:b/>
          <w:i/>
        </w:rPr>
        <w:t>(CMCC, R1-2111609[9])</w:t>
      </w:r>
      <w:r>
        <w:rPr>
          <w:i/>
        </w:rPr>
        <w:t xml:space="preserve"> Proposal 3: Support Option 1 related to the UE Rx-Tx time difference:</w:t>
      </w:r>
    </w:p>
    <w:p w14:paraId="5939A885" w14:textId="77777777" w:rsidR="00104BEC" w:rsidRDefault="002C2F80">
      <w:pPr>
        <w:pStyle w:val="ListParagraph"/>
        <w:numPr>
          <w:ilvl w:val="1"/>
          <w:numId w:val="35"/>
        </w:numPr>
        <w:rPr>
          <w:i/>
        </w:rPr>
      </w:pPr>
      <w:r>
        <w:rPr>
          <w:i/>
        </w:rPr>
        <w:t xml:space="preserve">Option 1: </w:t>
      </w:r>
    </w:p>
    <w:p w14:paraId="1402CA2A" w14:textId="77777777" w:rsidR="00104BEC" w:rsidRDefault="002C2F80">
      <w:pPr>
        <w:pStyle w:val="ListParagraph"/>
        <w:numPr>
          <w:ilvl w:val="2"/>
          <w:numId w:val="35"/>
        </w:numPr>
        <w:rPr>
          <w:i/>
        </w:rPr>
      </w:pPr>
      <w:r>
        <w:rPr>
          <w:i/>
        </w:rPr>
        <w:lastRenderedPageBreak/>
        <w:t>Subject to UE capability, the UE may report an additional UL Timestamp associated to a UE Rx-Tx measurement, corresponding to the timing of the uplink subframe of a positioning SRS.</w:t>
      </w:r>
    </w:p>
    <w:p w14:paraId="4A126A8D" w14:textId="77777777" w:rsidR="00104BEC" w:rsidRDefault="002C2F80">
      <w:pPr>
        <w:pStyle w:val="ListParagraph"/>
        <w:numPr>
          <w:ilvl w:val="2"/>
          <w:numId w:val="35"/>
        </w:numPr>
        <w:rPr>
          <w:i/>
        </w:rPr>
      </w:pPr>
      <w:r>
        <w:rPr>
          <w:i/>
        </w:rPr>
        <w:t xml:space="preserve">Add the following to the UE Rx-Tx time difference definition (similar to the definition for HD-FDD UE in TS 36.214): </w:t>
      </w:r>
    </w:p>
    <w:p w14:paraId="3F8E6D07" w14:textId="77777777" w:rsidR="00104BEC" w:rsidRDefault="002C2F80">
      <w:pPr>
        <w:pStyle w:val="ListParagraph"/>
        <w:numPr>
          <w:ilvl w:val="3"/>
          <w:numId w:val="35"/>
        </w:numPr>
        <w:rPr>
          <w:i/>
        </w:rPr>
      </w:pPr>
      <w:r>
        <w:rPr>
          <w:i/>
        </w:rPr>
        <w:t>If the UE does not transmit SRS in subframe #j, and if the UE reports an additional timestamp for the positioning SRS associated to the measurement, it shall compensate for the difference in the transmit timing of uplink subframe #j and the transmission timing of the subframe containing positioning SRS.</w:t>
      </w:r>
    </w:p>
    <w:p w14:paraId="55F97C29" w14:textId="77777777" w:rsidR="00104BEC" w:rsidRDefault="002C2F80">
      <w:pPr>
        <w:pStyle w:val="ListParagraph"/>
        <w:numPr>
          <w:ilvl w:val="0"/>
          <w:numId w:val="35"/>
        </w:numPr>
        <w:rPr>
          <w:i/>
        </w:rPr>
      </w:pPr>
      <w:r>
        <w:rPr>
          <w:b/>
          <w:i/>
        </w:rPr>
        <w:t>(Samsung, R1-2111738[10])Proposal 3</w:t>
      </w:r>
      <w:r>
        <w:rPr>
          <w:i/>
        </w:rPr>
        <w:t xml:space="preserve">: </w:t>
      </w:r>
    </w:p>
    <w:p w14:paraId="5F1D09D5" w14:textId="77777777" w:rsidR="00104BEC" w:rsidRDefault="002C2F80">
      <w:pPr>
        <w:pStyle w:val="ListParagraph"/>
        <w:numPr>
          <w:ilvl w:val="1"/>
          <w:numId w:val="35"/>
        </w:numPr>
        <w:rPr>
          <w:i/>
        </w:rPr>
      </w:pPr>
      <w:r>
        <w:rPr>
          <w:i/>
        </w:rPr>
        <w:t xml:space="preserve">UE may report an additional UL Timestamp associated to a UE Rx-Tx measurement, corresponding to the timing of the uplink subframe of a positioning SRS </w:t>
      </w:r>
    </w:p>
    <w:p w14:paraId="780F2184" w14:textId="77777777" w:rsidR="00104BEC" w:rsidRDefault="002C2F80">
      <w:pPr>
        <w:pStyle w:val="ListParagraph"/>
        <w:numPr>
          <w:ilvl w:val="1"/>
          <w:numId w:val="35"/>
        </w:numPr>
        <w:rPr>
          <w:i/>
        </w:rPr>
      </w:pPr>
      <w:r>
        <w:rPr>
          <w:i/>
        </w:rPr>
        <w:t xml:space="preserve">Add the following to the UE Rx-Tx time difference definition: </w:t>
      </w:r>
    </w:p>
    <w:p w14:paraId="7785CFCB" w14:textId="77777777" w:rsidR="00104BEC" w:rsidRDefault="002C2F80">
      <w:pPr>
        <w:pStyle w:val="ListParagraph"/>
        <w:numPr>
          <w:ilvl w:val="1"/>
          <w:numId w:val="35"/>
        </w:numPr>
        <w:rPr>
          <w:i/>
        </w:rPr>
      </w:pPr>
      <w:r>
        <w:rPr>
          <w:i/>
        </w:rPr>
        <w:t>If the UE does not transmit SRS in subframe #j, and if the UE reports an additional timestamp for the positioning SRS associated to the measurement, it shall compensate for the difference in the transmit timing of uplink subframe #j and the transmission timing of the subframe containing positioning SRS.</w:t>
      </w:r>
    </w:p>
    <w:p w14:paraId="63818EE9" w14:textId="77777777" w:rsidR="00104BEC" w:rsidRDefault="002C2F80">
      <w:pPr>
        <w:pStyle w:val="ListParagraph"/>
        <w:numPr>
          <w:ilvl w:val="0"/>
          <w:numId w:val="35"/>
        </w:numPr>
        <w:rPr>
          <w:i/>
        </w:rPr>
      </w:pPr>
      <w:r>
        <w:rPr>
          <w:b/>
          <w:i/>
          <w:lang w:val="en-GB"/>
        </w:rPr>
        <w:t xml:space="preserve">(LGE, R1-211973[13]) Proposal 3: </w:t>
      </w:r>
      <w:r>
        <w:rPr>
          <w:rFonts w:hint="eastAsia"/>
          <w:i/>
        </w:rPr>
        <w:t>Regarding</w:t>
      </w:r>
      <w:r>
        <w:rPr>
          <w:i/>
        </w:rPr>
        <w:t xml:space="preserve"> </w:t>
      </w:r>
      <w:r>
        <w:rPr>
          <w:rFonts w:hint="eastAsia"/>
          <w:i/>
        </w:rPr>
        <w:t xml:space="preserve">TA change for UL positioning measurement, RAN1 should </w:t>
      </w:r>
      <w:r>
        <w:rPr>
          <w:i/>
        </w:rPr>
        <w:t>support</w:t>
      </w:r>
      <w:r>
        <w:rPr>
          <w:rFonts w:hint="eastAsia"/>
          <w:i/>
        </w:rPr>
        <w:t xml:space="preserve"> option 2(</w:t>
      </w:r>
      <w:r>
        <w:rPr>
          <w:i/>
        </w:rPr>
        <w:t>reporting Timing Adjustment (TA) change information) to enhance Multi-RTT accuracy enhancement</w:t>
      </w:r>
      <w:r>
        <w:rPr>
          <w:rFonts w:hint="eastAsia"/>
          <w:i/>
        </w:rPr>
        <w:t>.</w:t>
      </w:r>
      <w:r>
        <w:rPr>
          <w:i/>
        </w:rPr>
        <w:t xml:space="preserve"> </w:t>
      </w:r>
    </w:p>
    <w:p w14:paraId="7C547DB2" w14:textId="77777777" w:rsidR="00104BEC" w:rsidRDefault="002C2F80">
      <w:pPr>
        <w:pStyle w:val="ListParagraph"/>
        <w:numPr>
          <w:ilvl w:val="0"/>
          <w:numId w:val="35"/>
        </w:numPr>
        <w:rPr>
          <w:i/>
        </w:rPr>
      </w:pPr>
      <w:r>
        <w:rPr>
          <w:b/>
          <w:i/>
          <w:lang w:val="en-GB"/>
        </w:rPr>
        <w:t xml:space="preserve">(LGE, R1-211973[13]) Proposal 4: </w:t>
      </w:r>
      <w:r>
        <w:rPr>
          <w:i/>
        </w:rPr>
        <w:t xml:space="preserve">If reporting TA change information from UE is supported, RAN1 needs to consider the measurement report as conveying the TA change information. </w:t>
      </w:r>
    </w:p>
    <w:p w14:paraId="50671BEF" w14:textId="77777777" w:rsidR="00104BEC" w:rsidRDefault="002C2F80">
      <w:pPr>
        <w:pStyle w:val="ListParagraph"/>
        <w:numPr>
          <w:ilvl w:val="0"/>
          <w:numId w:val="35"/>
        </w:numPr>
        <w:rPr>
          <w:i/>
        </w:rPr>
      </w:pPr>
      <w:r>
        <w:rPr>
          <w:b/>
          <w:i/>
          <w:lang w:val="en-GB"/>
        </w:rPr>
        <w:t xml:space="preserve">(LGE, R1-211973[13]) Proposal 5: </w:t>
      </w:r>
      <w:r>
        <w:rPr>
          <w:i/>
        </w:rPr>
        <w:t>To solve the differentiation problem from TA changes, consider introducing time duration (or window) where UE applies fixed TA.</w:t>
      </w:r>
    </w:p>
    <w:p w14:paraId="1EA78CD9" w14:textId="77777777" w:rsidR="00104BEC" w:rsidRDefault="002C2F80">
      <w:pPr>
        <w:pStyle w:val="ListParagraph"/>
        <w:numPr>
          <w:ilvl w:val="0"/>
          <w:numId w:val="35"/>
        </w:numPr>
        <w:rPr>
          <w:i/>
        </w:rPr>
      </w:pPr>
      <w:r>
        <w:rPr>
          <w:rFonts w:hint="eastAsia"/>
          <w:b/>
          <w:i/>
        </w:rPr>
        <w:t>(MTK, R1-2112071[14]) Proposal 2-1</w:t>
      </w:r>
      <w:r>
        <w:rPr>
          <w:rFonts w:hint="eastAsia"/>
          <w:i/>
        </w:rPr>
        <w:t xml:space="preserve">: </w:t>
      </w:r>
      <w:r>
        <w:rPr>
          <w:i/>
        </w:rPr>
        <w:t>Support UE to report TX timing change information, not to compensate it within the UE report</w:t>
      </w:r>
    </w:p>
    <w:p w14:paraId="1CD31F53" w14:textId="77777777" w:rsidR="00104BEC" w:rsidRDefault="002C2F80">
      <w:pPr>
        <w:pStyle w:val="ListParagraph"/>
        <w:numPr>
          <w:ilvl w:val="0"/>
          <w:numId w:val="35"/>
        </w:numPr>
        <w:rPr>
          <w:i/>
        </w:rPr>
      </w:pPr>
      <w:r>
        <w:rPr>
          <w:b/>
          <w:bCs/>
          <w:i/>
          <w:iCs/>
          <w:lang w:val="en-GB"/>
        </w:rPr>
        <w:t xml:space="preserve">Qualcomm, R1-2112217[16])Proposal 1: </w:t>
      </w:r>
      <w:r>
        <w:rPr>
          <w:bCs/>
          <w:i/>
          <w:iCs/>
          <w:lang w:val="en-GB"/>
        </w:rPr>
        <w:t>For the purpose of enhancing the accuracy of RTT method, support Option 1.</w:t>
      </w:r>
    </w:p>
    <w:p w14:paraId="6A65795C" w14:textId="77777777" w:rsidR="00104BEC" w:rsidRDefault="002C2F80">
      <w:pPr>
        <w:pStyle w:val="ListParagraph"/>
        <w:numPr>
          <w:ilvl w:val="0"/>
          <w:numId w:val="35"/>
        </w:numPr>
        <w:rPr>
          <w:i/>
        </w:rPr>
      </w:pPr>
      <w:r>
        <w:rPr>
          <w:b/>
          <w:i/>
        </w:rPr>
        <w:t>(Ericsson, R1-2112339[18]) Proposal 18:</w:t>
      </w:r>
      <w:r>
        <w:rPr>
          <w:i/>
        </w:rPr>
        <w:t xml:space="preserve"> To mitigate transmission timing changes for multi-RTT measurements:</w:t>
      </w:r>
    </w:p>
    <w:p w14:paraId="51ED9FD4" w14:textId="77777777" w:rsidR="00104BEC" w:rsidRDefault="002C2F80">
      <w:pPr>
        <w:pStyle w:val="ListParagraph"/>
        <w:numPr>
          <w:ilvl w:val="1"/>
          <w:numId w:val="35"/>
        </w:numPr>
        <w:rPr>
          <w:i/>
        </w:rPr>
      </w:pPr>
      <w:r>
        <w:rPr>
          <w:i/>
        </w:rPr>
        <w:t>Support the LMF to configure a UE (with required capabilities) with a list of SRS resource sets and SRS resources for each TRP for reporting of transmission timing compensation.</w:t>
      </w:r>
    </w:p>
    <w:p w14:paraId="241966F4" w14:textId="77777777" w:rsidR="00104BEC" w:rsidRDefault="002C2F80">
      <w:pPr>
        <w:pStyle w:val="ListParagraph"/>
        <w:numPr>
          <w:ilvl w:val="2"/>
          <w:numId w:val="35"/>
        </w:numPr>
        <w:rPr>
          <w:i/>
        </w:rPr>
      </w:pPr>
      <w:r>
        <w:rPr>
          <w:i/>
        </w:rPr>
        <w:t>In case, an SRS resource set is listed, then that should be interpreted as including all SRS resources in the SRS resource set.</w:t>
      </w:r>
    </w:p>
    <w:p w14:paraId="7D8F576F" w14:textId="77777777" w:rsidR="00104BEC" w:rsidRDefault="002C2F80">
      <w:pPr>
        <w:pStyle w:val="ListParagraph"/>
        <w:numPr>
          <w:ilvl w:val="1"/>
          <w:numId w:val="35"/>
        </w:numPr>
        <w:rPr>
          <w:i/>
        </w:rPr>
      </w:pPr>
      <w:r>
        <w:rPr>
          <w:i/>
        </w:rPr>
        <w:t>Given a UE Rx-Tx time difference measurement reported in a multi RTT report, the UE should also report a transmission timing compensation for each SRS resource indicated for transmission timing compensation.</w:t>
      </w:r>
    </w:p>
    <w:p w14:paraId="7F1A3162" w14:textId="77777777" w:rsidR="00104BEC" w:rsidRDefault="002C2F80">
      <w:pPr>
        <w:pStyle w:val="ListParagraph"/>
        <w:numPr>
          <w:ilvl w:val="2"/>
          <w:numId w:val="35"/>
        </w:numPr>
        <w:rPr>
          <w:i/>
        </w:rPr>
      </w:pPr>
      <w:r>
        <w:rPr>
          <w:i/>
        </w:rPr>
        <w:t>The transmission timing compensation is signaled together with two timestamps:</w:t>
      </w:r>
    </w:p>
    <w:p w14:paraId="2AE58ABE" w14:textId="77777777" w:rsidR="00104BEC" w:rsidRDefault="002C2F80">
      <w:pPr>
        <w:pStyle w:val="ListParagraph"/>
        <w:numPr>
          <w:ilvl w:val="3"/>
          <w:numId w:val="35"/>
        </w:numPr>
        <w:rPr>
          <w:i/>
        </w:rPr>
      </w:pPr>
      <w:r>
        <w:rPr>
          <w:i/>
        </w:rPr>
        <w:t>A first timestamp for the UL subframe #j closest in time to the DL subframe #i in which the DL PRS used for the UE Rx-Tx time difference measurement is received</w:t>
      </w:r>
    </w:p>
    <w:p w14:paraId="43086487" w14:textId="77777777" w:rsidR="00104BEC" w:rsidRDefault="002C2F80">
      <w:pPr>
        <w:pStyle w:val="ListParagraph"/>
        <w:numPr>
          <w:ilvl w:val="3"/>
          <w:numId w:val="35"/>
        </w:numPr>
        <w:rPr>
          <w:i/>
        </w:rPr>
      </w:pPr>
      <w:r>
        <w:rPr>
          <w:i/>
        </w:rPr>
        <w:t>A second timestamp for the subframe #k where the TX instance of the SRS resource occurs which is closest in time to the reception time of the DL PRS used for the UE Rx-Tx time difference measurement.</w:t>
      </w:r>
    </w:p>
    <w:p w14:paraId="34057027" w14:textId="77777777" w:rsidR="00104BEC" w:rsidRDefault="002C2F80">
      <w:pPr>
        <w:pStyle w:val="ListParagraph"/>
        <w:numPr>
          <w:ilvl w:val="2"/>
          <w:numId w:val="35"/>
        </w:numPr>
        <w:rPr>
          <w:i/>
        </w:rPr>
      </w:pPr>
      <w:r>
        <w:rPr>
          <w:i/>
        </w:rPr>
        <w:t>Transmission timing compensation is defined as the difference in transmission timing between the subframe #k and subframe #j.</w:t>
      </w:r>
    </w:p>
    <w:p w14:paraId="4FAC4B3A" w14:textId="77777777" w:rsidR="00104BEC" w:rsidRDefault="002C2F80">
      <w:pPr>
        <w:pStyle w:val="ListParagraph"/>
        <w:numPr>
          <w:ilvl w:val="2"/>
          <w:numId w:val="35"/>
        </w:numPr>
        <w:rPr>
          <w:i/>
        </w:rPr>
      </w:pPr>
      <w:r>
        <w:rPr>
          <w:i/>
        </w:rPr>
        <w:t>Transmission timing is defined as the time between the transmission of UL subframe #i and the first detected path (in time) of the corresponding downlink subframe #i from the reference cell.</w:t>
      </w:r>
    </w:p>
    <w:p w14:paraId="1FCEDFB7" w14:textId="77777777" w:rsidR="00104BEC" w:rsidRDefault="002C2F80">
      <w:pPr>
        <w:pStyle w:val="ListParagraph"/>
        <w:numPr>
          <w:ilvl w:val="2"/>
          <w:numId w:val="35"/>
        </w:numPr>
        <w:rPr>
          <w:i/>
        </w:rPr>
      </w:pPr>
      <w:r>
        <w:rPr>
          <w:i/>
        </w:rPr>
        <w:t xml:space="preserve">A transmission timing compensation in a multi-RTT report is only coupled to the two timestamps and is thus in the report not tied to a specific SRS resource or UE Rx-Tx time difference measurement. </w:t>
      </w:r>
    </w:p>
    <w:p w14:paraId="5E693BAE" w14:textId="77777777" w:rsidR="00104BEC" w:rsidRDefault="002C2F80">
      <w:pPr>
        <w:pStyle w:val="ListParagraph"/>
        <w:numPr>
          <w:ilvl w:val="0"/>
          <w:numId w:val="35"/>
        </w:numPr>
        <w:rPr>
          <w:i/>
        </w:rPr>
      </w:pPr>
      <w:r>
        <w:rPr>
          <w:b/>
          <w:i/>
        </w:rPr>
        <w:t>(Ericsson, R1-2112339[18]) Proposal 19:</w:t>
      </w:r>
      <w:r>
        <w:rPr>
          <w:i/>
        </w:rPr>
        <w:t xml:space="preserve"> The transmission timing compensation should be reported by the UE to the LMF together with a quality estimate, giving a measure of the deviation of the transmission timing compensation from the true difference in transmission timing between UL subframe #k of UL SRS transmission and UL subframe #j closest in time to DL PRS reception.</w:t>
      </w:r>
    </w:p>
    <w:p w14:paraId="06237801" w14:textId="77777777" w:rsidR="00104BEC" w:rsidRDefault="00104BEC">
      <w:pPr>
        <w:rPr>
          <w:lang w:val="en-US"/>
        </w:rPr>
      </w:pPr>
    </w:p>
    <w:p w14:paraId="19BF6029" w14:textId="77777777" w:rsidR="00104BEC" w:rsidRDefault="002C2F80">
      <w:pPr>
        <w:pStyle w:val="Subtitle"/>
        <w:rPr>
          <w:rFonts w:ascii="Times New Roman" w:hAnsi="Times New Roman" w:cs="Times New Roman"/>
        </w:rPr>
      </w:pPr>
      <w:r>
        <w:rPr>
          <w:rFonts w:ascii="Times New Roman" w:hAnsi="Times New Roman" w:cs="Times New Roman"/>
        </w:rPr>
        <w:t>FL comments</w:t>
      </w:r>
    </w:p>
    <w:p w14:paraId="5DD8B54C" w14:textId="77777777" w:rsidR="00104BEC" w:rsidRDefault="002C2F80">
      <w:pPr>
        <w:pStyle w:val="TAL"/>
        <w:rPr>
          <w:rFonts w:ascii="Times New Roman" w:hAnsi="Times New Roman"/>
          <w:sz w:val="20"/>
          <w:lang w:eastAsia="en-GB"/>
        </w:rPr>
      </w:pPr>
      <w:r>
        <w:rPr>
          <w:rFonts w:ascii="Times New Roman" w:hAnsi="Times New Roman"/>
          <w:sz w:val="20"/>
          <w:lang w:eastAsia="en-GB"/>
        </w:rPr>
        <w:t xml:space="preserve">The feedbacks for the options may be summarised as follows: </w:t>
      </w:r>
    </w:p>
    <w:p w14:paraId="5DB00B7C" w14:textId="77777777" w:rsidR="00104BEC" w:rsidRDefault="002C2F80">
      <w:pPr>
        <w:numPr>
          <w:ilvl w:val="0"/>
          <w:numId w:val="55"/>
        </w:numPr>
        <w:spacing w:beforeLines="50" w:before="120" w:afterLines="50" w:after="120" w:line="240" w:lineRule="auto"/>
        <w:contextualSpacing/>
        <w:rPr>
          <w:rFonts w:eastAsia="SimSun"/>
        </w:rPr>
      </w:pPr>
      <w:r>
        <w:rPr>
          <w:rFonts w:eastAsia="SimSun"/>
          <w:lang w:eastAsia="zh-CN"/>
        </w:rPr>
        <w:t xml:space="preserve">Option 1: </w:t>
      </w:r>
    </w:p>
    <w:p w14:paraId="45B57CF2" w14:textId="77777777" w:rsidR="00104BEC" w:rsidRDefault="002C2F80">
      <w:pPr>
        <w:numPr>
          <w:ilvl w:val="1"/>
          <w:numId w:val="55"/>
        </w:numPr>
        <w:spacing w:beforeLines="50" w:before="120" w:afterLines="50" w:after="120" w:line="240" w:lineRule="auto"/>
        <w:contextualSpacing/>
        <w:rPr>
          <w:rFonts w:eastAsia="SimSun"/>
        </w:rPr>
      </w:pPr>
      <w:r>
        <w:rPr>
          <w:rFonts w:eastAsia="SimSun"/>
          <w:lang w:eastAsia="zh-CN"/>
        </w:rPr>
        <w:t>Subject to UE capability, the UE may report an additional UL Timestamp associated to a UE Rx-Tx measurement, corresponding to the timing of the uplink subframe of a positioning SRS.</w:t>
      </w:r>
    </w:p>
    <w:p w14:paraId="5E873524" w14:textId="77777777" w:rsidR="00104BEC" w:rsidRDefault="002C2F80">
      <w:pPr>
        <w:numPr>
          <w:ilvl w:val="1"/>
          <w:numId w:val="55"/>
        </w:numPr>
        <w:spacing w:beforeLines="50" w:before="120" w:afterLines="50" w:after="120" w:line="240" w:lineRule="auto"/>
        <w:contextualSpacing/>
        <w:rPr>
          <w:rFonts w:eastAsia="SimSun"/>
        </w:rPr>
      </w:pPr>
      <w:r>
        <w:rPr>
          <w:rFonts w:eastAsia="SimSun"/>
          <w:lang w:eastAsia="zh-CN"/>
        </w:rPr>
        <w:t xml:space="preserve">Add the following to the UE Rx-Tx time difference definition (similar to the definition for HD-FDD UE in TS 36.214): </w:t>
      </w:r>
    </w:p>
    <w:p w14:paraId="040E8F22" w14:textId="77777777" w:rsidR="00104BEC" w:rsidRDefault="002C2F80">
      <w:pPr>
        <w:numPr>
          <w:ilvl w:val="2"/>
          <w:numId w:val="55"/>
        </w:numPr>
        <w:spacing w:beforeLines="50" w:before="120" w:afterLines="50" w:after="120" w:line="240" w:lineRule="auto"/>
        <w:contextualSpacing/>
        <w:rPr>
          <w:rFonts w:eastAsia="SimSun"/>
        </w:rPr>
      </w:pPr>
      <w:r>
        <w:rPr>
          <w:rFonts w:eastAsia="SimSun"/>
          <w:lang w:eastAsia="zh-CN"/>
        </w:rPr>
        <w:t>If the UE does not transmit SRS in subframe #j, and if the UE reports an additional timestamp for the positioning SRS associated to the measurement, it shall compensate for the difference in the transmit timing of uplink subframe #j and the transmission timing of the subframe containing positioning SRS.</w:t>
      </w:r>
    </w:p>
    <w:p w14:paraId="3D95B1CA" w14:textId="77777777" w:rsidR="00104BEC" w:rsidRDefault="002C2F80">
      <w:pPr>
        <w:spacing w:beforeLines="50" w:before="120" w:afterLines="50" w:after="120" w:line="240" w:lineRule="auto"/>
        <w:ind w:left="1364" w:firstLine="56"/>
        <w:contextualSpacing/>
        <w:rPr>
          <w:rFonts w:eastAsia="SimSun"/>
          <w:i/>
        </w:rPr>
      </w:pPr>
      <w:r>
        <w:rPr>
          <w:rFonts w:eastAsia="SimSun"/>
          <w:b/>
          <w:i/>
        </w:rPr>
        <w:t>Supported by:</w:t>
      </w:r>
      <w:r>
        <w:rPr>
          <w:rFonts w:eastAsia="SimSun"/>
          <w:i/>
        </w:rPr>
        <w:t xml:space="preserve"> CATT (with a suggestion on the modification of the timestamp), OPPO, CMCC, Samsung, Qualcomm, </w:t>
      </w:r>
    </w:p>
    <w:p w14:paraId="32D27331" w14:textId="77777777" w:rsidR="00104BEC" w:rsidRDefault="002C2F80">
      <w:pPr>
        <w:spacing w:beforeLines="50" w:before="120" w:afterLines="50" w:after="120" w:line="240" w:lineRule="auto"/>
        <w:ind w:left="1364" w:firstLine="56"/>
        <w:contextualSpacing/>
        <w:rPr>
          <w:rFonts w:eastAsia="SimSun"/>
          <w:i/>
        </w:rPr>
      </w:pPr>
      <w:r>
        <w:rPr>
          <w:rFonts w:eastAsia="SimSun"/>
          <w:i/>
        </w:rPr>
        <w:lastRenderedPageBreak/>
        <w:t xml:space="preserve">Intel, </w:t>
      </w:r>
    </w:p>
    <w:p w14:paraId="4E99EC5A" w14:textId="77777777" w:rsidR="00104BEC" w:rsidRDefault="002C2F80">
      <w:pPr>
        <w:numPr>
          <w:ilvl w:val="0"/>
          <w:numId w:val="55"/>
        </w:numPr>
        <w:spacing w:beforeLines="50" w:before="120" w:afterLines="50" w:after="120" w:line="240" w:lineRule="auto"/>
        <w:contextualSpacing/>
        <w:rPr>
          <w:rFonts w:eastAsia="SimSun"/>
        </w:rPr>
      </w:pPr>
      <w:r>
        <w:rPr>
          <w:rFonts w:eastAsia="SimSun"/>
          <w:lang w:eastAsia="zh-CN"/>
        </w:rPr>
        <w:t xml:space="preserve">Option 2: </w:t>
      </w:r>
    </w:p>
    <w:p w14:paraId="020D1277" w14:textId="77777777" w:rsidR="00104BEC" w:rsidRDefault="002C2F80">
      <w:pPr>
        <w:numPr>
          <w:ilvl w:val="1"/>
          <w:numId w:val="55"/>
        </w:numPr>
        <w:spacing w:beforeLines="50" w:before="120" w:afterLines="50" w:after="120" w:line="240" w:lineRule="auto"/>
        <w:contextualSpacing/>
        <w:rPr>
          <w:rFonts w:eastAsia="SimSun"/>
        </w:rPr>
      </w:pPr>
      <w:r>
        <w:rPr>
          <w:rFonts w:eastAsia="SimSun"/>
          <w:lang w:eastAsia="zh-CN"/>
        </w:rPr>
        <w:t>Subject to a UE capability, a UE may optionally report Timing Adjustment (TA) change information</w:t>
      </w:r>
    </w:p>
    <w:p w14:paraId="4A8A0392" w14:textId="77777777" w:rsidR="00104BEC" w:rsidRDefault="002C2F80">
      <w:pPr>
        <w:spacing w:beforeLines="50" w:before="120" w:afterLines="50" w:after="120" w:line="240" w:lineRule="auto"/>
        <w:ind w:left="1364" w:firstLine="56"/>
        <w:rPr>
          <w:rFonts w:eastAsia="SimSun"/>
          <w:i/>
        </w:rPr>
      </w:pPr>
      <w:r>
        <w:rPr>
          <w:rFonts w:eastAsia="SimSun"/>
          <w:b/>
          <w:i/>
        </w:rPr>
        <w:t>Supported by:</w:t>
      </w:r>
      <w:r>
        <w:rPr>
          <w:rFonts w:eastAsia="SimSun"/>
          <w:i/>
        </w:rPr>
        <w:t xml:space="preserve"> ZTE, vivo, LGE, MTK, Ericsson</w:t>
      </w:r>
    </w:p>
    <w:p w14:paraId="2BB7D58E" w14:textId="77777777" w:rsidR="00104BEC" w:rsidRDefault="002C2F80">
      <w:pPr>
        <w:numPr>
          <w:ilvl w:val="2"/>
          <w:numId w:val="55"/>
        </w:numPr>
        <w:spacing w:beforeLines="50" w:before="120" w:afterLines="50" w:after="120" w:line="240" w:lineRule="auto"/>
        <w:contextualSpacing/>
        <w:rPr>
          <w:rFonts w:eastAsia="SimSun"/>
        </w:rPr>
      </w:pPr>
      <w:r>
        <w:rPr>
          <w:rFonts w:eastAsia="SimSun"/>
          <w:lang w:eastAsia="zh-CN"/>
        </w:rPr>
        <w:t xml:space="preserve">Option </w:t>
      </w:r>
      <w:r>
        <w:rPr>
          <w:rFonts w:eastAsia="SimSun"/>
          <w:highlight w:val="yellow"/>
          <w:lang w:eastAsia="zh-CN"/>
        </w:rPr>
        <w:t>2A</w:t>
      </w:r>
      <w:r>
        <w:rPr>
          <w:rFonts w:eastAsia="SimSun"/>
          <w:lang w:eastAsia="zh-CN"/>
        </w:rPr>
        <w:t>: The TA change information is included in the UE Tx TEG report</w:t>
      </w:r>
    </w:p>
    <w:p w14:paraId="46886713" w14:textId="77777777" w:rsidR="00104BEC" w:rsidRDefault="002C2F80">
      <w:pPr>
        <w:numPr>
          <w:ilvl w:val="2"/>
          <w:numId w:val="55"/>
        </w:numPr>
        <w:spacing w:beforeLines="50" w:before="120" w:afterLines="50" w:after="120" w:line="240" w:lineRule="auto"/>
        <w:contextualSpacing/>
        <w:rPr>
          <w:rFonts w:eastAsia="SimSun"/>
        </w:rPr>
      </w:pPr>
      <w:r>
        <w:rPr>
          <w:rFonts w:eastAsia="SimSun"/>
          <w:lang w:eastAsia="zh-CN"/>
        </w:rPr>
        <w:t xml:space="preserve">Option </w:t>
      </w:r>
      <w:r>
        <w:rPr>
          <w:rFonts w:eastAsia="SimSun"/>
          <w:highlight w:val="yellow"/>
          <w:lang w:eastAsia="zh-CN"/>
        </w:rPr>
        <w:t>2B</w:t>
      </w:r>
      <w:r>
        <w:rPr>
          <w:rFonts w:eastAsia="SimSun"/>
          <w:lang w:eastAsia="zh-CN"/>
        </w:rPr>
        <w:t>: The TA change information is included in the Rx-Tx measurement report</w:t>
      </w:r>
    </w:p>
    <w:p w14:paraId="79E73078" w14:textId="77777777" w:rsidR="00104BEC" w:rsidRDefault="002C2F80">
      <w:pPr>
        <w:numPr>
          <w:ilvl w:val="2"/>
          <w:numId w:val="55"/>
        </w:numPr>
        <w:spacing w:beforeLines="50" w:before="120" w:afterLines="50" w:after="120" w:line="240" w:lineRule="auto"/>
        <w:contextualSpacing/>
        <w:rPr>
          <w:rFonts w:eastAsia="SimSun"/>
        </w:rPr>
      </w:pPr>
      <w:r>
        <w:rPr>
          <w:rFonts w:eastAsia="SimSun"/>
          <w:lang w:eastAsia="zh-CN"/>
        </w:rPr>
        <w:t>Note: TA change information corresponds to: Tx Timing change with a timestamp that this change occurred.</w:t>
      </w:r>
    </w:p>
    <w:p w14:paraId="353B735D" w14:textId="77777777" w:rsidR="00104BEC" w:rsidRDefault="00104BEC">
      <w:pPr>
        <w:pStyle w:val="TAL"/>
        <w:rPr>
          <w:rFonts w:ascii="Times New Roman" w:hAnsi="Times New Roman"/>
          <w:sz w:val="20"/>
          <w:lang w:eastAsia="en-GB"/>
        </w:rPr>
      </w:pPr>
    </w:p>
    <w:p w14:paraId="44C595B8" w14:textId="77777777" w:rsidR="00104BEC" w:rsidRDefault="002C2F80">
      <w:pPr>
        <w:pStyle w:val="TAL"/>
        <w:rPr>
          <w:rFonts w:ascii="Times New Roman" w:hAnsi="Times New Roman"/>
          <w:sz w:val="20"/>
          <w:lang w:eastAsia="en-GB"/>
        </w:rPr>
      </w:pPr>
      <w:r>
        <w:rPr>
          <w:rFonts w:ascii="Times New Roman" w:hAnsi="Times New Roman"/>
          <w:sz w:val="20"/>
          <w:lang w:eastAsia="en-GB"/>
        </w:rPr>
        <w:t>One company (vivo) proposes that i</w:t>
      </w:r>
      <w:r>
        <w:rPr>
          <w:rFonts w:ascii="Times New Roman" w:hAnsi="Times New Roman" w:hint="eastAsia"/>
          <w:sz w:val="20"/>
          <w:lang w:eastAsia="en-GB"/>
        </w:rPr>
        <w:t xml:space="preserve">f no </w:t>
      </w:r>
      <w:r>
        <w:rPr>
          <w:rFonts w:ascii="Times New Roman" w:hAnsi="Times New Roman"/>
          <w:sz w:val="20"/>
          <w:lang w:eastAsia="en-GB"/>
        </w:rPr>
        <w:t>consensus</w:t>
      </w:r>
      <w:r>
        <w:rPr>
          <w:rFonts w:ascii="Times New Roman" w:hAnsi="Times New Roman" w:hint="eastAsia"/>
          <w:sz w:val="20"/>
          <w:lang w:eastAsia="en-GB"/>
        </w:rPr>
        <w:t xml:space="preserve"> can be made about this topic, conclude not to specify it in Rel-17</w:t>
      </w:r>
      <w:r>
        <w:rPr>
          <w:rFonts w:ascii="Times New Roman" w:hAnsi="Times New Roman"/>
          <w:sz w:val="20"/>
          <w:lang w:eastAsia="en-GB"/>
        </w:rPr>
        <w:t xml:space="preserve">, and one company (Nokia) proposed no further discussion in RAN1. </w:t>
      </w:r>
    </w:p>
    <w:p w14:paraId="6B0D9300" w14:textId="77777777" w:rsidR="00104BEC" w:rsidRDefault="00104BEC">
      <w:pPr>
        <w:pStyle w:val="TAL"/>
        <w:rPr>
          <w:rFonts w:ascii="Times New Roman" w:hAnsi="Times New Roman"/>
          <w:sz w:val="20"/>
          <w:lang w:eastAsia="en-GB"/>
        </w:rPr>
      </w:pPr>
    </w:p>
    <w:p w14:paraId="02CD5B11" w14:textId="77777777" w:rsidR="00104BEC" w:rsidRDefault="002C2F80">
      <w:pPr>
        <w:pStyle w:val="TAL"/>
        <w:rPr>
          <w:rFonts w:ascii="Times New Roman" w:hAnsi="Times New Roman"/>
          <w:sz w:val="20"/>
          <w:lang w:eastAsia="en-GB"/>
        </w:rPr>
      </w:pPr>
      <w:r>
        <w:rPr>
          <w:rFonts w:ascii="Times New Roman" w:hAnsi="Times New Roman"/>
          <w:sz w:val="20"/>
          <w:lang w:eastAsia="en-GB"/>
        </w:rPr>
        <w:t>Significant efforts have been spent on the previous two meetings on the issue [19]. From the online/offline discussions in the previous meetings and the contributions submitted in this meeting, it seems that for each of these the options, there are still serious concerns by multiple companies, and possibility of reaching the consensus of accepting either or both of the options are very slim. Based on the consideration that we have many other high-priority issues that need to be resolved for the WI completion in this meeting, and the resolutions of the impact of the timing adjustment on the UE Rx-Tx time difference measurement is not explicitly included in the WI objectives, the FL would suggest making a conclusion that no further discussion of this topic in Rel-17.</w:t>
      </w:r>
    </w:p>
    <w:p w14:paraId="1B2B5C97" w14:textId="77777777" w:rsidR="00104BEC" w:rsidRDefault="00104BEC">
      <w:pPr>
        <w:pStyle w:val="TAL"/>
        <w:rPr>
          <w:rFonts w:ascii="Times New Roman" w:hAnsi="Times New Roman"/>
          <w:sz w:val="20"/>
          <w:lang w:eastAsia="en-GB"/>
        </w:rPr>
      </w:pPr>
    </w:p>
    <w:p w14:paraId="698BD649" w14:textId="77777777" w:rsidR="00104BEC" w:rsidRDefault="002C2F80">
      <w:pPr>
        <w:pStyle w:val="00BodyText"/>
        <w:rPr>
          <w:rStyle w:val="NOChar1"/>
          <w:highlight w:val="lightGray"/>
        </w:rPr>
      </w:pPr>
      <w:r>
        <w:rPr>
          <w:rStyle w:val="NOChar1"/>
          <w:highlight w:val="lightGray"/>
        </w:rPr>
        <w:t>Proposal 3.11 (for conclusion)</w:t>
      </w:r>
    </w:p>
    <w:p w14:paraId="34A89FAA" w14:textId="77777777" w:rsidR="00104BEC" w:rsidRDefault="002C2F80">
      <w:pPr>
        <w:pStyle w:val="ListParagraph"/>
        <w:numPr>
          <w:ilvl w:val="0"/>
          <w:numId w:val="52"/>
        </w:numPr>
        <w:rPr>
          <w:i/>
        </w:rPr>
      </w:pPr>
      <w:r>
        <w:rPr>
          <w:i/>
        </w:rPr>
        <w:t xml:space="preserve">No further </w:t>
      </w:r>
      <w:r>
        <w:rPr>
          <w:rFonts w:hint="eastAsia"/>
          <w:i/>
        </w:rPr>
        <w:t>discuss</w:t>
      </w:r>
      <w:r>
        <w:rPr>
          <w:i/>
        </w:rPr>
        <w:t>ion on the options for the mortification of</w:t>
      </w:r>
      <w:r>
        <w:rPr>
          <w:rFonts w:hint="eastAsia"/>
          <w:i/>
        </w:rPr>
        <w:t xml:space="preserve"> the UE Rx-Tx time difference measurement definition in RAN1.</w:t>
      </w:r>
    </w:p>
    <w:p w14:paraId="4401FAE0" w14:textId="77777777" w:rsidR="00104BEC" w:rsidRDefault="00104BEC"/>
    <w:p w14:paraId="1B022D1B" w14:textId="77777777" w:rsidR="00104BEC" w:rsidRDefault="002C2F80">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104BEC" w14:paraId="60490A14" w14:textId="77777777" w:rsidTr="00104BEC">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3D893475" w14:textId="77777777" w:rsidR="00104BEC" w:rsidRDefault="002C2F80">
            <w:pPr>
              <w:spacing w:after="0"/>
              <w:rPr>
                <w:b/>
                <w:caps w:val="0"/>
                <w:sz w:val="16"/>
                <w:szCs w:val="16"/>
              </w:rPr>
            </w:pPr>
            <w:r>
              <w:rPr>
                <w:b/>
                <w:sz w:val="16"/>
                <w:szCs w:val="16"/>
              </w:rPr>
              <w:t>Company</w:t>
            </w:r>
          </w:p>
        </w:tc>
        <w:tc>
          <w:tcPr>
            <w:tcW w:w="8811" w:type="dxa"/>
          </w:tcPr>
          <w:p w14:paraId="53AE4990" w14:textId="77777777" w:rsidR="00104BEC" w:rsidRDefault="002C2F80">
            <w:pPr>
              <w:spacing w:after="0"/>
              <w:rPr>
                <w:b/>
                <w:caps w:val="0"/>
                <w:sz w:val="16"/>
                <w:szCs w:val="16"/>
              </w:rPr>
            </w:pPr>
            <w:r>
              <w:rPr>
                <w:b/>
                <w:sz w:val="16"/>
                <w:szCs w:val="16"/>
              </w:rPr>
              <w:t xml:space="preserve">Comments </w:t>
            </w:r>
          </w:p>
        </w:tc>
      </w:tr>
      <w:tr w:rsidR="00104BEC" w14:paraId="63ED517B" w14:textId="77777777" w:rsidTr="00104BEC">
        <w:trPr>
          <w:trHeight w:val="260"/>
        </w:trPr>
        <w:tc>
          <w:tcPr>
            <w:tcW w:w="1804" w:type="dxa"/>
          </w:tcPr>
          <w:p w14:paraId="6D148943"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vivo</w:t>
            </w:r>
          </w:p>
        </w:tc>
        <w:tc>
          <w:tcPr>
            <w:tcW w:w="8811" w:type="dxa"/>
          </w:tcPr>
          <w:p w14:paraId="47E2D40A"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Support</w:t>
            </w:r>
          </w:p>
        </w:tc>
      </w:tr>
      <w:tr w:rsidR="00104BEC" w14:paraId="734109BA" w14:textId="77777777" w:rsidTr="00104BEC">
        <w:trPr>
          <w:trHeight w:val="260"/>
        </w:trPr>
        <w:tc>
          <w:tcPr>
            <w:tcW w:w="1804" w:type="dxa"/>
          </w:tcPr>
          <w:p w14:paraId="225BD153" w14:textId="77777777" w:rsidR="00104BEC" w:rsidRDefault="002C2F80">
            <w:pPr>
              <w:spacing w:after="0"/>
              <w:rPr>
                <w:rFonts w:eastAsiaTheme="minorEastAsia"/>
                <w:bCs/>
                <w:sz w:val="16"/>
                <w:szCs w:val="16"/>
                <w:lang w:eastAsia="zh-CN"/>
              </w:rPr>
            </w:pPr>
            <w:r>
              <w:rPr>
                <w:rFonts w:eastAsiaTheme="minorEastAsia"/>
                <w:bCs/>
                <w:sz w:val="16"/>
                <w:szCs w:val="16"/>
                <w:lang w:eastAsia="zh-CN"/>
              </w:rPr>
              <w:t>Ericsson</w:t>
            </w:r>
          </w:p>
        </w:tc>
        <w:tc>
          <w:tcPr>
            <w:tcW w:w="8811" w:type="dxa"/>
          </w:tcPr>
          <w:p w14:paraId="377A175F" w14:textId="77777777" w:rsidR="00104BEC" w:rsidRDefault="002C2F80">
            <w:pPr>
              <w:spacing w:after="0"/>
              <w:rPr>
                <w:rFonts w:eastAsiaTheme="minorEastAsia"/>
                <w:bCs/>
                <w:sz w:val="16"/>
                <w:szCs w:val="16"/>
                <w:lang w:eastAsia="zh-CN"/>
              </w:rPr>
            </w:pPr>
            <w:r>
              <w:rPr>
                <w:rFonts w:eastAsiaTheme="minorEastAsia"/>
                <w:bCs/>
                <w:sz w:val="16"/>
                <w:szCs w:val="16"/>
                <w:lang w:eastAsia="zh-CN"/>
              </w:rPr>
              <w:t>In our contribution we have made a compromise proposal caturing components both from option 1 and option 2. It would be nice to hear companies view on this.</w:t>
            </w:r>
          </w:p>
          <w:p w14:paraId="61DF7685" w14:textId="77777777" w:rsidR="00104BEC" w:rsidRDefault="00104BEC">
            <w:pPr>
              <w:spacing w:after="0"/>
              <w:rPr>
                <w:rFonts w:eastAsiaTheme="minorEastAsia"/>
                <w:bCs/>
                <w:sz w:val="16"/>
                <w:szCs w:val="16"/>
                <w:lang w:eastAsia="zh-CN"/>
              </w:rPr>
            </w:pPr>
          </w:p>
          <w:p w14:paraId="54D2B271" w14:textId="77777777" w:rsidR="00104BEC" w:rsidRDefault="002C2F80">
            <w:pPr>
              <w:spacing w:after="0"/>
              <w:rPr>
                <w:rFonts w:eastAsiaTheme="minorEastAsia"/>
                <w:bCs/>
                <w:sz w:val="16"/>
                <w:szCs w:val="16"/>
                <w:lang w:eastAsia="zh-CN"/>
              </w:rPr>
            </w:pPr>
            <w:r>
              <w:rPr>
                <w:rFonts w:eastAsiaTheme="minorEastAsia"/>
                <w:bCs/>
                <w:sz w:val="16"/>
                <w:szCs w:val="16"/>
                <w:lang w:eastAsia="zh-CN"/>
              </w:rPr>
              <w:t>The new proposal is based on compensation terms for time intervals between a DL PRS and an UL SRS as in option 1. TA changes at discrete points in time are not reported. The compensation term may consist both of TA changes and clock drifts during the time interval (exactly as in option 1).</w:t>
            </w:r>
          </w:p>
          <w:p w14:paraId="321488FF" w14:textId="77777777" w:rsidR="00104BEC" w:rsidRDefault="00104BEC">
            <w:pPr>
              <w:spacing w:after="0"/>
              <w:rPr>
                <w:rFonts w:eastAsiaTheme="minorEastAsia"/>
                <w:bCs/>
                <w:sz w:val="16"/>
                <w:szCs w:val="16"/>
                <w:lang w:eastAsia="zh-CN"/>
              </w:rPr>
            </w:pPr>
          </w:p>
          <w:p w14:paraId="58D86059" w14:textId="77777777" w:rsidR="00104BEC" w:rsidRDefault="002C2F80">
            <w:pPr>
              <w:spacing w:after="0"/>
              <w:rPr>
                <w:rFonts w:eastAsiaTheme="minorEastAsia"/>
                <w:bCs/>
                <w:sz w:val="16"/>
                <w:szCs w:val="16"/>
                <w:lang w:eastAsia="zh-CN"/>
              </w:rPr>
            </w:pPr>
            <w:r>
              <w:rPr>
                <w:rFonts w:eastAsiaTheme="minorEastAsia"/>
                <w:bCs/>
                <w:sz w:val="16"/>
                <w:szCs w:val="16"/>
                <w:lang w:eastAsia="zh-CN"/>
              </w:rPr>
              <w:t>The UE Rx-Tx measurements are, however, not compensated with the compensation term by the UE. Instead the compensation terms are sent separately in the same multi-RTT report as the UE Rx-Tx measurement. This separation is similar to the way TA changes are sent in option 2. It allows for sending multiple compensation terms for different UL SRS resources giving the LMF the possibility to match gNB Rx-Tx measurements, UE Rx-Tx measurements and compensation terms correctly.</w:t>
            </w:r>
          </w:p>
          <w:p w14:paraId="7FF51BA2" w14:textId="77777777" w:rsidR="00104BEC" w:rsidRDefault="00104BEC">
            <w:pPr>
              <w:spacing w:after="0"/>
              <w:rPr>
                <w:rFonts w:eastAsiaTheme="minorEastAsia"/>
                <w:bCs/>
                <w:sz w:val="16"/>
                <w:szCs w:val="16"/>
                <w:lang w:eastAsia="zh-CN"/>
              </w:rPr>
            </w:pPr>
          </w:p>
          <w:p w14:paraId="793205DE" w14:textId="77777777" w:rsidR="00104BEC" w:rsidRDefault="002C2F80">
            <w:pPr>
              <w:spacing w:after="0"/>
              <w:rPr>
                <w:rFonts w:eastAsiaTheme="minorEastAsia"/>
                <w:bCs/>
                <w:sz w:val="16"/>
                <w:szCs w:val="16"/>
                <w:lang w:eastAsia="zh-CN"/>
              </w:rPr>
            </w:pPr>
            <w:r>
              <w:rPr>
                <w:rFonts w:eastAsiaTheme="minorEastAsia"/>
                <w:bCs/>
                <w:sz w:val="16"/>
                <w:szCs w:val="16"/>
                <w:lang w:eastAsia="zh-CN"/>
              </w:rPr>
              <w:t>The proposal looks as follows:</w:t>
            </w:r>
          </w:p>
          <w:p w14:paraId="0F1804C5" w14:textId="77777777" w:rsidR="00104BEC" w:rsidRDefault="00104BEC">
            <w:pPr>
              <w:spacing w:after="0"/>
              <w:rPr>
                <w:rFonts w:eastAsiaTheme="minorEastAsia"/>
                <w:bCs/>
                <w:sz w:val="16"/>
                <w:szCs w:val="16"/>
                <w:lang w:eastAsia="zh-CN"/>
              </w:rPr>
            </w:pPr>
          </w:p>
          <w:p w14:paraId="277BBB6E" w14:textId="77777777" w:rsidR="00104BEC" w:rsidRDefault="00104BEC">
            <w:pPr>
              <w:spacing w:after="0"/>
              <w:rPr>
                <w:rFonts w:eastAsiaTheme="minorEastAsia"/>
                <w:bCs/>
                <w:sz w:val="16"/>
                <w:szCs w:val="16"/>
                <w:lang w:eastAsia="zh-CN"/>
              </w:rPr>
            </w:pPr>
          </w:p>
          <w:p w14:paraId="50D237D6" w14:textId="77777777" w:rsidR="00104BEC" w:rsidRDefault="002C2F80">
            <w:pPr>
              <w:pStyle w:val="Proposal"/>
              <w:numPr>
                <w:ilvl w:val="0"/>
                <w:numId w:val="0"/>
              </w:numPr>
              <w:overflowPunct/>
              <w:autoSpaceDE/>
              <w:autoSpaceDN/>
              <w:adjustRightInd/>
              <w:textAlignment w:val="auto"/>
              <w:rPr>
                <w:sz w:val="22"/>
                <w:szCs w:val="22"/>
                <w:lang w:val="en-US"/>
              </w:rPr>
            </w:pPr>
            <w:bookmarkStart w:id="842" w:name="_Toc87026437"/>
            <w:r>
              <w:rPr>
                <w:sz w:val="22"/>
                <w:szCs w:val="22"/>
                <w:lang w:val="en-US"/>
              </w:rPr>
              <w:t>To mitigate transmission timing changes for multi-RTT measurements:</w:t>
            </w:r>
            <w:bookmarkEnd w:id="842"/>
          </w:p>
          <w:p w14:paraId="2BB4F485" w14:textId="77777777" w:rsidR="00104BEC" w:rsidRDefault="002C2F80">
            <w:pPr>
              <w:pStyle w:val="3GPPText"/>
              <w:numPr>
                <w:ilvl w:val="0"/>
                <w:numId w:val="56"/>
              </w:numPr>
              <w:overflowPunct/>
              <w:autoSpaceDE/>
              <w:autoSpaceDN/>
              <w:adjustRightInd/>
              <w:spacing w:after="160" w:line="256" w:lineRule="auto"/>
              <w:textAlignment w:val="auto"/>
              <w:rPr>
                <w:rFonts w:ascii="Arial" w:hAnsi="Arial" w:cs="Arial"/>
                <w:b/>
              </w:rPr>
            </w:pPr>
            <w:r>
              <w:rPr>
                <w:rFonts w:ascii="Arial" w:hAnsi="Arial" w:cs="Arial"/>
                <w:b/>
              </w:rPr>
              <w:t>Support the LMF to configure a UE (with required capabilities) with a list of SRS resource sets and SRS resources for each TRP for reporting of transmission timing compensation.</w:t>
            </w:r>
          </w:p>
          <w:p w14:paraId="58155BBF" w14:textId="77777777" w:rsidR="00104BEC" w:rsidRDefault="002C2F80">
            <w:pPr>
              <w:pStyle w:val="3GPPText"/>
              <w:numPr>
                <w:ilvl w:val="1"/>
                <w:numId w:val="56"/>
              </w:numPr>
              <w:overflowPunct/>
              <w:autoSpaceDE/>
              <w:autoSpaceDN/>
              <w:adjustRightInd/>
              <w:spacing w:after="160" w:line="256" w:lineRule="auto"/>
              <w:textAlignment w:val="auto"/>
              <w:rPr>
                <w:rFonts w:ascii="Arial" w:hAnsi="Arial" w:cs="Arial"/>
                <w:b/>
              </w:rPr>
            </w:pPr>
            <w:r>
              <w:rPr>
                <w:rFonts w:ascii="Arial" w:hAnsi="Arial" w:cs="Arial"/>
                <w:b/>
              </w:rPr>
              <w:t>In case</w:t>
            </w:r>
            <w:r>
              <w:rPr>
                <w:rFonts w:ascii="Arial" w:hAnsi="Arial"/>
                <w:b/>
              </w:rPr>
              <w:t>,</w:t>
            </w:r>
            <w:r>
              <w:rPr>
                <w:rFonts w:ascii="Arial" w:hAnsi="Arial" w:cs="Arial"/>
                <w:b/>
              </w:rPr>
              <w:t xml:space="preserve"> an SRS resource set is listed, then that should be interpreted as including all SRS resources in the SRS resource set.</w:t>
            </w:r>
          </w:p>
          <w:p w14:paraId="466D8886" w14:textId="77777777" w:rsidR="00104BEC" w:rsidRDefault="002C2F80">
            <w:pPr>
              <w:pStyle w:val="3GPPText"/>
              <w:numPr>
                <w:ilvl w:val="0"/>
                <w:numId w:val="56"/>
              </w:numPr>
              <w:overflowPunct/>
              <w:autoSpaceDE/>
              <w:autoSpaceDN/>
              <w:adjustRightInd/>
              <w:spacing w:after="160" w:line="256" w:lineRule="auto"/>
              <w:textAlignment w:val="auto"/>
              <w:rPr>
                <w:rFonts w:ascii="Arial" w:hAnsi="Arial" w:cs="Arial"/>
                <w:b/>
              </w:rPr>
            </w:pPr>
            <w:r>
              <w:rPr>
                <w:rFonts w:ascii="Arial" w:hAnsi="Arial" w:cs="Arial"/>
                <w:b/>
              </w:rPr>
              <w:t>Given a UE Rx-Tx time difference measurement reported in a multi RTT report, the UE should also report a transmission timing compensation for each SRS resource indicated for transmission timing compensation.</w:t>
            </w:r>
          </w:p>
          <w:p w14:paraId="731B6A39" w14:textId="77777777" w:rsidR="00104BEC" w:rsidRDefault="002C2F80">
            <w:pPr>
              <w:pStyle w:val="3GPPText"/>
              <w:numPr>
                <w:ilvl w:val="1"/>
                <w:numId w:val="56"/>
              </w:numPr>
              <w:overflowPunct/>
              <w:autoSpaceDE/>
              <w:autoSpaceDN/>
              <w:adjustRightInd/>
              <w:spacing w:after="160" w:line="256" w:lineRule="auto"/>
              <w:textAlignment w:val="auto"/>
              <w:rPr>
                <w:rFonts w:ascii="Arial" w:hAnsi="Arial" w:cs="Arial"/>
                <w:b/>
              </w:rPr>
            </w:pPr>
            <w:r>
              <w:rPr>
                <w:rFonts w:ascii="Arial" w:hAnsi="Arial" w:cs="Arial"/>
                <w:b/>
              </w:rPr>
              <w:t>The transmission timing compensation is signaled together with two timestamps:</w:t>
            </w:r>
          </w:p>
          <w:p w14:paraId="7DC6FBF9" w14:textId="77777777" w:rsidR="00104BEC" w:rsidRDefault="002C2F80">
            <w:pPr>
              <w:pStyle w:val="3GPPText"/>
              <w:numPr>
                <w:ilvl w:val="2"/>
                <w:numId w:val="56"/>
              </w:numPr>
              <w:overflowPunct/>
              <w:autoSpaceDE/>
              <w:autoSpaceDN/>
              <w:adjustRightInd/>
              <w:spacing w:after="160" w:line="256" w:lineRule="auto"/>
              <w:textAlignment w:val="auto"/>
              <w:rPr>
                <w:rFonts w:ascii="Arial" w:hAnsi="Arial" w:cs="Arial"/>
                <w:b/>
              </w:rPr>
            </w:pPr>
            <w:r>
              <w:rPr>
                <w:rFonts w:ascii="Arial" w:hAnsi="Arial" w:cs="Arial"/>
                <w:b/>
              </w:rPr>
              <w:lastRenderedPageBreak/>
              <w:t>A first timestamp for the UL subframe #j closest in time to the DL subframe #i in which the DL PRS used for the UE Rx-Tx time difference measurement is received</w:t>
            </w:r>
          </w:p>
          <w:p w14:paraId="55BD759E" w14:textId="77777777" w:rsidR="00104BEC" w:rsidRDefault="002C2F80">
            <w:pPr>
              <w:pStyle w:val="3GPPText"/>
              <w:numPr>
                <w:ilvl w:val="2"/>
                <w:numId w:val="56"/>
              </w:numPr>
              <w:overflowPunct/>
              <w:autoSpaceDE/>
              <w:autoSpaceDN/>
              <w:adjustRightInd/>
              <w:spacing w:after="160" w:line="256" w:lineRule="auto"/>
              <w:textAlignment w:val="auto"/>
              <w:rPr>
                <w:rFonts w:ascii="Arial" w:hAnsi="Arial" w:cs="Arial"/>
                <w:b/>
              </w:rPr>
            </w:pPr>
            <w:r>
              <w:rPr>
                <w:rFonts w:ascii="Arial" w:hAnsi="Arial" w:cs="Arial"/>
                <w:b/>
              </w:rPr>
              <w:t>A second timestamp for the subframe #k where the TX instance of the SRS resource occurs which is closest in time to the reception time of the DL PRS used for the UE Rx-Tx time difference measurement.</w:t>
            </w:r>
          </w:p>
          <w:p w14:paraId="60561978" w14:textId="77777777" w:rsidR="00104BEC" w:rsidRDefault="002C2F80">
            <w:pPr>
              <w:pStyle w:val="3GPPText"/>
              <w:numPr>
                <w:ilvl w:val="1"/>
                <w:numId w:val="56"/>
              </w:numPr>
              <w:overflowPunct/>
              <w:autoSpaceDE/>
              <w:autoSpaceDN/>
              <w:adjustRightInd/>
              <w:spacing w:after="160" w:line="256" w:lineRule="auto"/>
              <w:textAlignment w:val="auto"/>
              <w:rPr>
                <w:rFonts w:ascii="Arial" w:hAnsi="Arial" w:cs="Arial"/>
                <w:b/>
              </w:rPr>
            </w:pPr>
            <w:r>
              <w:rPr>
                <w:rFonts w:ascii="Arial" w:hAnsi="Arial" w:cs="Arial"/>
                <w:b/>
              </w:rPr>
              <w:t>Transmission timing compensation is defined as the difference in transmission timing between the subframe #k and subframe #j.</w:t>
            </w:r>
          </w:p>
          <w:p w14:paraId="621C0016" w14:textId="77777777" w:rsidR="00104BEC" w:rsidRDefault="002C2F80">
            <w:pPr>
              <w:pStyle w:val="3GPPText"/>
              <w:numPr>
                <w:ilvl w:val="1"/>
                <w:numId w:val="56"/>
              </w:numPr>
              <w:overflowPunct/>
              <w:autoSpaceDE/>
              <w:autoSpaceDN/>
              <w:adjustRightInd/>
              <w:spacing w:after="160" w:line="256" w:lineRule="auto"/>
              <w:textAlignment w:val="auto"/>
              <w:rPr>
                <w:rFonts w:ascii="Arial" w:hAnsi="Arial" w:cs="Arial"/>
                <w:b/>
              </w:rPr>
            </w:pPr>
            <w:r>
              <w:rPr>
                <w:rFonts w:ascii="Arial" w:hAnsi="Arial" w:cs="Arial"/>
                <w:b/>
              </w:rPr>
              <w:t>Transmission timing is defined as the time between the transmission of UL subframe #i and the first detected path (in time) of the corresponding downlink subframe #i</w:t>
            </w:r>
            <w:r>
              <w:rPr>
                <w:rFonts w:ascii="Arial" w:hAnsi="Arial"/>
                <w:b/>
              </w:rPr>
              <w:t xml:space="preserve"> from the reference cell.</w:t>
            </w:r>
          </w:p>
          <w:p w14:paraId="673C309E" w14:textId="77777777" w:rsidR="00104BEC" w:rsidRDefault="002C2F80">
            <w:pPr>
              <w:pStyle w:val="3GPPText"/>
              <w:numPr>
                <w:ilvl w:val="1"/>
                <w:numId w:val="56"/>
              </w:numPr>
              <w:overflowPunct/>
              <w:autoSpaceDE/>
              <w:autoSpaceDN/>
              <w:adjustRightInd/>
              <w:spacing w:after="160" w:line="256" w:lineRule="auto"/>
              <w:textAlignment w:val="auto"/>
              <w:rPr>
                <w:rFonts w:ascii="Arial" w:hAnsi="Arial" w:cs="Arial"/>
                <w:b/>
              </w:rPr>
            </w:pPr>
            <w:r>
              <w:rPr>
                <w:rFonts w:ascii="Arial" w:hAnsi="Arial" w:cs="Arial"/>
                <w:b/>
              </w:rPr>
              <w:t xml:space="preserve">A transmission timing compensation in a multi-RTT report is only coupled to the two timestamps and is thus in the report not tied to a specific SRS resource or UE Rx-Tx time difference measurement. </w:t>
            </w:r>
          </w:p>
          <w:p w14:paraId="0B221B6E" w14:textId="77777777" w:rsidR="00104BEC" w:rsidRDefault="00104BEC">
            <w:pPr>
              <w:spacing w:after="0"/>
              <w:rPr>
                <w:rFonts w:eastAsiaTheme="minorEastAsia"/>
                <w:bCs/>
                <w:sz w:val="16"/>
                <w:szCs w:val="16"/>
                <w:lang w:eastAsia="zh-CN"/>
              </w:rPr>
            </w:pPr>
          </w:p>
          <w:p w14:paraId="3683125E" w14:textId="77777777" w:rsidR="00104BEC" w:rsidRDefault="00104BEC">
            <w:pPr>
              <w:spacing w:after="0"/>
              <w:rPr>
                <w:rFonts w:eastAsiaTheme="minorEastAsia"/>
                <w:bCs/>
                <w:sz w:val="16"/>
                <w:szCs w:val="16"/>
                <w:lang w:eastAsia="zh-CN"/>
              </w:rPr>
            </w:pPr>
          </w:p>
          <w:p w14:paraId="5D647DF5" w14:textId="77777777" w:rsidR="00104BEC" w:rsidRDefault="00104BEC">
            <w:pPr>
              <w:spacing w:after="0"/>
              <w:rPr>
                <w:rFonts w:eastAsiaTheme="minorEastAsia"/>
                <w:bCs/>
                <w:sz w:val="16"/>
                <w:szCs w:val="16"/>
                <w:lang w:eastAsia="zh-CN"/>
              </w:rPr>
            </w:pPr>
          </w:p>
        </w:tc>
      </w:tr>
      <w:tr w:rsidR="00104BEC" w14:paraId="21E3078D" w14:textId="77777777" w:rsidTr="00104BEC">
        <w:trPr>
          <w:trHeight w:val="260"/>
        </w:trPr>
        <w:tc>
          <w:tcPr>
            <w:tcW w:w="1804" w:type="dxa"/>
          </w:tcPr>
          <w:p w14:paraId="211F09BA" w14:textId="77777777" w:rsidR="00104BEC" w:rsidRDefault="002C2F80">
            <w:pPr>
              <w:spacing w:after="0"/>
              <w:rPr>
                <w:rFonts w:eastAsiaTheme="minorEastAsia"/>
                <w:bCs/>
                <w:sz w:val="16"/>
                <w:szCs w:val="16"/>
                <w:lang w:eastAsia="zh-CN"/>
              </w:rPr>
            </w:pPr>
            <w:r>
              <w:rPr>
                <w:rFonts w:eastAsiaTheme="minorEastAsia"/>
                <w:bCs/>
                <w:sz w:val="16"/>
                <w:szCs w:val="16"/>
                <w:lang w:eastAsia="zh-CN"/>
              </w:rPr>
              <w:lastRenderedPageBreak/>
              <w:t>Nokia/NSB</w:t>
            </w:r>
          </w:p>
        </w:tc>
        <w:tc>
          <w:tcPr>
            <w:tcW w:w="8811" w:type="dxa"/>
          </w:tcPr>
          <w:p w14:paraId="3EC4E070" w14:textId="77777777" w:rsidR="00104BEC" w:rsidRDefault="002C2F80">
            <w:pPr>
              <w:spacing w:after="0"/>
              <w:rPr>
                <w:rFonts w:eastAsiaTheme="minorEastAsia"/>
                <w:bCs/>
                <w:sz w:val="16"/>
                <w:szCs w:val="16"/>
                <w:lang w:eastAsia="zh-CN"/>
              </w:rPr>
            </w:pPr>
            <w:r>
              <w:rPr>
                <w:rFonts w:eastAsiaTheme="minorEastAsia"/>
                <w:bCs/>
                <w:sz w:val="16"/>
                <w:szCs w:val="16"/>
                <w:lang w:eastAsia="zh-CN"/>
              </w:rPr>
              <w:t xml:space="preserve">Do not support further discussion on this topic. It was clear from the agreement that a decision was supposed to be reached at RAN1#106-b. However, no agreement was reached so we should drop this topic in our view. There are many open issues related to TEG which need to be resolved at this meeting and we feel that this issue should be dropped. </w:t>
            </w:r>
          </w:p>
        </w:tc>
      </w:tr>
      <w:tr w:rsidR="00104BEC" w14:paraId="7CD284C5" w14:textId="77777777" w:rsidTr="00104BEC">
        <w:trPr>
          <w:trHeight w:val="260"/>
        </w:trPr>
        <w:tc>
          <w:tcPr>
            <w:tcW w:w="1804" w:type="dxa"/>
          </w:tcPr>
          <w:p w14:paraId="1DA55E0D" w14:textId="77777777" w:rsidR="00104BEC" w:rsidRDefault="002C2F80">
            <w:pPr>
              <w:tabs>
                <w:tab w:val="left" w:pos="882"/>
              </w:tabs>
              <w:spacing w:after="0"/>
              <w:rPr>
                <w:rFonts w:eastAsiaTheme="minorEastAsia"/>
                <w:bCs/>
                <w:sz w:val="16"/>
                <w:szCs w:val="16"/>
                <w:lang w:val="en-US" w:eastAsia="zh-CN"/>
              </w:rPr>
            </w:pPr>
            <w:r>
              <w:rPr>
                <w:rFonts w:eastAsiaTheme="minorEastAsia"/>
                <w:bCs/>
                <w:sz w:val="16"/>
                <w:szCs w:val="16"/>
                <w:lang w:val="en-US" w:eastAsia="zh-CN"/>
              </w:rPr>
              <w:t>MTK</w:t>
            </w:r>
          </w:p>
        </w:tc>
        <w:tc>
          <w:tcPr>
            <w:tcW w:w="8811" w:type="dxa"/>
          </w:tcPr>
          <w:p w14:paraId="6C15EA8B"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 xml:space="preserve">First we need to clarify what </w:t>
            </w:r>
            <w:r>
              <w:rPr>
                <w:rFonts w:eastAsiaTheme="minorEastAsia"/>
                <w:bCs/>
                <w:sz w:val="16"/>
                <w:szCs w:val="16"/>
                <w:lang w:eastAsia="zh-CN"/>
              </w:rPr>
              <w:t xml:space="preserve">is the compensation term. As we mention in contribution, the time drift (relative SFO) causes UE TX and RX symbol boundary to be shifted. So when UE is aware that there is timing shift (through TRS from serving), UE will adjust its TX and RX symbol boundary. So, TA doesn't change because TA is the relatve time difference between TX and RX boundary, but TX timing is changed. </w:t>
            </w:r>
          </w:p>
          <w:p w14:paraId="1FD3BDD3" w14:textId="77777777" w:rsidR="00104BEC" w:rsidRDefault="00104BEC">
            <w:pPr>
              <w:spacing w:after="0"/>
              <w:rPr>
                <w:rFonts w:eastAsiaTheme="minorEastAsia"/>
                <w:bCs/>
                <w:sz w:val="16"/>
                <w:szCs w:val="16"/>
                <w:lang w:eastAsia="zh-CN"/>
              </w:rPr>
            </w:pPr>
          </w:p>
          <w:p w14:paraId="19260DB7" w14:textId="77777777" w:rsidR="00104BEC" w:rsidRDefault="002C2F80">
            <w:pPr>
              <w:spacing w:after="0"/>
              <w:rPr>
                <w:rFonts w:eastAsiaTheme="minorEastAsia"/>
                <w:bCs/>
                <w:sz w:val="16"/>
                <w:szCs w:val="16"/>
                <w:lang w:eastAsia="zh-CN"/>
              </w:rPr>
            </w:pPr>
            <w:r>
              <w:rPr>
                <w:rFonts w:eastAsiaTheme="minorEastAsia"/>
                <w:bCs/>
                <w:sz w:val="16"/>
                <w:szCs w:val="16"/>
                <w:lang w:eastAsia="zh-CN"/>
              </w:rPr>
              <w:t>We consider to modify option 2 as TX timing change, then this is the compensation term in option 1. And the compensation term is additionally provided, not to be added within the UE RX-TX time difference. We already explain and show figure in our contribution.</w:t>
            </w:r>
          </w:p>
          <w:p w14:paraId="63E8D296" w14:textId="77777777" w:rsidR="00104BEC" w:rsidRDefault="00104BEC">
            <w:pPr>
              <w:spacing w:after="0"/>
              <w:rPr>
                <w:rFonts w:eastAsiaTheme="minorEastAsia"/>
                <w:bCs/>
                <w:sz w:val="16"/>
                <w:szCs w:val="16"/>
                <w:lang w:eastAsia="zh-CN"/>
              </w:rPr>
            </w:pPr>
          </w:p>
          <w:p w14:paraId="75E3ABAA" w14:textId="77777777" w:rsidR="00104BEC" w:rsidRDefault="002C2F80">
            <w:pPr>
              <w:spacing w:after="0"/>
              <w:rPr>
                <w:rFonts w:eastAsiaTheme="minorEastAsia"/>
                <w:bCs/>
                <w:sz w:val="16"/>
                <w:szCs w:val="16"/>
                <w:lang w:eastAsia="zh-CN"/>
              </w:rPr>
            </w:pPr>
            <w:r>
              <w:rPr>
                <w:rFonts w:eastAsiaTheme="minorEastAsia"/>
                <w:bCs/>
                <w:sz w:val="16"/>
                <w:szCs w:val="16"/>
                <w:lang w:eastAsia="zh-CN"/>
              </w:rPr>
              <w:t xml:space="preserve">To FL: our suggestion of change TA to TX timing change seems not be captured by you.. </w:t>
            </w:r>
            <w:r>
              <w:rPr>
                <w:rFonts w:eastAsiaTheme="minorEastAsia"/>
                <w:bCs/>
                <w:sz w:val="16"/>
                <w:szCs w:val="16"/>
                <w:lang w:eastAsia="zh-CN"/>
              </w:rPr>
              <w:sym w:font="Wingdings" w:char="F04A"/>
            </w:r>
          </w:p>
          <w:p w14:paraId="3A3D9D88" w14:textId="77777777" w:rsidR="00104BEC" w:rsidRDefault="00104BEC">
            <w:pPr>
              <w:spacing w:after="0"/>
              <w:rPr>
                <w:rFonts w:eastAsiaTheme="minorEastAsia"/>
                <w:bCs/>
                <w:sz w:val="16"/>
                <w:szCs w:val="16"/>
                <w:lang w:eastAsia="zh-CN"/>
              </w:rPr>
            </w:pPr>
          </w:p>
          <w:p w14:paraId="68D13F26" w14:textId="77777777" w:rsidR="00104BEC" w:rsidRDefault="002C2F80">
            <w:pPr>
              <w:spacing w:after="0"/>
              <w:rPr>
                <w:ins w:id="843" w:author="Ren Da (CATT)" w:date="2021-11-14T00:33:00Z"/>
                <w:rFonts w:eastAsiaTheme="minorEastAsia"/>
                <w:bCs/>
                <w:sz w:val="16"/>
                <w:szCs w:val="16"/>
                <w:lang w:eastAsia="zh-CN"/>
              </w:rPr>
            </w:pPr>
            <w:ins w:id="844" w:author="Ren Da (CATT)" w:date="2021-11-14T00:32:00Z">
              <w:r>
                <w:rPr>
                  <w:rFonts w:eastAsiaTheme="minorEastAsia"/>
                  <w:bCs/>
                  <w:sz w:val="16"/>
                  <w:szCs w:val="16"/>
                  <w:lang w:eastAsia="zh-CN"/>
                </w:rPr>
                <w:t xml:space="preserve">FL: </w:t>
              </w:r>
            </w:ins>
            <w:ins w:id="845" w:author="Ren Da (CATT)" w:date="2021-11-14T00:36:00Z">
              <w:r>
                <w:rPr>
                  <w:rFonts w:eastAsiaTheme="minorEastAsia"/>
                  <w:bCs/>
                  <w:sz w:val="16"/>
                  <w:szCs w:val="16"/>
                  <w:lang w:eastAsia="zh-CN"/>
                </w:rPr>
                <w:t>I assume “</w:t>
              </w:r>
            </w:ins>
            <w:ins w:id="846" w:author="Ren Da (CATT)" w:date="2021-11-14T00:37:00Z">
              <w:r>
                <w:rPr>
                  <w:rFonts w:eastAsiaTheme="minorEastAsia"/>
                  <w:bCs/>
                  <w:sz w:val="16"/>
                  <w:szCs w:val="16"/>
                  <w:lang w:eastAsia="zh-CN"/>
                </w:rPr>
                <w:t>TX timing change</w:t>
              </w:r>
            </w:ins>
            <w:ins w:id="847" w:author="Ren Da (CATT)" w:date="2021-11-14T00:35:00Z">
              <w:r>
                <w:rPr>
                  <w:rFonts w:eastAsiaTheme="minorEastAsia"/>
                  <w:bCs/>
                  <w:sz w:val="16"/>
                  <w:szCs w:val="16"/>
                  <w:lang w:eastAsia="zh-CN"/>
                </w:rPr>
                <w:t>”</w:t>
              </w:r>
            </w:ins>
            <w:ins w:id="848" w:author="Ren Da (CATT)" w:date="2021-11-14T00:37:00Z">
              <w:r>
                <w:rPr>
                  <w:rFonts w:eastAsiaTheme="minorEastAsia"/>
                  <w:bCs/>
                  <w:sz w:val="16"/>
                  <w:szCs w:val="16"/>
                  <w:lang w:eastAsia="zh-CN"/>
                </w:rPr>
                <w:t xml:space="preserve"> could be a better wording. </w:t>
              </w:r>
            </w:ins>
          </w:p>
          <w:p w14:paraId="3E707F5A" w14:textId="77777777" w:rsidR="00104BEC" w:rsidRDefault="00104BEC">
            <w:pPr>
              <w:spacing w:after="0"/>
              <w:rPr>
                <w:rFonts w:eastAsiaTheme="minorEastAsia"/>
                <w:bCs/>
                <w:sz w:val="16"/>
                <w:szCs w:val="16"/>
                <w:lang w:eastAsia="zh-CN"/>
              </w:rPr>
            </w:pPr>
          </w:p>
        </w:tc>
      </w:tr>
      <w:tr w:rsidR="00104BEC" w14:paraId="3BDEA1B1" w14:textId="77777777" w:rsidTr="00104BEC">
        <w:trPr>
          <w:trHeight w:val="260"/>
        </w:trPr>
        <w:tc>
          <w:tcPr>
            <w:tcW w:w="1804" w:type="dxa"/>
          </w:tcPr>
          <w:p w14:paraId="333C7B0B" w14:textId="77777777" w:rsidR="00104BEC" w:rsidRDefault="002C2F80">
            <w:pPr>
              <w:tabs>
                <w:tab w:val="left" w:pos="882"/>
              </w:tabs>
              <w:spacing w:after="0"/>
              <w:rPr>
                <w:rFonts w:eastAsiaTheme="minorEastAsia"/>
                <w:bCs/>
                <w:sz w:val="16"/>
                <w:szCs w:val="16"/>
                <w:lang w:val="en-US" w:eastAsia="zh-CN"/>
              </w:rPr>
            </w:pPr>
            <w:r>
              <w:rPr>
                <w:rFonts w:eastAsiaTheme="minorEastAsia"/>
                <w:bCs/>
                <w:sz w:val="16"/>
                <w:szCs w:val="16"/>
                <w:lang w:val="en-US" w:eastAsia="zh-CN"/>
              </w:rPr>
              <w:t>OPPO</w:t>
            </w:r>
          </w:p>
        </w:tc>
        <w:tc>
          <w:tcPr>
            <w:tcW w:w="8811" w:type="dxa"/>
          </w:tcPr>
          <w:p w14:paraId="32492A0A" w14:textId="77777777" w:rsidR="00104BEC" w:rsidRDefault="002C2F80">
            <w:pPr>
              <w:spacing w:after="0"/>
              <w:rPr>
                <w:rFonts w:eastAsiaTheme="minorEastAsia"/>
                <w:bCs/>
                <w:sz w:val="16"/>
                <w:szCs w:val="16"/>
                <w:lang w:eastAsia="zh-CN"/>
              </w:rPr>
            </w:pPr>
            <w:r>
              <w:rPr>
                <w:rFonts w:eastAsiaTheme="minorEastAsia"/>
                <w:bCs/>
                <w:sz w:val="16"/>
                <w:szCs w:val="16"/>
                <w:lang w:eastAsia="zh-CN"/>
              </w:rPr>
              <w:t>We prefer Option 1, and are also fine with FL proposal.</w:t>
            </w:r>
          </w:p>
        </w:tc>
      </w:tr>
      <w:tr w:rsidR="00104BEC" w14:paraId="4D75CDCB" w14:textId="77777777" w:rsidTr="00104BEC">
        <w:trPr>
          <w:trHeight w:val="260"/>
        </w:trPr>
        <w:tc>
          <w:tcPr>
            <w:tcW w:w="1804" w:type="dxa"/>
          </w:tcPr>
          <w:p w14:paraId="66EDD7E5" w14:textId="77777777" w:rsidR="00104BEC" w:rsidRDefault="002C2F80">
            <w:pPr>
              <w:tabs>
                <w:tab w:val="left" w:pos="882"/>
              </w:tabs>
              <w:spacing w:after="0"/>
              <w:rPr>
                <w:rFonts w:eastAsiaTheme="minorEastAsia"/>
                <w:bCs/>
                <w:sz w:val="16"/>
                <w:szCs w:val="16"/>
                <w:lang w:val="en-US" w:eastAsia="zh-CN"/>
              </w:rPr>
            </w:pPr>
            <w:r>
              <w:rPr>
                <w:rFonts w:eastAsiaTheme="minorEastAsia" w:hint="eastAsia"/>
                <w:bCs/>
                <w:sz w:val="16"/>
                <w:szCs w:val="16"/>
                <w:lang w:val="en-US" w:eastAsia="zh-CN"/>
              </w:rPr>
              <w:t>ZTE</w:t>
            </w:r>
          </w:p>
        </w:tc>
        <w:tc>
          <w:tcPr>
            <w:tcW w:w="8811" w:type="dxa"/>
          </w:tcPr>
          <w:p w14:paraId="4D8048CD" w14:textId="77777777" w:rsidR="00104BEC" w:rsidRDefault="002C2F80">
            <w:pPr>
              <w:spacing w:after="0"/>
              <w:rPr>
                <w:rFonts w:eastAsiaTheme="minorEastAsia"/>
                <w:bCs/>
                <w:sz w:val="16"/>
                <w:szCs w:val="16"/>
                <w:lang w:eastAsia="zh-CN"/>
              </w:rPr>
            </w:pPr>
            <w:r>
              <w:rPr>
                <w:rFonts w:eastAsiaTheme="minorEastAsia" w:hint="eastAsia"/>
                <w:bCs/>
                <w:sz w:val="16"/>
                <w:szCs w:val="16"/>
                <w:lang w:val="en-US" w:eastAsia="zh-CN"/>
              </w:rPr>
              <w:t xml:space="preserve">Support the conclusion. </w:t>
            </w:r>
          </w:p>
        </w:tc>
      </w:tr>
      <w:tr w:rsidR="00104BEC" w14:paraId="7C79D3E1" w14:textId="77777777" w:rsidTr="00104BEC">
        <w:trPr>
          <w:trHeight w:val="260"/>
        </w:trPr>
        <w:tc>
          <w:tcPr>
            <w:tcW w:w="1804" w:type="dxa"/>
          </w:tcPr>
          <w:p w14:paraId="3B64BF1C" w14:textId="77777777" w:rsidR="00104BEC" w:rsidRDefault="002C2F80">
            <w:pPr>
              <w:tabs>
                <w:tab w:val="left" w:pos="882"/>
              </w:tabs>
              <w:spacing w:after="0"/>
              <w:rPr>
                <w:rFonts w:eastAsiaTheme="minorEastAsia"/>
                <w:bCs/>
                <w:sz w:val="16"/>
                <w:szCs w:val="16"/>
                <w:lang w:val="en-US" w:eastAsia="zh-CN"/>
              </w:rPr>
            </w:pPr>
            <w:r>
              <w:rPr>
                <w:rFonts w:eastAsiaTheme="minorEastAsia" w:hint="eastAsia"/>
                <w:bCs/>
                <w:sz w:val="16"/>
                <w:szCs w:val="16"/>
                <w:lang w:val="en-US" w:eastAsia="zh-CN"/>
              </w:rPr>
              <w:t>CATT</w:t>
            </w:r>
          </w:p>
        </w:tc>
        <w:tc>
          <w:tcPr>
            <w:tcW w:w="8811" w:type="dxa"/>
          </w:tcPr>
          <w:p w14:paraId="23047143" w14:textId="77777777" w:rsidR="00104BEC" w:rsidRDefault="002C2F80">
            <w:pPr>
              <w:spacing w:after="0"/>
              <w:rPr>
                <w:rFonts w:eastAsiaTheme="minorEastAsia"/>
                <w:bCs/>
                <w:sz w:val="16"/>
                <w:szCs w:val="16"/>
                <w:lang w:val="en-US" w:eastAsia="zh-CN"/>
              </w:rPr>
            </w:pPr>
            <w:r>
              <w:rPr>
                <w:rFonts w:eastAsiaTheme="minorEastAsia" w:hint="eastAsia"/>
                <w:bCs/>
                <w:sz w:val="16"/>
                <w:szCs w:val="16"/>
                <w:lang w:val="en-US" w:eastAsia="zh-CN"/>
              </w:rPr>
              <w:t xml:space="preserve">Support the FL proposal to no further discuss this issue, since it seems that we cannot reach the </w:t>
            </w:r>
            <w:r>
              <w:rPr>
                <w:rFonts w:eastAsiaTheme="minorEastAsia"/>
                <w:bCs/>
                <w:sz w:val="16"/>
                <w:szCs w:val="16"/>
                <w:lang w:val="en-US" w:eastAsia="zh-CN"/>
              </w:rPr>
              <w:t>consensus</w:t>
            </w:r>
            <w:r>
              <w:rPr>
                <w:rFonts w:eastAsiaTheme="minorEastAsia" w:hint="eastAsia"/>
                <w:bCs/>
                <w:sz w:val="16"/>
                <w:szCs w:val="16"/>
                <w:lang w:val="en-US" w:eastAsia="zh-CN"/>
              </w:rPr>
              <w:t xml:space="preserve"> on this topic at this </w:t>
            </w:r>
            <w:r>
              <w:rPr>
                <w:rFonts w:eastAsiaTheme="minorEastAsia"/>
                <w:bCs/>
                <w:sz w:val="16"/>
                <w:szCs w:val="16"/>
                <w:lang w:val="en-US" w:eastAsia="zh-CN"/>
              </w:rPr>
              <w:t>meeting</w:t>
            </w:r>
            <w:r>
              <w:rPr>
                <w:rFonts w:eastAsiaTheme="minorEastAsia" w:hint="eastAsia"/>
                <w:bCs/>
                <w:sz w:val="16"/>
                <w:szCs w:val="16"/>
                <w:lang w:val="en-US" w:eastAsia="zh-CN"/>
              </w:rPr>
              <w:t>.</w:t>
            </w:r>
          </w:p>
        </w:tc>
      </w:tr>
      <w:tr w:rsidR="00104BEC" w14:paraId="4B781161" w14:textId="77777777" w:rsidTr="00104BEC">
        <w:trPr>
          <w:trHeight w:val="260"/>
        </w:trPr>
        <w:tc>
          <w:tcPr>
            <w:tcW w:w="1804" w:type="dxa"/>
          </w:tcPr>
          <w:p w14:paraId="68C255F2" w14:textId="77777777" w:rsidR="00104BEC" w:rsidRDefault="002C2F80">
            <w:pPr>
              <w:tabs>
                <w:tab w:val="left" w:pos="882"/>
              </w:tabs>
              <w:spacing w:after="0"/>
              <w:rPr>
                <w:rFonts w:eastAsiaTheme="minorEastAsia"/>
                <w:b/>
                <w:bCs/>
                <w:sz w:val="16"/>
                <w:szCs w:val="16"/>
                <w:lang w:val="en-US" w:eastAsia="zh-CN"/>
              </w:rPr>
            </w:pPr>
            <w:r>
              <w:rPr>
                <w:rFonts w:eastAsiaTheme="minorEastAsia"/>
                <w:b/>
                <w:bCs/>
                <w:sz w:val="16"/>
                <w:szCs w:val="16"/>
                <w:lang w:val="en-US" w:eastAsia="zh-CN"/>
              </w:rPr>
              <w:t>FL</w:t>
            </w:r>
          </w:p>
        </w:tc>
        <w:tc>
          <w:tcPr>
            <w:tcW w:w="8811" w:type="dxa"/>
          </w:tcPr>
          <w:p w14:paraId="026824D2" w14:textId="77777777" w:rsidR="00104BEC" w:rsidRDefault="002C2F80">
            <w:pPr>
              <w:spacing w:after="0"/>
              <w:rPr>
                <w:rFonts w:eastAsiaTheme="minorEastAsia"/>
                <w:bCs/>
                <w:sz w:val="16"/>
                <w:szCs w:val="16"/>
                <w:lang w:val="en-US" w:eastAsia="zh-CN"/>
              </w:rPr>
            </w:pPr>
            <w:r>
              <w:rPr>
                <w:rFonts w:eastAsiaTheme="minorEastAsia"/>
                <w:bCs/>
                <w:sz w:val="16"/>
                <w:szCs w:val="16"/>
                <w:lang w:val="en-US" w:eastAsia="zh-CN"/>
              </w:rPr>
              <w:t>From the feedback of the 1</w:t>
            </w:r>
            <w:r>
              <w:rPr>
                <w:rFonts w:eastAsiaTheme="minorEastAsia"/>
                <w:bCs/>
                <w:sz w:val="16"/>
                <w:szCs w:val="16"/>
                <w:vertAlign w:val="superscript"/>
                <w:lang w:val="en-US" w:eastAsia="zh-CN"/>
              </w:rPr>
              <w:t>st</w:t>
            </w:r>
            <w:r>
              <w:rPr>
                <w:rFonts w:eastAsiaTheme="minorEastAsia"/>
                <w:bCs/>
                <w:sz w:val="16"/>
                <w:szCs w:val="16"/>
                <w:lang w:val="en-US" w:eastAsia="zh-CN"/>
              </w:rPr>
              <w:t xml:space="preserve"> round discussion, it seems 5 companies support the proposal of no further discussion on this topic, 2 companies provide further discussions/suggestions. It seems it is unlikely to reach the consensus for changing the definition of the UE Rx-Tx time difference measurement.</w:t>
            </w:r>
          </w:p>
          <w:p w14:paraId="70594216" w14:textId="77777777" w:rsidR="00104BEC" w:rsidRDefault="00104BEC">
            <w:pPr>
              <w:spacing w:after="0"/>
              <w:rPr>
                <w:rFonts w:eastAsiaTheme="minorEastAsia"/>
                <w:bCs/>
                <w:sz w:val="16"/>
                <w:szCs w:val="16"/>
                <w:lang w:val="en-US" w:eastAsia="zh-CN"/>
              </w:rPr>
            </w:pPr>
          </w:p>
          <w:p w14:paraId="2B492FDF" w14:textId="77777777" w:rsidR="00104BEC" w:rsidRDefault="002C2F80">
            <w:pPr>
              <w:spacing w:after="0"/>
              <w:rPr>
                <w:rFonts w:eastAsiaTheme="minorEastAsia"/>
                <w:bCs/>
                <w:sz w:val="16"/>
                <w:szCs w:val="16"/>
                <w:lang w:val="en-US" w:eastAsia="zh-CN"/>
              </w:rPr>
            </w:pPr>
            <w:r>
              <w:rPr>
                <w:rFonts w:eastAsiaTheme="minorEastAsia"/>
                <w:bCs/>
                <w:sz w:val="16"/>
                <w:szCs w:val="16"/>
                <w:lang w:val="en-US" w:eastAsia="zh-CN"/>
              </w:rPr>
              <w:t xml:space="preserve">Without changing the definition of the UE Rx-Tx time difference measurement definition, I am wondering if companies are willing to support one of the following: </w:t>
            </w:r>
          </w:p>
          <w:p w14:paraId="31BE3B61" w14:textId="77777777" w:rsidR="00104BEC" w:rsidRDefault="00104BEC">
            <w:pPr>
              <w:spacing w:after="0"/>
              <w:rPr>
                <w:rFonts w:eastAsiaTheme="minorEastAsia"/>
                <w:bCs/>
                <w:sz w:val="16"/>
                <w:szCs w:val="16"/>
                <w:lang w:val="en-US" w:eastAsia="zh-CN"/>
              </w:rPr>
            </w:pPr>
          </w:p>
          <w:p w14:paraId="69F8C902" w14:textId="77777777" w:rsidR="00104BEC" w:rsidRDefault="002C2F80">
            <w:pPr>
              <w:spacing w:after="0"/>
              <w:rPr>
                <w:rFonts w:eastAsiaTheme="minorEastAsia"/>
                <w:b/>
                <w:bCs/>
                <w:i/>
                <w:sz w:val="16"/>
                <w:szCs w:val="16"/>
                <w:lang w:val="en-US" w:eastAsia="zh-CN"/>
              </w:rPr>
            </w:pPr>
            <w:r>
              <w:rPr>
                <w:rFonts w:eastAsiaTheme="minorEastAsia"/>
                <w:b/>
                <w:bCs/>
                <w:i/>
                <w:sz w:val="16"/>
                <w:szCs w:val="16"/>
                <w:lang w:val="en-US" w:eastAsia="zh-CN"/>
              </w:rPr>
              <w:t>Alt. 1: Adding a second timestamp for the UE Rx-Tx time difference measurement, which is the starting time of the subframe #k where the TX instance of the SRS resource occurs which is closest in time to the reception time of the DL PRS used for the UE Rx-Tx time difference measurement.</w:t>
            </w:r>
          </w:p>
          <w:p w14:paraId="08444A97" w14:textId="77777777" w:rsidR="00104BEC" w:rsidRDefault="00104BEC">
            <w:pPr>
              <w:spacing w:after="0"/>
              <w:rPr>
                <w:rFonts w:eastAsiaTheme="minorEastAsia"/>
                <w:b/>
                <w:bCs/>
                <w:sz w:val="16"/>
                <w:szCs w:val="16"/>
                <w:lang w:val="en-US" w:eastAsia="zh-CN"/>
              </w:rPr>
            </w:pPr>
          </w:p>
          <w:p w14:paraId="3EEE35CF" w14:textId="77777777" w:rsidR="00104BEC" w:rsidRDefault="002C2F80">
            <w:pPr>
              <w:spacing w:after="0"/>
              <w:rPr>
                <w:rFonts w:eastAsiaTheme="minorEastAsia"/>
                <w:b/>
                <w:bCs/>
                <w:i/>
                <w:sz w:val="16"/>
                <w:szCs w:val="16"/>
                <w:lang w:val="en-US" w:eastAsia="zh-CN"/>
              </w:rPr>
            </w:pPr>
            <w:r>
              <w:rPr>
                <w:rFonts w:eastAsiaTheme="minorEastAsia"/>
                <w:b/>
                <w:bCs/>
                <w:i/>
                <w:sz w:val="16"/>
                <w:szCs w:val="16"/>
                <w:lang w:val="en-US" w:eastAsia="zh-CN"/>
              </w:rPr>
              <w:t>Alt. 2: Redefine the timestamp for the UE Rx-Tx time difference measurement as the starting time of the subframe #k where the TX instance of the SRS resource occurs which is closest in time to the reception time of the DL PRS used for the UE Rx-Tx time difference measurement.</w:t>
            </w:r>
          </w:p>
          <w:p w14:paraId="53930D75" w14:textId="77777777" w:rsidR="00104BEC" w:rsidRDefault="00104BEC">
            <w:pPr>
              <w:spacing w:after="0"/>
              <w:rPr>
                <w:rFonts w:eastAsiaTheme="minorEastAsia"/>
                <w:bCs/>
                <w:i/>
                <w:sz w:val="16"/>
                <w:szCs w:val="16"/>
                <w:lang w:val="en-US" w:eastAsia="zh-CN"/>
              </w:rPr>
            </w:pPr>
          </w:p>
        </w:tc>
      </w:tr>
    </w:tbl>
    <w:p w14:paraId="583F81D7" w14:textId="77777777" w:rsidR="00104BEC" w:rsidRDefault="00104BEC"/>
    <w:p w14:paraId="1764F983" w14:textId="77777777" w:rsidR="00104BEC" w:rsidRDefault="002C2F80">
      <w:pPr>
        <w:pStyle w:val="Heading3"/>
        <w:rPr>
          <w:rStyle w:val="NOChar1"/>
          <w:highlight w:val="lightGray"/>
        </w:rPr>
      </w:pPr>
      <w:r>
        <w:rPr>
          <w:rStyle w:val="NOChar1"/>
          <w:highlight w:val="lightGray"/>
        </w:rPr>
        <w:t>(Closed Proposal 3.11) (for conclusion)</w:t>
      </w:r>
    </w:p>
    <w:p w14:paraId="17C4D95B" w14:textId="77777777" w:rsidR="00104BEC" w:rsidRDefault="002C2F80">
      <w:pPr>
        <w:pStyle w:val="ListParagraph"/>
        <w:numPr>
          <w:ilvl w:val="0"/>
          <w:numId w:val="52"/>
        </w:numPr>
        <w:rPr>
          <w:i/>
        </w:rPr>
      </w:pPr>
      <w:r>
        <w:rPr>
          <w:i/>
        </w:rPr>
        <w:t xml:space="preserve">No further </w:t>
      </w:r>
      <w:r>
        <w:rPr>
          <w:rFonts w:hint="eastAsia"/>
          <w:i/>
        </w:rPr>
        <w:t>discuss</w:t>
      </w:r>
      <w:r>
        <w:rPr>
          <w:i/>
        </w:rPr>
        <w:t>ion on the options for the mortification of</w:t>
      </w:r>
      <w:r>
        <w:rPr>
          <w:rFonts w:hint="eastAsia"/>
          <w:i/>
        </w:rPr>
        <w:t xml:space="preserve"> the UE Rx-Tx time difference measurement definition in RAN1</w:t>
      </w:r>
      <w:r>
        <w:rPr>
          <w:i/>
        </w:rPr>
        <w:t xml:space="preserve"> in Rel-17</w:t>
      </w:r>
      <w:r>
        <w:rPr>
          <w:rFonts w:hint="eastAsia"/>
          <w:i/>
        </w:rPr>
        <w:t>.</w:t>
      </w:r>
    </w:p>
    <w:p w14:paraId="75D32576" w14:textId="77777777" w:rsidR="00104BEC" w:rsidRDefault="00104BEC"/>
    <w:p w14:paraId="405122EB" w14:textId="77777777" w:rsidR="00104BEC" w:rsidRDefault="002C2F80">
      <w:pPr>
        <w:pStyle w:val="Subtitle"/>
        <w:rPr>
          <w:rFonts w:ascii="Times New Roman" w:hAnsi="Times New Roman" w:cs="Times New Roman"/>
        </w:rPr>
      </w:pPr>
      <w:r>
        <w:rPr>
          <w:rFonts w:ascii="Times New Roman" w:hAnsi="Times New Roman" w:cs="Times New Roman"/>
        </w:rPr>
        <w:lastRenderedPageBreak/>
        <w:t>Comments</w:t>
      </w:r>
    </w:p>
    <w:tbl>
      <w:tblPr>
        <w:tblStyle w:val="TableElegant"/>
        <w:tblW w:w="10615" w:type="dxa"/>
        <w:tblLayout w:type="fixed"/>
        <w:tblLook w:val="04A0" w:firstRow="1" w:lastRow="0" w:firstColumn="1" w:lastColumn="0" w:noHBand="0" w:noVBand="1"/>
      </w:tblPr>
      <w:tblGrid>
        <w:gridCol w:w="1804"/>
        <w:gridCol w:w="8811"/>
      </w:tblGrid>
      <w:tr w:rsidR="00104BEC" w14:paraId="2B413D8D" w14:textId="77777777" w:rsidTr="00104BEC">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03B55F60" w14:textId="77777777" w:rsidR="00104BEC" w:rsidRDefault="002C2F80">
            <w:pPr>
              <w:spacing w:after="0"/>
              <w:rPr>
                <w:b/>
                <w:caps w:val="0"/>
                <w:sz w:val="16"/>
                <w:szCs w:val="16"/>
              </w:rPr>
            </w:pPr>
            <w:r>
              <w:rPr>
                <w:b/>
                <w:sz w:val="16"/>
                <w:szCs w:val="16"/>
              </w:rPr>
              <w:t>Company</w:t>
            </w:r>
          </w:p>
        </w:tc>
        <w:tc>
          <w:tcPr>
            <w:tcW w:w="8811" w:type="dxa"/>
          </w:tcPr>
          <w:p w14:paraId="60189CB9" w14:textId="77777777" w:rsidR="00104BEC" w:rsidRDefault="002C2F80">
            <w:pPr>
              <w:spacing w:after="0"/>
              <w:rPr>
                <w:b/>
                <w:caps w:val="0"/>
                <w:sz w:val="16"/>
                <w:szCs w:val="16"/>
              </w:rPr>
            </w:pPr>
            <w:r>
              <w:rPr>
                <w:b/>
                <w:sz w:val="16"/>
                <w:szCs w:val="16"/>
              </w:rPr>
              <w:t xml:space="preserve">Comments </w:t>
            </w:r>
          </w:p>
        </w:tc>
      </w:tr>
      <w:tr w:rsidR="00104BEC" w14:paraId="6CA292C7" w14:textId="77777777" w:rsidTr="00104BEC">
        <w:trPr>
          <w:trHeight w:val="124"/>
        </w:trPr>
        <w:tc>
          <w:tcPr>
            <w:tcW w:w="1804" w:type="dxa"/>
          </w:tcPr>
          <w:p w14:paraId="00E3039F" w14:textId="77777777" w:rsidR="00104BEC" w:rsidRDefault="002C2F80">
            <w:pPr>
              <w:spacing w:after="0"/>
              <w:rPr>
                <w:rFonts w:eastAsiaTheme="minorEastAsia"/>
                <w:b/>
                <w:bCs/>
                <w:sz w:val="16"/>
                <w:szCs w:val="16"/>
                <w:lang w:eastAsia="zh-CN"/>
              </w:rPr>
            </w:pPr>
            <w:r>
              <w:rPr>
                <w:rFonts w:eastAsiaTheme="minorEastAsia"/>
                <w:b/>
                <w:bCs/>
                <w:sz w:val="16"/>
                <w:szCs w:val="16"/>
                <w:lang w:eastAsia="zh-CN"/>
              </w:rPr>
              <w:t>FL</w:t>
            </w:r>
          </w:p>
        </w:tc>
        <w:tc>
          <w:tcPr>
            <w:tcW w:w="8811" w:type="dxa"/>
          </w:tcPr>
          <w:p w14:paraId="200EA37C" w14:textId="77777777" w:rsidR="00104BEC" w:rsidRDefault="002C2F80">
            <w:pPr>
              <w:spacing w:after="0"/>
              <w:rPr>
                <w:rFonts w:eastAsiaTheme="minorEastAsia"/>
                <w:bCs/>
                <w:sz w:val="16"/>
                <w:szCs w:val="16"/>
                <w:lang w:eastAsia="zh-CN"/>
              </w:rPr>
            </w:pPr>
            <w:r>
              <w:rPr>
                <w:rFonts w:eastAsiaTheme="minorEastAsia"/>
                <w:bCs/>
                <w:sz w:val="16"/>
                <w:szCs w:val="16"/>
                <w:lang w:eastAsia="zh-CN"/>
              </w:rPr>
              <w:t>Since there is no feedback on the proposal, I would suggest closing the discussion.</w:t>
            </w:r>
          </w:p>
        </w:tc>
      </w:tr>
      <w:tr w:rsidR="00104BEC" w14:paraId="3B45BB5A" w14:textId="77777777" w:rsidTr="00104BEC">
        <w:trPr>
          <w:trHeight w:val="124"/>
        </w:trPr>
        <w:tc>
          <w:tcPr>
            <w:tcW w:w="1804" w:type="dxa"/>
          </w:tcPr>
          <w:p w14:paraId="33E5D39E" w14:textId="77777777" w:rsidR="00104BEC" w:rsidRDefault="002C2F80">
            <w:pPr>
              <w:spacing w:after="0"/>
              <w:rPr>
                <w:rFonts w:eastAsiaTheme="minorEastAsia"/>
                <w:bCs/>
                <w:sz w:val="16"/>
                <w:szCs w:val="16"/>
                <w:lang w:eastAsia="zh-CN"/>
              </w:rPr>
            </w:pPr>
            <w:r>
              <w:rPr>
                <w:rFonts w:eastAsiaTheme="minorEastAsia" w:hint="eastAsia"/>
                <w:bCs/>
                <w:sz w:val="16"/>
                <w:szCs w:val="16"/>
                <w:lang w:val="en-US" w:eastAsia="zh-CN"/>
              </w:rPr>
              <w:t>ZTE</w:t>
            </w:r>
          </w:p>
        </w:tc>
        <w:tc>
          <w:tcPr>
            <w:tcW w:w="8811" w:type="dxa"/>
          </w:tcPr>
          <w:p w14:paraId="12F42540" w14:textId="77777777" w:rsidR="00104BEC" w:rsidRDefault="002C2F80">
            <w:pPr>
              <w:spacing w:after="0"/>
              <w:rPr>
                <w:rFonts w:eastAsiaTheme="minorEastAsia"/>
                <w:bCs/>
                <w:sz w:val="16"/>
                <w:szCs w:val="16"/>
                <w:lang w:eastAsia="zh-CN"/>
              </w:rPr>
            </w:pPr>
            <w:r>
              <w:rPr>
                <w:rFonts w:eastAsiaTheme="minorEastAsia" w:hint="eastAsia"/>
                <w:bCs/>
                <w:sz w:val="16"/>
                <w:szCs w:val="16"/>
                <w:lang w:val="en-US" w:eastAsia="zh-CN"/>
              </w:rPr>
              <w:t>OK</w:t>
            </w:r>
          </w:p>
        </w:tc>
      </w:tr>
      <w:tr w:rsidR="00104BEC" w14:paraId="5B03A538" w14:textId="77777777" w:rsidTr="00104BEC">
        <w:trPr>
          <w:trHeight w:val="124"/>
        </w:trPr>
        <w:tc>
          <w:tcPr>
            <w:tcW w:w="1804" w:type="dxa"/>
          </w:tcPr>
          <w:p w14:paraId="7D3140E3" w14:textId="77777777" w:rsidR="00104BEC" w:rsidRDefault="00104BEC">
            <w:pPr>
              <w:spacing w:after="0"/>
              <w:rPr>
                <w:rFonts w:eastAsiaTheme="minorEastAsia"/>
                <w:bCs/>
                <w:sz w:val="16"/>
                <w:szCs w:val="16"/>
                <w:lang w:eastAsia="zh-CN"/>
              </w:rPr>
            </w:pPr>
          </w:p>
        </w:tc>
        <w:tc>
          <w:tcPr>
            <w:tcW w:w="8811" w:type="dxa"/>
          </w:tcPr>
          <w:p w14:paraId="65933275" w14:textId="77777777" w:rsidR="00104BEC" w:rsidRDefault="00104BEC">
            <w:pPr>
              <w:spacing w:after="0"/>
              <w:rPr>
                <w:rFonts w:eastAsiaTheme="minorEastAsia"/>
                <w:bCs/>
                <w:sz w:val="16"/>
                <w:szCs w:val="16"/>
                <w:lang w:eastAsia="zh-CN"/>
              </w:rPr>
            </w:pPr>
          </w:p>
        </w:tc>
      </w:tr>
      <w:tr w:rsidR="00104BEC" w14:paraId="7663BCA2" w14:textId="77777777" w:rsidTr="00104BEC">
        <w:trPr>
          <w:trHeight w:val="124"/>
        </w:trPr>
        <w:tc>
          <w:tcPr>
            <w:tcW w:w="1804" w:type="dxa"/>
          </w:tcPr>
          <w:p w14:paraId="35E632B5" w14:textId="77777777" w:rsidR="00104BEC" w:rsidRDefault="00104BEC">
            <w:pPr>
              <w:spacing w:after="0"/>
              <w:rPr>
                <w:rFonts w:eastAsiaTheme="minorEastAsia"/>
                <w:bCs/>
                <w:sz w:val="16"/>
                <w:szCs w:val="16"/>
                <w:lang w:eastAsia="zh-CN"/>
              </w:rPr>
            </w:pPr>
          </w:p>
        </w:tc>
        <w:tc>
          <w:tcPr>
            <w:tcW w:w="8811" w:type="dxa"/>
          </w:tcPr>
          <w:p w14:paraId="5B3409AB" w14:textId="77777777" w:rsidR="00104BEC" w:rsidRDefault="00104BEC">
            <w:pPr>
              <w:spacing w:after="0"/>
              <w:rPr>
                <w:rFonts w:eastAsiaTheme="minorEastAsia"/>
                <w:bCs/>
                <w:sz w:val="16"/>
                <w:szCs w:val="16"/>
                <w:lang w:eastAsia="zh-CN"/>
              </w:rPr>
            </w:pPr>
          </w:p>
        </w:tc>
      </w:tr>
    </w:tbl>
    <w:p w14:paraId="6B48990C" w14:textId="77777777" w:rsidR="00104BEC" w:rsidRDefault="00104BEC"/>
    <w:p w14:paraId="5B24477C" w14:textId="77777777" w:rsidR="00104BEC" w:rsidRDefault="00104BEC"/>
    <w:p w14:paraId="19D75011" w14:textId="77777777" w:rsidR="00104BEC" w:rsidRDefault="00104BEC"/>
    <w:p w14:paraId="742764DA" w14:textId="77777777" w:rsidR="00104BEC" w:rsidRDefault="002C2F80">
      <w:pPr>
        <w:pStyle w:val="Heading2"/>
        <w:tabs>
          <w:tab w:val="clear" w:pos="432"/>
          <w:tab w:val="left" w:pos="720"/>
        </w:tabs>
      </w:pPr>
      <w:r>
        <w:t>Reporting of uncertainties of a Rx/Tx/RxTx TEGs</w:t>
      </w:r>
    </w:p>
    <w:p w14:paraId="265506BE" w14:textId="77777777" w:rsidR="00104BEC" w:rsidRDefault="002C2F80">
      <w:pPr>
        <w:pStyle w:val="Subtitle"/>
        <w:rPr>
          <w:rFonts w:ascii="Times New Roman" w:hAnsi="Times New Roman" w:cs="Times New Roman"/>
        </w:rPr>
      </w:pPr>
      <w:r>
        <w:rPr>
          <w:rFonts w:ascii="Times New Roman" w:hAnsi="Times New Roman" w:cs="Times New Roman"/>
        </w:rPr>
        <w:t>Submitted Proposals</w:t>
      </w:r>
    </w:p>
    <w:p w14:paraId="26F07121" w14:textId="77777777" w:rsidR="00104BEC" w:rsidRDefault="002C2F80">
      <w:pPr>
        <w:numPr>
          <w:ilvl w:val="0"/>
          <w:numId w:val="34"/>
        </w:numPr>
        <w:spacing w:after="0"/>
        <w:rPr>
          <w:bCs/>
          <w:i/>
          <w:iCs/>
        </w:rPr>
      </w:pPr>
      <w:r>
        <w:rPr>
          <w:b/>
          <w:bCs/>
          <w:i/>
          <w:iCs/>
        </w:rPr>
        <w:t>(Nokia, R1- 2111364[6]) Proposal 2:</w:t>
      </w:r>
      <w:r>
        <w:rPr>
          <w:bCs/>
          <w:i/>
          <w:iCs/>
        </w:rPr>
        <w:t xml:space="preserve"> RAN1 should prioritize discussion on the basic phases of the TEG concept: TEG declaration and TEG association. </w:t>
      </w:r>
    </w:p>
    <w:p w14:paraId="7130CB1D" w14:textId="77777777" w:rsidR="00104BEC" w:rsidRDefault="002C2F80">
      <w:pPr>
        <w:numPr>
          <w:ilvl w:val="0"/>
          <w:numId w:val="34"/>
        </w:numPr>
        <w:spacing w:after="0"/>
        <w:rPr>
          <w:bCs/>
          <w:i/>
          <w:iCs/>
        </w:rPr>
      </w:pPr>
      <w:r>
        <w:rPr>
          <w:b/>
          <w:bCs/>
          <w:i/>
          <w:iCs/>
        </w:rPr>
        <w:t>(Nokia, R1- 2111364[6]) Proposal 3:</w:t>
      </w:r>
      <w:r>
        <w:rPr>
          <w:bCs/>
          <w:i/>
          <w:iCs/>
        </w:rPr>
        <w:t xml:space="preserve"> The UE should signal to the LMF as part of UE capability the certain margins associated with each TEG. FFS: possible values for certain margins. </w:t>
      </w:r>
    </w:p>
    <w:p w14:paraId="77ED065A" w14:textId="77777777" w:rsidR="00104BEC" w:rsidRDefault="002C2F80">
      <w:pPr>
        <w:numPr>
          <w:ilvl w:val="0"/>
          <w:numId w:val="34"/>
        </w:numPr>
        <w:spacing w:after="0"/>
        <w:rPr>
          <w:bCs/>
          <w:i/>
          <w:iCs/>
        </w:rPr>
      </w:pPr>
      <w:r>
        <w:rPr>
          <w:b/>
          <w:bCs/>
          <w:i/>
          <w:iCs/>
        </w:rPr>
        <w:t>(Nokia, R1- 2111364[6]) Proposal 4:</w:t>
      </w:r>
      <w:r>
        <w:rPr>
          <w:bCs/>
          <w:i/>
          <w:iCs/>
        </w:rPr>
        <w:t xml:space="preserve"> The TRP should signal to the LMF as part of TRP information reporting the certain margins associated with each TEG. FFS:  possible values for certain margins.</w:t>
      </w:r>
    </w:p>
    <w:p w14:paraId="5B199D69" w14:textId="77777777" w:rsidR="00104BEC" w:rsidRDefault="002C2F80">
      <w:pPr>
        <w:numPr>
          <w:ilvl w:val="0"/>
          <w:numId w:val="34"/>
        </w:numPr>
        <w:spacing w:after="0"/>
        <w:rPr>
          <w:bCs/>
          <w:i/>
          <w:iCs/>
        </w:rPr>
      </w:pPr>
      <w:r>
        <w:rPr>
          <w:b/>
          <w:bCs/>
          <w:i/>
          <w:iCs/>
        </w:rPr>
        <w:t xml:space="preserve">(Qualcomm, R1-2112217[16])Proposal 9: </w:t>
      </w:r>
      <w:r>
        <w:rPr>
          <w:bCs/>
          <w:i/>
          <w:iCs/>
        </w:rPr>
        <w:t xml:space="preserve">For mitigating timing errors, support the following timing error margin reporting: </w:t>
      </w:r>
    </w:p>
    <w:p w14:paraId="00B8A296" w14:textId="77777777" w:rsidR="00104BEC" w:rsidRDefault="002C2F80">
      <w:pPr>
        <w:numPr>
          <w:ilvl w:val="1"/>
          <w:numId w:val="34"/>
        </w:numPr>
        <w:spacing w:after="0"/>
        <w:rPr>
          <w:bCs/>
          <w:i/>
          <w:iCs/>
        </w:rPr>
      </w:pPr>
      <w:r>
        <w:rPr>
          <w:bCs/>
          <w:i/>
          <w:iCs/>
        </w:rPr>
        <w:t>In DL-TDOA,</w:t>
      </w:r>
    </w:p>
    <w:p w14:paraId="4641F503" w14:textId="77777777" w:rsidR="00104BEC" w:rsidRDefault="002C2F80">
      <w:pPr>
        <w:numPr>
          <w:ilvl w:val="2"/>
          <w:numId w:val="34"/>
        </w:numPr>
        <w:spacing w:after="0"/>
        <w:rPr>
          <w:bCs/>
          <w:i/>
          <w:iCs/>
        </w:rPr>
      </w:pPr>
      <w:r>
        <w:rPr>
          <w:bCs/>
          <w:i/>
          <w:iCs/>
        </w:rPr>
        <w:t>Subject to the UE capability, s</w:t>
      </w:r>
      <w:r>
        <w:rPr>
          <w:rFonts w:hint="eastAsia"/>
          <w:bCs/>
          <w:i/>
          <w:iCs/>
        </w:rPr>
        <w:t xml:space="preserve">upport </w:t>
      </w:r>
      <w:r>
        <w:rPr>
          <w:bCs/>
          <w:i/>
          <w:iCs/>
        </w:rPr>
        <w:t xml:space="preserve">LMF to request a UE to </w:t>
      </w:r>
      <w:r>
        <w:rPr>
          <w:rFonts w:hint="eastAsia"/>
          <w:bCs/>
          <w:i/>
          <w:iCs/>
        </w:rPr>
        <w:t>provid</w:t>
      </w:r>
      <w:r>
        <w:rPr>
          <w:bCs/>
          <w:i/>
          <w:iCs/>
        </w:rPr>
        <w:t>e the</w:t>
      </w:r>
      <w:r>
        <w:rPr>
          <w:rFonts w:hint="eastAsia"/>
          <w:bCs/>
          <w:i/>
          <w:iCs/>
        </w:rPr>
        <w:t xml:space="preserve"> timing </w:t>
      </w:r>
      <w:r>
        <w:rPr>
          <w:bCs/>
          <w:i/>
          <w:iCs/>
        </w:rPr>
        <w:t>e</w:t>
      </w:r>
      <w:r>
        <w:rPr>
          <w:rFonts w:hint="eastAsia"/>
          <w:bCs/>
          <w:i/>
          <w:iCs/>
        </w:rPr>
        <w:t xml:space="preserve">rror margin associated with a </w:t>
      </w:r>
      <w:r>
        <w:rPr>
          <w:bCs/>
          <w:i/>
          <w:iCs/>
        </w:rPr>
        <w:t xml:space="preserve">UE Rx </w:t>
      </w:r>
      <w:r>
        <w:rPr>
          <w:rFonts w:hint="eastAsia"/>
          <w:bCs/>
          <w:i/>
          <w:iCs/>
        </w:rPr>
        <w:t>TEG</w:t>
      </w:r>
      <w:r>
        <w:rPr>
          <w:bCs/>
          <w:i/>
          <w:iCs/>
        </w:rPr>
        <w:t>.</w:t>
      </w:r>
    </w:p>
    <w:p w14:paraId="6B61477C" w14:textId="77777777" w:rsidR="00104BEC" w:rsidRDefault="002C2F80">
      <w:pPr>
        <w:numPr>
          <w:ilvl w:val="2"/>
          <w:numId w:val="34"/>
        </w:numPr>
        <w:spacing w:after="0"/>
        <w:rPr>
          <w:bCs/>
          <w:i/>
          <w:iCs/>
        </w:rPr>
      </w:pPr>
      <w:r>
        <w:rPr>
          <w:rFonts w:hint="eastAsia"/>
          <w:bCs/>
          <w:i/>
          <w:iCs/>
        </w:rPr>
        <w:t xml:space="preserve">Support </w:t>
      </w:r>
      <w:r>
        <w:rPr>
          <w:bCs/>
          <w:i/>
          <w:iCs/>
        </w:rPr>
        <w:t xml:space="preserve">a TRP to </w:t>
      </w:r>
      <w:r>
        <w:rPr>
          <w:rFonts w:hint="eastAsia"/>
          <w:bCs/>
          <w:i/>
          <w:iCs/>
        </w:rPr>
        <w:t>provid</w:t>
      </w:r>
      <w:r>
        <w:rPr>
          <w:bCs/>
          <w:i/>
          <w:iCs/>
        </w:rPr>
        <w:t>e the</w:t>
      </w:r>
      <w:r>
        <w:rPr>
          <w:rFonts w:hint="eastAsia"/>
          <w:bCs/>
          <w:i/>
          <w:iCs/>
        </w:rPr>
        <w:t xml:space="preserve"> timing </w:t>
      </w:r>
      <w:r>
        <w:rPr>
          <w:bCs/>
          <w:i/>
          <w:iCs/>
        </w:rPr>
        <w:t>e</w:t>
      </w:r>
      <w:r>
        <w:rPr>
          <w:rFonts w:hint="eastAsia"/>
          <w:bCs/>
          <w:i/>
          <w:iCs/>
        </w:rPr>
        <w:t xml:space="preserve">rror margin associated with a </w:t>
      </w:r>
      <w:r>
        <w:rPr>
          <w:bCs/>
          <w:i/>
          <w:iCs/>
        </w:rPr>
        <w:t xml:space="preserve">TRP Tx </w:t>
      </w:r>
      <w:r>
        <w:rPr>
          <w:rFonts w:hint="eastAsia"/>
          <w:bCs/>
          <w:i/>
          <w:iCs/>
        </w:rPr>
        <w:t>TEG</w:t>
      </w:r>
    </w:p>
    <w:p w14:paraId="0E004BB9" w14:textId="77777777" w:rsidR="00104BEC" w:rsidRDefault="002C2F80">
      <w:pPr>
        <w:numPr>
          <w:ilvl w:val="1"/>
          <w:numId w:val="34"/>
        </w:numPr>
        <w:spacing w:after="0"/>
        <w:rPr>
          <w:bCs/>
          <w:i/>
          <w:iCs/>
        </w:rPr>
      </w:pPr>
      <w:r>
        <w:rPr>
          <w:bCs/>
          <w:i/>
          <w:iCs/>
        </w:rPr>
        <w:t>In UL-TDOA,</w:t>
      </w:r>
    </w:p>
    <w:p w14:paraId="3C65AC6F" w14:textId="77777777" w:rsidR="00104BEC" w:rsidRDefault="002C2F80">
      <w:pPr>
        <w:numPr>
          <w:ilvl w:val="2"/>
          <w:numId w:val="34"/>
        </w:numPr>
        <w:spacing w:after="0"/>
        <w:rPr>
          <w:bCs/>
          <w:i/>
          <w:iCs/>
        </w:rPr>
      </w:pPr>
      <w:r>
        <w:rPr>
          <w:bCs/>
          <w:i/>
          <w:iCs/>
        </w:rPr>
        <w:t>Subject to the UE capability, s</w:t>
      </w:r>
      <w:r>
        <w:rPr>
          <w:rFonts w:hint="eastAsia"/>
          <w:bCs/>
          <w:i/>
          <w:iCs/>
        </w:rPr>
        <w:t xml:space="preserve">upport </w:t>
      </w:r>
      <w:r>
        <w:rPr>
          <w:bCs/>
          <w:i/>
          <w:iCs/>
        </w:rPr>
        <w:t xml:space="preserve">LMF to request a UE to </w:t>
      </w:r>
      <w:r>
        <w:rPr>
          <w:rFonts w:hint="eastAsia"/>
          <w:bCs/>
          <w:i/>
          <w:iCs/>
        </w:rPr>
        <w:t>provid</w:t>
      </w:r>
      <w:r>
        <w:rPr>
          <w:bCs/>
          <w:i/>
          <w:iCs/>
        </w:rPr>
        <w:t>e the</w:t>
      </w:r>
      <w:r>
        <w:rPr>
          <w:rFonts w:hint="eastAsia"/>
          <w:bCs/>
          <w:i/>
          <w:iCs/>
        </w:rPr>
        <w:t xml:space="preserve"> timing </w:t>
      </w:r>
      <w:r>
        <w:rPr>
          <w:bCs/>
          <w:i/>
          <w:iCs/>
        </w:rPr>
        <w:t>e</w:t>
      </w:r>
      <w:r>
        <w:rPr>
          <w:rFonts w:hint="eastAsia"/>
          <w:bCs/>
          <w:i/>
          <w:iCs/>
        </w:rPr>
        <w:t xml:space="preserve">rror margin associated with a </w:t>
      </w:r>
      <w:r>
        <w:rPr>
          <w:bCs/>
          <w:i/>
          <w:iCs/>
        </w:rPr>
        <w:t xml:space="preserve">UE Tx </w:t>
      </w:r>
      <w:r>
        <w:rPr>
          <w:rFonts w:hint="eastAsia"/>
          <w:bCs/>
          <w:i/>
          <w:iCs/>
        </w:rPr>
        <w:t>TEG</w:t>
      </w:r>
      <w:r>
        <w:rPr>
          <w:bCs/>
          <w:i/>
          <w:iCs/>
        </w:rPr>
        <w:t>.</w:t>
      </w:r>
    </w:p>
    <w:p w14:paraId="2394E8F4" w14:textId="77777777" w:rsidR="00104BEC" w:rsidRDefault="002C2F80">
      <w:pPr>
        <w:numPr>
          <w:ilvl w:val="2"/>
          <w:numId w:val="34"/>
        </w:numPr>
        <w:spacing w:after="0"/>
        <w:rPr>
          <w:bCs/>
          <w:i/>
          <w:iCs/>
        </w:rPr>
      </w:pPr>
      <w:r>
        <w:rPr>
          <w:rFonts w:hint="eastAsia"/>
          <w:bCs/>
          <w:i/>
          <w:iCs/>
        </w:rPr>
        <w:t xml:space="preserve">Support </w:t>
      </w:r>
      <w:r>
        <w:rPr>
          <w:bCs/>
          <w:i/>
          <w:iCs/>
        </w:rPr>
        <w:t xml:space="preserve">a TRP to </w:t>
      </w:r>
      <w:r>
        <w:rPr>
          <w:rFonts w:hint="eastAsia"/>
          <w:bCs/>
          <w:i/>
          <w:iCs/>
        </w:rPr>
        <w:t>provid</w:t>
      </w:r>
      <w:r>
        <w:rPr>
          <w:bCs/>
          <w:i/>
          <w:iCs/>
        </w:rPr>
        <w:t>e the</w:t>
      </w:r>
      <w:r>
        <w:rPr>
          <w:rFonts w:hint="eastAsia"/>
          <w:bCs/>
          <w:i/>
          <w:iCs/>
        </w:rPr>
        <w:t xml:space="preserve"> timing </w:t>
      </w:r>
      <w:r>
        <w:rPr>
          <w:bCs/>
          <w:i/>
          <w:iCs/>
        </w:rPr>
        <w:t>e</w:t>
      </w:r>
      <w:r>
        <w:rPr>
          <w:rFonts w:hint="eastAsia"/>
          <w:bCs/>
          <w:i/>
          <w:iCs/>
        </w:rPr>
        <w:t xml:space="preserve">rror margin associated with a </w:t>
      </w:r>
      <w:r>
        <w:rPr>
          <w:bCs/>
          <w:i/>
          <w:iCs/>
        </w:rPr>
        <w:t xml:space="preserve">TRP Rx </w:t>
      </w:r>
      <w:r>
        <w:rPr>
          <w:rFonts w:hint="eastAsia"/>
          <w:bCs/>
          <w:i/>
          <w:iCs/>
        </w:rPr>
        <w:t>TEG</w:t>
      </w:r>
    </w:p>
    <w:p w14:paraId="22B9AF2F" w14:textId="77777777" w:rsidR="00104BEC" w:rsidRDefault="002C2F80">
      <w:pPr>
        <w:numPr>
          <w:ilvl w:val="1"/>
          <w:numId w:val="34"/>
        </w:numPr>
        <w:spacing w:after="0"/>
        <w:rPr>
          <w:bCs/>
          <w:i/>
          <w:iCs/>
        </w:rPr>
      </w:pPr>
      <w:r>
        <w:rPr>
          <w:bCs/>
          <w:i/>
          <w:iCs/>
        </w:rPr>
        <w:t xml:space="preserve">In DL+UL Positioning, </w:t>
      </w:r>
    </w:p>
    <w:p w14:paraId="4882700C" w14:textId="77777777" w:rsidR="00104BEC" w:rsidRDefault="002C2F80">
      <w:pPr>
        <w:numPr>
          <w:ilvl w:val="2"/>
          <w:numId w:val="34"/>
        </w:numPr>
        <w:spacing w:after="0"/>
        <w:rPr>
          <w:bCs/>
          <w:i/>
          <w:iCs/>
        </w:rPr>
      </w:pPr>
      <w:r>
        <w:rPr>
          <w:bCs/>
          <w:i/>
          <w:iCs/>
        </w:rPr>
        <w:t>Subject to UE capability, s</w:t>
      </w:r>
      <w:r>
        <w:rPr>
          <w:rFonts w:hint="eastAsia"/>
          <w:bCs/>
          <w:i/>
          <w:iCs/>
        </w:rPr>
        <w:t xml:space="preserve">upport </w:t>
      </w:r>
      <w:r>
        <w:rPr>
          <w:bCs/>
          <w:i/>
          <w:iCs/>
        </w:rPr>
        <w:t xml:space="preserve">LMF to request a UE to </w:t>
      </w:r>
      <w:r>
        <w:rPr>
          <w:rFonts w:hint="eastAsia"/>
          <w:bCs/>
          <w:i/>
          <w:iCs/>
        </w:rPr>
        <w:t>provid</w:t>
      </w:r>
      <w:r>
        <w:rPr>
          <w:bCs/>
          <w:i/>
          <w:iCs/>
        </w:rPr>
        <w:t>e the</w:t>
      </w:r>
      <w:r>
        <w:rPr>
          <w:rFonts w:hint="eastAsia"/>
          <w:bCs/>
          <w:i/>
          <w:iCs/>
        </w:rPr>
        <w:t xml:space="preserve"> timing </w:t>
      </w:r>
      <w:r>
        <w:rPr>
          <w:bCs/>
          <w:i/>
          <w:iCs/>
        </w:rPr>
        <w:t>e</w:t>
      </w:r>
      <w:r>
        <w:rPr>
          <w:rFonts w:hint="eastAsia"/>
          <w:bCs/>
          <w:i/>
          <w:iCs/>
        </w:rPr>
        <w:t xml:space="preserve">rror margin associated with a </w:t>
      </w:r>
      <w:r>
        <w:rPr>
          <w:bCs/>
          <w:i/>
          <w:iCs/>
        </w:rPr>
        <w:t xml:space="preserve">UE Rx/Tx/RxTx </w:t>
      </w:r>
      <w:r>
        <w:rPr>
          <w:rFonts w:hint="eastAsia"/>
          <w:bCs/>
          <w:i/>
          <w:iCs/>
        </w:rPr>
        <w:t>TEG</w:t>
      </w:r>
    </w:p>
    <w:p w14:paraId="4F114B42" w14:textId="77777777" w:rsidR="00104BEC" w:rsidRDefault="002C2F80">
      <w:pPr>
        <w:numPr>
          <w:ilvl w:val="2"/>
          <w:numId w:val="34"/>
        </w:numPr>
        <w:spacing w:after="0"/>
        <w:rPr>
          <w:bCs/>
          <w:i/>
          <w:iCs/>
        </w:rPr>
      </w:pPr>
      <w:r>
        <w:rPr>
          <w:rFonts w:hint="eastAsia"/>
          <w:bCs/>
          <w:i/>
          <w:iCs/>
        </w:rPr>
        <w:t xml:space="preserve">Support </w:t>
      </w:r>
      <w:r>
        <w:rPr>
          <w:bCs/>
          <w:i/>
          <w:iCs/>
        </w:rPr>
        <w:t xml:space="preserve">a TRP to </w:t>
      </w:r>
      <w:r>
        <w:rPr>
          <w:rFonts w:hint="eastAsia"/>
          <w:bCs/>
          <w:i/>
          <w:iCs/>
        </w:rPr>
        <w:t>provid</w:t>
      </w:r>
      <w:r>
        <w:rPr>
          <w:bCs/>
          <w:i/>
          <w:iCs/>
        </w:rPr>
        <w:t>e the</w:t>
      </w:r>
      <w:r>
        <w:rPr>
          <w:rFonts w:hint="eastAsia"/>
          <w:bCs/>
          <w:i/>
          <w:iCs/>
        </w:rPr>
        <w:t xml:space="preserve"> timing </w:t>
      </w:r>
      <w:r>
        <w:rPr>
          <w:bCs/>
          <w:i/>
          <w:iCs/>
        </w:rPr>
        <w:t>e</w:t>
      </w:r>
      <w:r>
        <w:rPr>
          <w:rFonts w:hint="eastAsia"/>
          <w:bCs/>
          <w:i/>
          <w:iCs/>
        </w:rPr>
        <w:t>rror margin</w:t>
      </w:r>
      <w:r>
        <w:rPr>
          <w:bCs/>
          <w:i/>
          <w:iCs/>
        </w:rPr>
        <w:t>s</w:t>
      </w:r>
      <w:r>
        <w:rPr>
          <w:rFonts w:hint="eastAsia"/>
          <w:bCs/>
          <w:i/>
          <w:iCs/>
        </w:rPr>
        <w:t xml:space="preserve"> associated with a </w:t>
      </w:r>
      <w:r>
        <w:rPr>
          <w:bCs/>
          <w:i/>
          <w:iCs/>
        </w:rPr>
        <w:t xml:space="preserve">TRP Rx/Tx/RxTx </w:t>
      </w:r>
      <w:r>
        <w:rPr>
          <w:rFonts w:hint="eastAsia"/>
          <w:bCs/>
          <w:i/>
          <w:iCs/>
        </w:rPr>
        <w:t>TEG</w:t>
      </w:r>
      <w:r>
        <w:rPr>
          <w:bCs/>
          <w:i/>
          <w:iCs/>
        </w:rPr>
        <w:t xml:space="preserve"> </w:t>
      </w:r>
    </w:p>
    <w:p w14:paraId="65810714" w14:textId="77777777" w:rsidR="00104BEC" w:rsidRDefault="00104BEC">
      <w:pPr>
        <w:spacing w:after="0"/>
        <w:rPr>
          <w:bCs/>
          <w:i/>
          <w:iCs/>
        </w:rPr>
      </w:pPr>
    </w:p>
    <w:p w14:paraId="21F97DE2" w14:textId="77777777" w:rsidR="00104BEC" w:rsidRDefault="00104BEC">
      <w:pPr>
        <w:rPr>
          <w:rFonts w:eastAsia="SimSun"/>
          <w:lang w:eastAsia="zh-CN"/>
        </w:rPr>
      </w:pPr>
    </w:p>
    <w:p w14:paraId="7B5F04FD" w14:textId="77777777" w:rsidR="00104BEC" w:rsidRDefault="002C2F80">
      <w:pPr>
        <w:pStyle w:val="Subtitle"/>
        <w:rPr>
          <w:rFonts w:ascii="Times New Roman" w:hAnsi="Times New Roman" w:cs="Times New Roman"/>
        </w:rPr>
      </w:pPr>
      <w:r>
        <w:rPr>
          <w:rFonts w:ascii="Times New Roman" w:hAnsi="Times New Roman" w:cs="Times New Roman"/>
        </w:rPr>
        <w:t>FL comments</w:t>
      </w:r>
    </w:p>
    <w:p w14:paraId="074F5F77" w14:textId="77777777" w:rsidR="00104BEC" w:rsidRDefault="002C2F80">
      <w:r>
        <w:rPr>
          <w:rFonts w:eastAsia="SimSun"/>
          <w:lang w:eastAsia="zh-CN"/>
        </w:rPr>
        <w:t xml:space="preserve">In [6][16], it was proposed to support the UE/gNB to report the </w:t>
      </w:r>
      <w:r>
        <w:t>error margins associated with TEGs</w:t>
      </w:r>
      <w:r>
        <w:rPr>
          <w:i/>
        </w:rPr>
        <w:t xml:space="preserve">. </w:t>
      </w:r>
      <w:r>
        <w:t>The information can be useful for  LMF in estimating UE position with the reported measurements. There may need to have different capabilities to support the reporting of the error margins associated with Rx TEGs, Tx TEGs, or RxTxTEGs if the proposals are agreeable.</w:t>
      </w:r>
    </w:p>
    <w:p w14:paraId="0B0E0DF5" w14:textId="77777777" w:rsidR="00104BEC" w:rsidRDefault="002C2F80">
      <w:pPr>
        <w:rPr>
          <w:rFonts w:eastAsia="SimSun"/>
          <w:lang w:eastAsia="zh-CN"/>
        </w:rPr>
      </w:pPr>
      <w:r>
        <w:rPr>
          <w:rFonts w:eastAsia="SimSun"/>
          <w:lang w:eastAsia="zh-CN"/>
        </w:rPr>
        <w:t>Similar proposals were discussed in the previous meetings. In previous discussions, only few companies provided the comments. Some companies commented that RAN4 is also discussing the issue. In FL’s opinion, it would be better that RAN1 can make the decision on the need for the request and response of the TEG margins, and then send LS to RAN4 for the confirmation on the feasibility.</w:t>
      </w:r>
    </w:p>
    <w:p w14:paraId="353A2C8C" w14:textId="77777777" w:rsidR="00104BEC" w:rsidRDefault="00104BEC">
      <w:pPr>
        <w:rPr>
          <w:rFonts w:eastAsia="SimSun"/>
          <w:lang w:eastAsia="zh-CN"/>
        </w:rPr>
      </w:pPr>
    </w:p>
    <w:p w14:paraId="13CBC7B6" w14:textId="77777777" w:rsidR="00104BEC" w:rsidRDefault="002C2F80">
      <w:pPr>
        <w:pStyle w:val="00BodyText"/>
      </w:pPr>
      <w:r>
        <w:rPr>
          <w:highlight w:val="lightGray"/>
        </w:rPr>
        <w:t>Proposal 3.12</w:t>
      </w:r>
    </w:p>
    <w:p w14:paraId="0BB94439" w14:textId="77777777" w:rsidR="00104BEC" w:rsidRDefault="002C2F80">
      <w:pPr>
        <w:pStyle w:val="ListParagraph"/>
        <w:numPr>
          <w:ilvl w:val="0"/>
          <w:numId w:val="35"/>
        </w:numPr>
        <w:rPr>
          <w:i/>
          <w:szCs w:val="20"/>
        </w:rPr>
      </w:pPr>
      <w:r>
        <w:rPr>
          <w:bCs/>
          <w:i/>
          <w:iCs/>
          <w:lang w:val="en-GB" w:eastAsia="en-US"/>
        </w:rPr>
        <w:t>For mitigating timing errors in DL-TDOA</w:t>
      </w:r>
      <w:r>
        <w:rPr>
          <w:i/>
          <w:szCs w:val="20"/>
        </w:rPr>
        <w:t xml:space="preserve">, </w:t>
      </w:r>
    </w:p>
    <w:p w14:paraId="5D7AED89" w14:textId="77777777" w:rsidR="00104BEC" w:rsidRDefault="002C2F80">
      <w:pPr>
        <w:pStyle w:val="ListParagraph"/>
        <w:numPr>
          <w:ilvl w:val="1"/>
          <w:numId w:val="35"/>
        </w:numPr>
        <w:rPr>
          <w:i/>
          <w:szCs w:val="20"/>
        </w:rPr>
      </w:pPr>
      <w:r>
        <w:rPr>
          <w:i/>
          <w:szCs w:val="20"/>
        </w:rPr>
        <w:t>Subject to the UE capability, s</w:t>
      </w:r>
      <w:r>
        <w:rPr>
          <w:rFonts w:hint="eastAsia"/>
          <w:i/>
          <w:szCs w:val="20"/>
        </w:rPr>
        <w:t xml:space="preserve">upport </w:t>
      </w:r>
      <w:r>
        <w:rPr>
          <w:i/>
          <w:szCs w:val="20"/>
        </w:rPr>
        <w:t xml:space="preserve">LMF to request a UE to </w:t>
      </w:r>
      <w:r>
        <w:rPr>
          <w:rFonts w:hint="eastAsia"/>
          <w:i/>
          <w:szCs w:val="20"/>
        </w:rPr>
        <w:t>provid</w:t>
      </w:r>
      <w:r>
        <w:rPr>
          <w:i/>
          <w:szCs w:val="20"/>
        </w:rPr>
        <w:t>e the</w:t>
      </w:r>
      <w:r>
        <w:rPr>
          <w:rFonts w:hint="eastAsia"/>
          <w:i/>
          <w:szCs w:val="20"/>
        </w:rPr>
        <w:t xml:space="preserve"> timing </w:t>
      </w:r>
      <w:r>
        <w:rPr>
          <w:i/>
          <w:szCs w:val="20"/>
        </w:rPr>
        <w:t>e</w:t>
      </w:r>
      <w:r>
        <w:rPr>
          <w:rFonts w:hint="eastAsia"/>
          <w:i/>
          <w:szCs w:val="20"/>
        </w:rPr>
        <w:t xml:space="preserve">rror margin associated with a </w:t>
      </w:r>
      <w:r>
        <w:rPr>
          <w:i/>
          <w:szCs w:val="20"/>
        </w:rPr>
        <w:t xml:space="preserve">UE Rx </w:t>
      </w:r>
      <w:r>
        <w:rPr>
          <w:rFonts w:hint="eastAsia"/>
          <w:i/>
          <w:szCs w:val="20"/>
        </w:rPr>
        <w:t>TEG</w:t>
      </w:r>
      <w:r>
        <w:rPr>
          <w:i/>
          <w:szCs w:val="20"/>
        </w:rPr>
        <w:t>.</w:t>
      </w:r>
    </w:p>
    <w:p w14:paraId="4FF78EC3" w14:textId="77777777" w:rsidR="00104BEC" w:rsidRDefault="002C2F80">
      <w:pPr>
        <w:pStyle w:val="ListParagraph"/>
        <w:numPr>
          <w:ilvl w:val="1"/>
          <w:numId w:val="35"/>
        </w:numPr>
        <w:rPr>
          <w:i/>
        </w:rPr>
      </w:pPr>
      <w:r>
        <w:rPr>
          <w:rFonts w:hint="eastAsia"/>
          <w:i/>
        </w:rPr>
        <w:t xml:space="preserve">Support </w:t>
      </w:r>
      <w:r>
        <w:rPr>
          <w:i/>
        </w:rPr>
        <w:t xml:space="preserve">a TRP to </w:t>
      </w:r>
      <w:r>
        <w:rPr>
          <w:rFonts w:hint="eastAsia"/>
          <w:i/>
        </w:rPr>
        <w:t>provid</w:t>
      </w:r>
      <w:r>
        <w:rPr>
          <w:i/>
        </w:rPr>
        <w:t>e the</w:t>
      </w:r>
      <w:r>
        <w:rPr>
          <w:rFonts w:hint="eastAsia"/>
          <w:i/>
        </w:rPr>
        <w:t xml:space="preserve"> timing </w:t>
      </w:r>
      <w:r>
        <w:rPr>
          <w:i/>
        </w:rPr>
        <w:t>e</w:t>
      </w:r>
      <w:r>
        <w:rPr>
          <w:rFonts w:hint="eastAsia"/>
          <w:i/>
        </w:rPr>
        <w:t xml:space="preserve">rror margin associated with a </w:t>
      </w:r>
      <w:r>
        <w:rPr>
          <w:i/>
        </w:rPr>
        <w:t xml:space="preserve">TRP Tx </w:t>
      </w:r>
      <w:r>
        <w:rPr>
          <w:rFonts w:hint="eastAsia"/>
          <w:i/>
        </w:rPr>
        <w:t>TEG</w:t>
      </w:r>
    </w:p>
    <w:p w14:paraId="672CC18E" w14:textId="77777777" w:rsidR="00104BEC" w:rsidRDefault="002C2F80">
      <w:pPr>
        <w:numPr>
          <w:ilvl w:val="0"/>
          <w:numId w:val="35"/>
        </w:numPr>
        <w:spacing w:after="0"/>
        <w:rPr>
          <w:i/>
          <w:lang w:val="en-US"/>
        </w:rPr>
      </w:pPr>
      <w:r>
        <w:rPr>
          <w:bCs/>
          <w:i/>
          <w:iCs/>
        </w:rPr>
        <w:t>For mitigating timing errors in UL-TDOA</w:t>
      </w:r>
      <w:r>
        <w:rPr>
          <w:i/>
          <w:lang w:val="en-US"/>
        </w:rPr>
        <w:t>,</w:t>
      </w:r>
    </w:p>
    <w:p w14:paraId="3B0A41F2" w14:textId="77777777" w:rsidR="00104BEC" w:rsidRDefault="002C2F80">
      <w:pPr>
        <w:numPr>
          <w:ilvl w:val="1"/>
          <w:numId w:val="35"/>
        </w:numPr>
        <w:spacing w:after="0"/>
        <w:rPr>
          <w:i/>
          <w:lang w:val="en-US"/>
        </w:rPr>
      </w:pPr>
      <w:r>
        <w:rPr>
          <w:i/>
        </w:rPr>
        <w:t>Subject to the UE capability, s</w:t>
      </w:r>
      <w:r>
        <w:rPr>
          <w:rFonts w:hint="eastAsia"/>
          <w:i/>
        </w:rPr>
        <w:t xml:space="preserve">upport </w:t>
      </w:r>
      <w:r>
        <w:rPr>
          <w:i/>
        </w:rPr>
        <w:t xml:space="preserve">LMF to request </w:t>
      </w:r>
      <w:r>
        <w:rPr>
          <w:i/>
          <w:lang w:val="en-US"/>
        </w:rPr>
        <w:t xml:space="preserve">a UE to </w:t>
      </w:r>
      <w:r>
        <w:rPr>
          <w:rFonts w:hint="eastAsia"/>
          <w:i/>
          <w:lang w:val="en-US"/>
        </w:rPr>
        <w:t>provid</w:t>
      </w:r>
      <w:r>
        <w:rPr>
          <w:i/>
          <w:lang w:val="en-US"/>
        </w:rPr>
        <w:t>e the</w:t>
      </w:r>
      <w:r>
        <w:rPr>
          <w:rFonts w:hint="eastAsia"/>
          <w:i/>
          <w:lang w:val="en-US"/>
        </w:rPr>
        <w:t xml:space="preserve"> timing </w:t>
      </w:r>
      <w:r>
        <w:rPr>
          <w:i/>
          <w:lang w:val="en-US"/>
        </w:rPr>
        <w:t>e</w:t>
      </w:r>
      <w:r>
        <w:rPr>
          <w:rFonts w:hint="eastAsia"/>
          <w:i/>
          <w:lang w:val="en-US"/>
        </w:rPr>
        <w:t xml:space="preserve">rror margin associated with a </w:t>
      </w:r>
      <w:r>
        <w:rPr>
          <w:i/>
          <w:lang w:val="en-US"/>
        </w:rPr>
        <w:t xml:space="preserve">UE Tx </w:t>
      </w:r>
      <w:r>
        <w:rPr>
          <w:rFonts w:hint="eastAsia"/>
          <w:i/>
          <w:lang w:val="en-US"/>
        </w:rPr>
        <w:t>TEG</w:t>
      </w:r>
      <w:r>
        <w:rPr>
          <w:i/>
        </w:rPr>
        <w:t>.</w:t>
      </w:r>
    </w:p>
    <w:p w14:paraId="1390C732" w14:textId="77777777" w:rsidR="00104BEC" w:rsidRDefault="002C2F80">
      <w:pPr>
        <w:numPr>
          <w:ilvl w:val="1"/>
          <w:numId w:val="35"/>
        </w:numPr>
        <w:spacing w:after="0"/>
        <w:rPr>
          <w:i/>
          <w:lang w:val="en-US"/>
        </w:rPr>
      </w:pPr>
      <w:r>
        <w:rPr>
          <w:rFonts w:hint="eastAsia"/>
          <w:i/>
          <w:lang w:val="en-US"/>
        </w:rPr>
        <w:t xml:space="preserve">Support </w:t>
      </w:r>
      <w:r>
        <w:rPr>
          <w:i/>
          <w:lang w:val="en-US"/>
        </w:rPr>
        <w:t xml:space="preserve">a TRP to </w:t>
      </w:r>
      <w:r>
        <w:rPr>
          <w:rFonts w:hint="eastAsia"/>
          <w:i/>
          <w:lang w:val="en-US"/>
        </w:rPr>
        <w:t>provid</w:t>
      </w:r>
      <w:r>
        <w:rPr>
          <w:i/>
          <w:lang w:val="en-US"/>
        </w:rPr>
        <w:t>e the</w:t>
      </w:r>
      <w:r>
        <w:rPr>
          <w:rFonts w:hint="eastAsia"/>
          <w:i/>
          <w:lang w:val="en-US"/>
        </w:rPr>
        <w:t xml:space="preserve"> timing </w:t>
      </w:r>
      <w:r>
        <w:rPr>
          <w:i/>
          <w:lang w:val="en-US"/>
        </w:rPr>
        <w:t>e</w:t>
      </w:r>
      <w:r>
        <w:rPr>
          <w:rFonts w:hint="eastAsia"/>
          <w:i/>
          <w:lang w:val="en-US"/>
        </w:rPr>
        <w:t xml:space="preserve">rror margin associated with a </w:t>
      </w:r>
      <w:r>
        <w:rPr>
          <w:i/>
          <w:lang w:val="en-US"/>
        </w:rPr>
        <w:t xml:space="preserve">TRP Rx </w:t>
      </w:r>
      <w:r>
        <w:rPr>
          <w:rFonts w:hint="eastAsia"/>
          <w:i/>
          <w:lang w:val="en-US"/>
        </w:rPr>
        <w:t>TEG</w:t>
      </w:r>
    </w:p>
    <w:p w14:paraId="34367A51" w14:textId="77777777" w:rsidR="00104BEC" w:rsidRDefault="002C2F80">
      <w:pPr>
        <w:numPr>
          <w:ilvl w:val="0"/>
          <w:numId w:val="35"/>
        </w:numPr>
        <w:spacing w:after="0"/>
        <w:rPr>
          <w:i/>
          <w:lang w:val="en-US"/>
        </w:rPr>
      </w:pPr>
      <w:r>
        <w:rPr>
          <w:bCs/>
          <w:i/>
          <w:iCs/>
        </w:rPr>
        <w:lastRenderedPageBreak/>
        <w:t>For mitigating timing errors in DL+UL Positioning</w:t>
      </w:r>
      <w:r>
        <w:rPr>
          <w:i/>
          <w:lang w:val="en-US"/>
        </w:rPr>
        <w:t xml:space="preserve">, </w:t>
      </w:r>
    </w:p>
    <w:p w14:paraId="28FF5543" w14:textId="77777777" w:rsidR="00104BEC" w:rsidRDefault="002C2F80">
      <w:pPr>
        <w:numPr>
          <w:ilvl w:val="1"/>
          <w:numId w:val="35"/>
        </w:numPr>
        <w:spacing w:after="0"/>
        <w:rPr>
          <w:i/>
          <w:lang w:val="en-US"/>
        </w:rPr>
      </w:pPr>
      <w:r>
        <w:rPr>
          <w:i/>
          <w:lang w:val="en-US"/>
        </w:rPr>
        <w:t>Subject to UE capability, s</w:t>
      </w:r>
      <w:r>
        <w:rPr>
          <w:rFonts w:hint="eastAsia"/>
          <w:i/>
          <w:lang w:val="en-US"/>
        </w:rPr>
        <w:t xml:space="preserve">upport </w:t>
      </w:r>
      <w:r>
        <w:rPr>
          <w:i/>
          <w:lang w:val="en-US"/>
        </w:rPr>
        <w:t xml:space="preserve">a UE to </w:t>
      </w:r>
      <w:r>
        <w:rPr>
          <w:rFonts w:hint="eastAsia"/>
          <w:i/>
          <w:lang w:val="en-US"/>
        </w:rPr>
        <w:t>provid</w:t>
      </w:r>
      <w:r>
        <w:rPr>
          <w:i/>
          <w:lang w:val="en-US"/>
        </w:rPr>
        <w:t>e the</w:t>
      </w:r>
      <w:r>
        <w:rPr>
          <w:rFonts w:hint="eastAsia"/>
          <w:i/>
          <w:lang w:val="en-US"/>
        </w:rPr>
        <w:t xml:space="preserve"> timing </w:t>
      </w:r>
      <w:r>
        <w:rPr>
          <w:i/>
          <w:lang w:val="en-US"/>
        </w:rPr>
        <w:t>e</w:t>
      </w:r>
      <w:r>
        <w:rPr>
          <w:rFonts w:hint="eastAsia"/>
          <w:i/>
          <w:lang w:val="en-US"/>
        </w:rPr>
        <w:t xml:space="preserve">rror margin associated with a </w:t>
      </w:r>
      <w:r>
        <w:rPr>
          <w:i/>
          <w:lang w:val="en-US"/>
        </w:rPr>
        <w:t xml:space="preserve">UE Rx/Tx/RxTx </w:t>
      </w:r>
      <w:r>
        <w:rPr>
          <w:rFonts w:hint="eastAsia"/>
          <w:i/>
          <w:lang w:val="en-US"/>
        </w:rPr>
        <w:t>TEG</w:t>
      </w:r>
    </w:p>
    <w:p w14:paraId="6676AB07" w14:textId="77777777" w:rsidR="00104BEC" w:rsidRDefault="002C2F80">
      <w:pPr>
        <w:numPr>
          <w:ilvl w:val="1"/>
          <w:numId w:val="35"/>
        </w:numPr>
        <w:spacing w:after="0"/>
        <w:rPr>
          <w:i/>
          <w:lang w:val="en-US"/>
        </w:rPr>
      </w:pPr>
      <w:r>
        <w:rPr>
          <w:rFonts w:hint="eastAsia"/>
          <w:i/>
          <w:lang w:val="en-US"/>
        </w:rPr>
        <w:t xml:space="preserve">Support </w:t>
      </w:r>
      <w:r>
        <w:rPr>
          <w:i/>
          <w:lang w:val="en-US"/>
        </w:rPr>
        <w:t xml:space="preserve">a TRP to </w:t>
      </w:r>
      <w:r>
        <w:rPr>
          <w:rFonts w:hint="eastAsia"/>
          <w:i/>
          <w:lang w:val="en-US"/>
        </w:rPr>
        <w:t>provid</w:t>
      </w:r>
      <w:r>
        <w:rPr>
          <w:i/>
          <w:lang w:val="en-US"/>
        </w:rPr>
        <w:t>e the</w:t>
      </w:r>
      <w:r>
        <w:rPr>
          <w:rFonts w:hint="eastAsia"/>
          <w:i/>
          <w:lang w:val="en-US"/>
        </w:rPr>
        <w:t xml:space="preserve"> timing </w:t>
      </w:r>
      <w:r>
        <w:rPr>
          <w:i/>
          <w:lang w:val="en-US"/>
        </w:rPr>
        <w:t>e</w:t>
      </w:r>
      <w:r>
        <w:rPr>
          <w:rFonts w:hint="eastAsia"/>
          <w:i/>
          <w:lang w:val="en-US"/>
        </w:rPr>
        <w:t>rror margin</w:t>
      </w:r>
      <w:r>
        <w:rPr>
          <w:i/>
          <w:lang w:val="en-US"/>
        </w:rPr>
        <w:t>s</w:t>
      </w:r>
      <w:r>
        <w:rPr>
          <w:rFonts w:hint="eastAsia"/>
          <w:i/>
          <w:lang w:val="en-US"/>
        </w:rPr>
        <w:t xml:space="preserve"> associated with a </w:t>
      </w:r>
      <w:r>
        <w:rPr>
          <w:i/>
          <w:lang w:val="en-US"/>
        </w:rPr>
        <w:t xml:space="preserve">TRP Rx/Tx/RxTx </w:t>
      </w:r>
      <w:r>
        <w:rPr>
          <w:rFonts w:hint="eastAsia"/>
          <w:i/>
          <w:lang w:val="en-US"/>
        </w:rPr>
        <w:t>TEG</w:t>
      </w:r>
    </w:p>
    <w:p w14:paraId="718C1484" w14:textId="77777777" w:rsidR="00104BEC" w:rsidRDefault="002C2F80">
      <w:pPr>
        <w:numPr>
          <w:ilvl w:val="0"/>
          <w:numId w:val="35"/>
        </w:numPr>
        <w:spacing w:after="0"/>
        <w:rPr>
          <w:i/>
          <w:lang w:val="en-US"/>
        </w:rPr>
      </w:pPr>
      <w:r>
        <w:rPr>
          <w:i/>
          <w:lang w:val="en-US"/>
        </w:rPr>
        <w:t>FFS: how the error margin is defined (e.g., The statistics of variance, the error bound (maximum timing error), etc.)</w:t>
      </w:r>
    </w:p>
    <w:p w14:paraId="25FBF827" w14:textId="77777777" w:rsidR="00104BEC" w:rsidRDefault="002C2F80">
      <w:pPr>
        <w:numPr>
          <w:ilvl w:val="0"/>
          <w:numId w:val="35"/>
        </w:numPr>
        <w:spacing w:after="0"/>
        <w:rPr>
          <w:i/>
          <w:lang w:val="en-US"/>
        </w:rPr>
      </w:pPr>
      <w:r>
        <w:rPr>
          <w:i/>
          <w:lang w:val="en-US"/>
        </w:rPr>
        <w:t xml:space="preserve">FFS: signaling details of </w:t>
      </w:r>
      <w:r>
        <w:rPr>
          <w:bCs/>
          <w:i/>
          <w:iCs/>
        </w:rPr>
        <w:t>the reporting (e.g., event-triggered,  a semi-static, and/or periodic reporting via LPP or RRC, etc.)</w:t>
      </w:r>
    </w:p>
    <w:p w14:paraId="4E6BAEBC" w14:textId="77777777" w:rsidR="00104BEC" w:rsidRDefault="002C2F80">
      <w:pPr>
        <w:numPr>
          <w:ilvl w:val="0"/>
          <w:numId w:val="35"/>
        </w:numPr>
        <w:spacing w:after="0"/>
        <w:rPr>
          <w:i/>
          <w:lang w:val="en-US"/>
        </w:rPr>
      </w:pPr>
      <w:r>
        <w:rPr>
          <w:i/>
          <w:lang w:val="en-US"/>
        </w:rPr>
        <w:t>Send LS to RAN4 to check the feasibility</w:t>
      </w:r>
    </w:p>
    <w:p w14:paraId="141B2F7A" w14:textId="77777777" w:rsidR="00104BEC" w:rsidRDefault="00104BEC">
      <w:pPr>
        <w:pStyle w:val="ListParagraph"/>
        <w:ind w:left="284"/>
        <w:rPr>
          <w:rFonts w:eastAsia="SimSun"/>
          <w:color w:val="000000" w:themeColor="text1"/>
          <w:lang w:val="en-GB" w:eastAsia="zh-CN"/>
        </w:rPr>
      </w:pPr>
    </w:p>
    <w:p w14:paraId="71F9123D" w14:textId="77777777" w:rsidR="00104BEC" w:rsidRDefault="002C2F80">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104BEC" w14:paraId="7D744EFC" w14:textId="77777777" w:rsidTr="00104BEC">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7B3DB3D4" w14:textId="77777777" w:rsidR="00104BEC" w:rsidRDefault="002C2F80">
            <w:pPr>
              <w:spacing w:after="0"/>
              <w:rPr>
                <w:b/>
                <w:caps w:val="0"/>
                <w:sz w:val="16"/>
                <w:szCs w:val="16"/>
              </w:rPr>
            </w:pPr>
            <w:r>
              <w:rPr>
                <w:b/>
                <w:sz w:val="16"/>
                <w:szCs w:val="16"/>
              </w:rPr>
              <w:t>Company</w:t>
            </w:r>
          </w:p>
        </w:tc>
        <w:tc>
          <w:tcPr>
            <w:tcW w:w="8811" w:type="dxa"/>
          </w:tcPr>
          <w:p w14:paraId="0928CE05" w14:textId="77777777" w:rsidR="00104BEC" w:rsidRDefault="002C2F80">
            <w:pPr>
              <w:spacing w:after="0"/>
              <w:rPr>
                <w:b/>
                <w:caps w:val="0"/>
                <w:sz w:val="16"/>
                <w:szCs w:val="16"/>
              </w:rPr>
            </w:pPr>
            <w:r>
              <w:rPr>
                <w:b/>
                <w:sz w:val="16"/>
                <w:szCs w:val="16"/>
              </w:rPr>
              <w:t xml:space="preserve">Comments </w:t>
            </w:r>
          </w:p>
        </w:tc>
      </w:tr>
      <w:tr w:rsidR="00104BEC" w14:paraId="0A33D14C" w14:textId="77777777" w:rsidTr="00104BEC">
        <w:trPr>
          <w:trHeight w:val="260"/>
        </w:trPr>
        <w:tc>
          <w:tcPr>
            <w:tcW w:w="1804" w:type="dxa"/>
          </w:tcPr>
          <w:p w14:paraId="72070A16" w14:textId="77777777" w:rsidR="00104BEC" w:rsidRDefault="002C2F80">
            <w:pPr>
              <w:spacing w:after="0"/>
              <w:rPr>
                <w:bCs/>
                <w:sz w:val="16"/>
                <w:szCs w:val="16"/>
              </w:rPr>
            </w:pPr>
            <w:r>
              <w:rPr>
                <w:bCs/>
                <w:sz w:val="16"/>
                <w:szCs w:val="16"/>
              </w:rPr>
              <w:t>Nokia/NSB</w:t>
            </w:r>
          </w:p>
        </w:tc>
        <w:tc>
          <w:tcPr>
            <w:tcW w:w="8811" w:type="dxa"/>
          </w:tcPr>
          <w:p w14:paraId="131AE79B" w14:textId="77777777" w:rsidR="00104BEC" w:rsidRDefault="002C2F80">
            <w:pPr>
              <w:spacing w:after="0"/>
              <w:rPr>
                <w:bCs/>
                <w:sz w:val="16"/>
                <w:szCs w:val="16"/>
              </w:rPr>
            </w:pPr>
            <w:r>
              <w:rPr>
                <w:bCs/>
                <w:sz w:val="16"/>
                <w:szCs w:val="16"/>
              </w:rPr>
              <w:t xml:space="preserve">In principle we are okay with the UE/TRP reporting the margin to the LMF. In fact this is a fundamental part of the TEG concept in our view. However, this should be done in UE capability and TRP information request/response in our view. This should be a high priority topic at this meeting. Without reporting of the margins we are not sure there is any benefit to this entire feature. </w:t>
            </w:r>
          </w:p>
        </w:tc>
      </w:tr>
      <w:tr w:rsidR="00104BEC" w14:paraId="6B6DBDB3" w14:textId="77777777" w:rsidTr="00104BEC">
        <w:trPr>
          <w:trHeight w:val="260"/>
        </w:trPr>
        <w:tc>
          <w:tcPr>
            <w:tcW w:w="1804" w:type="dxa"/>
          </w:tcPr>
          <w:p w14:paraId="00F0F5A1" w14:textId="77777777" w:rsidR="00104BEC" w:rsidRDefault="002C2F80">
            <w:pPr>
              <w:spacing w:after="0"/>
              <w:rPr>
                <w:bCs/>
                <w:sz w:val="16"/>
                <w:szCs w:val="16"/>
              </w:rPr>
            </w:pPr>
            <w:r>
              <w:rPr>
                <w:bCs/>
                <w:sz w:val="16"/>
                <w:szCs w:val="16"/>
              </w:rPr>
              <w:t>Ericsson</w:t>
            </w:r>
          </w:p>
        </w:tc>
        <w:tc>
          <w:tcPr>
            <w:tcW w:w="8811" w:type="dxa"/>
          </w:tcPr>
          <w:p w14:paraId="370BCAA0" w14:textId="77777777" w:rsidR="00104BEC" w:rsidRDefault="002C2F80">
            <w:pPr>
              <w:spacing w:after="0"/>
              <w:rPr>
                <w:bCs/>
                <w:sz w:val="16"/>
                <w:szCs w:val="16"/>
              </w:rPr>
            </w:pPr>
            <w:r>
              <w:rPr>
                <w:bCs/>
                <w:sz w:val="16"/>
                <w:szCs w:val="16"/>
              </w:rPr>
              <w:t xml:space="preserve">We think this has </w:t>
            </w:r>
            <w:r>
              <w:rPr>
                <w:b/>
              </w:rPr>
              <w:t>high priority</w:t>
            </w:r>
            <w:r>
              <w:rPr>
                <w:bCs/>
              </w:rPr>
              <w:t xml:space="preserve"> </w:t>
            </w:r>
            <w:r>
              <w:rPr>
                <w:bCs/>
                <w:sz w:val="16"/>
                <w:szCs w:val="16"/>
              </w:rPr>
              <w:t xml:space="preserve">but before agreeing to this, it’s necessary to make sure that we all have the same understanding of what the margin is as discussed in proposal 2.2. Reading company contributions, it still seems that some companies believe the margin puts limits on the timing error of one single measurement. This is not the case. It limits the difference in timing error between different measurements associated to the same TEG. This is the only way to achieve any transmit timing mitigation with the TEG concept. This is also the understanding of RAN4 as expressed in their LS </w:t>
            </w:r>
            <w:r>
              <w:t>(</w:t>
            </w:r>
            <w:hyperlink r:id="rId20" w:history="1">
              <w:r>
                <w:rPr>
                  <w:rStyle w:val="Hyperlink"/>
                </w:rPr>
                <w:t>R1-2108707</w:t>
              </w:r>
            </w:hyperlink>
            <w:r>
              <w:t>),</w:t>
            </w:r>
          </w:p>
          <w:p w14:paraId="5A692B40" w14:textId="77777777" w:rsidR="00104BEC" w:rsidRDefault="002C2F80">
            <w:pPr>
              <w:spacing w:after="0"/>
              <w:rPr>
                <w:bCs/>
                <w:sz w:val="16"/>
                <w:szCs w:val="16"/>
              </w:rPr>
            </w:pPr>
            <w:r>
              <w:rPr>
                <w:bCs/>
                <w:sz w:val="16"/>
                <w:szCs w:val="16"/>
              </w:rPr>
              <w:t>Once the TEG margin definition is settled we can agree to the proposal with a minor change.The examples in the FFS on signaling details should also include ‘capability reporting’.</w:t>
            </w:r>
          </w:p>
          <w:p w14:paraId="0FAD145D" w14:textId="77777777" w:rsidR="00104BEC" w:rsidRDefault="00104BEC">
            <w:pPr>
              <w:spacing w:after="0"/>
              <w:rPr>
                <w:bCs/>
                <w:sz w:val="16"/>
                <w:szCs w:val="16"/>
              </w:rPr>
            </w:pPr>
          </w:p>
          <w:p w14:paraId="7DF2ECA7" w14:textId="77777777" w:rsidR="00104BEC" w:rsidRDefault="00104BEC">
            <w:pPr>
              <w:spacing w:after="0"/>
              <w:rPr>
                <w:bCs/>
                <w:sz w:val="16"/>
                <w:szCs w:val="16"/>
              </w:rPr>
            </w:pPr>
          </w:p>
        </w:tc>
      </w:tr>
      <w:tr w:rsidR="00104BEC" w14:paraId="7AEB81BD" w14:textId="77777777" w:rsidTr="00104BEC">
        <w:trPr>
          <w:trHeight w:val="260"/>
        </w:trPr>
        <w:tc>
          <w:tcPr>
            <w:tcW w:w="1804" w:type="dxa"/>
          </w:tcPr>
          <w:p w14:paraId="6C135FC1" w14:textId="77777777" w:rsidR="00104BEC" w:rsidRDefault="002C2F80">
            <w:pPr>
              <w:spacing w:after="0"/>
              <w:rPr>
                <w:bCs/>
                <w:sz w:val="16"/>
                <w:szCs w:val="16"/>
              </w:rPr>
            </w:pPr>
            <w:r>
              <w:rPr>
                <w:bCs/>
                <w:sz w:val="16"/>
                <w:szCs w:val="16"/>
              </w:rPr>
              <w:t>Qualcomm</w:t>
            </w:r>
          </w:p>
        </w:tc>
        <w:tc>
          <w:tcPr>
            <w:tcW w:w="8811" w:type="dxa"/>
          </w:tcPr>
          <w:p w14:paraId="3E4D6653" w14:textId="77777777" w:rsidR="00104BEC" w:rsidRDefault="002C2F80">
            <w:pPr>
              <w:spacing w:after="0"/>
              <w:rPr>
                <w:bCs/>
                <w:sz w:val="16"/>
                <w:szCs w:val="16"/>
              </w:rPr>
            </w:pPr>
            <w:r>
              <w:rPr>
                <w:bCs/>
                <w:sz w:val="16"/>
                <w:szCs w:val="16"/>
              </w:rPr>
              <w:t xml:space="preserve">We think it is useful to add the capabilities, and let RAN4 decide on the values of timing margins. If this is not agreed, there is a high risk, that Ran4 will just have very loose margins, if there is no capability. </w:t>
            </w:r>
          </w:p>
          <w:p w14:paraId="3A5B57B1" w14:textId="77777777" w:rsidR="00104BEC" w:rsidRDefault="00104BEC">
            <w:pPr>
              <w:spacing w:after="0"/>
              <w:rPr>
                <w:bCs/>
                <w:sz w:val="16"/>
                <w:szCs w:val="16"/>
              </w:rPr>
            </w:pPr>
          </w:p>
          <w:p w14:paraId="5D3FFD76" w14:textId="77777777" w:rsidR="00104BEC" w:rsidRDefault="002C2F80">
            <w:pPr>
              <w:spacing w:after="0"/>
              <w:rPr>
                <w:bCs/>
                <w:sz w:val="16"/>
                <w:szCs w:val="16"/>
              </w:rPr>
            </w:pPr>
            <w:r>
              <w:rPr>
                <w:bCs/>
                <w:sz w:val="16"/>
                <w:szCs w:val="16"/>
              </w:rPr>
              <w:t xml:space="preserve">We agree with Ericsson on the meaning of TEGs, its about timing error differences. However, we think it is clear.  </w:t>
            </w:r>
          </w:p>
        </w:tc>
      </w:tr>
      <w:tr w:rsidR="00104BEC" w14:paraId="2395E788" w14:textId="77777777" w:rsidTr="00104BEC">
        <w:trPr>
          <w:trHeight w:val="260"/>
        </w:trPr>
        <w:tc>
          <w:tcPr>
            <w:tcW w:w="1804" w:type="dxa"/>
          </w:tcPr>
          <w:p w14:paraId="37DD22C0" w14:textId="77777777" w:rsidR="00104BEC" w:rsidRDefault="002C2F80">
            <w:pPr>
              <w:spacing w:after="0"/>
              <w:rPr>
                <w:bCs/>
                <w:sz w:val="16"/>
                <w:szCs w:val="16"/>
              </w:rPr>
            </w:pPr>
            <w:r>
              <w:rPr>
                <w:bCs/>
                <w:sz w:val="16"/>
                <w:szCs w:val="16"/>
              </w:rPr>
              <w:t>InterDigital</w:t>
            </w:r>
          </w:p>
        </w:tc>
        <w:tc>
          <w:tcPr>
            <w:tcW w:w="8811" w:type="dxa"/>
          </w:tcPr>
          <w:p w14:paraId="398AF997" w14:textId="77777777" w:rsidR="00104BEC" w:rsidRDefault="002C2F80">
            <w:pPr>
              <w:spacing w:after="0"/>
              <w:rPr>
                <w:bCs/>
                <w:sz w:val="16"/>
                <w:szCs w:val="16"/>
              </w:rPr>
            </w:pPr>
            <w:r>
              <w:rPr>
                <w:bCs/>
                <w:sz w:val="16"/>
                <w:szCs w:val="16"/>
              </w:rPr>
              <w:t>Support the proposal in principal. TEG is defined based on the error margin. Without the margin information, LMF cannot know the timing error differences between two TEGs having same or difference TEG ID. As a consequence, the TEG reporting may not be useful.</w:t>
            </w:r>
          </w:p>
        </w:tc>
      </w:tr>
      <w:tr w:rsidR="00104BEC" w14:paraId="34A317FE" w14:textId="77777777" w:rsidTr="00104BEC">
        <w:trPr>
          <w:trHeight w:val="260"/>
        </w:trPr>
        <w:tc>
          <w:tcPr>
            <w:tcW w:w="1804" w:type="dxa"/>
          </w:tcPr>
          <w:p w14:paraId="48DFFF6F"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5457138C" w14:textId="77777777" w:rsidR="00104BEC" w:rsidRDefault="002C2F80">
            <w:pPr>
              <w:spacing w:after="0"/>
              <w:rPr>
                <w:rFonts w:eastAsiaTheme="minorEastAsia"/>
                <w:bCs/>
                <w:sz w:val="16"/>
                <w:szCs w:val="16"/>
                <w:lang w:eastAsia="zh-CN"/>
              </w:rPr>
            </w:pPr>
            <w:r>
              <w:rPr>
                <w:rFonts w:eastAsiaTheme="minorEastAsia"/>
                <w:bCs/>
                <w:sz w:val="16"/>
                <w:szCs w:val="16"/>
                <w:lang w:eastAsia="zh-CN"/>
              </w:rPr>
              <w:t>Instead of UE to report the margin, we prefer to let LMF indicate the margin to the UE/TRP so that UE/TRP may provide the TEG association for the indicated margin.</w:t>
            </w:r>
          </w:p>
          <w:p w14:paraId="2B95D3FA" w14:textId="77777777" w:rsidR="00104BEC" w:rsidRDefault="00104BEC">
            <w:pPr>
              <w:spacing w:after="0"/>
              <w:rPr>
                <w:rFonts w:eastAsiaTheme="minorEastAsia"/>
                <w:bCs/>
                <w:sz w:val="16"/>
                <w:szCs w:val="16"/>
                <w:lang w:eastAsia="zh-CN"/>
              </w:rPr>
            </w:pPr>
          </w:p>
          <w:p w14:paraId="2DF1E9CD" w14:textId="77777777" w:rsidR="00104BEC" w:rsidRDefault="002C2F80">
            <w:pPr>
              <w:spacing w:after="0"/>
              <w:rPr>
                <w:rFonts w:eastAsiaTheme="minorEastAsia"/>
                <w:bCs/>
                <w:sz w:val="16"/>
                <w:szCs w:val="16"/>
                <w:lang w:eastAsia="zh-CN"/>
              </w:rPr>
            </w:pPr>
            <w:r>
              <w:rPr>
                <w:rFonts w:eastAsiaTheme="minorEastAsia"/>
                <w:bCs/>
                <w:sz w:val="16"/>
                <w:szCs w:val="16"/>
                <w:lang w:eastAsia="zh-CN"/>
              </w:rPr>
              <w:t>In our understanding, the margin is determined by the location accuracy QoS. For high accuracy QoS, the TEG margin could be set to smaller ones, and could even be reasonable smaller value (e.g. &lt;100ps), which means a TEG is equal to a single branch. For low accuracy QoS, the TEG margin could be set to higher ones, e.g. 50ns, to enable location request for emergency call.</w:t>
            </w:r>
          </w:p>
        </w:tc>
      </w:tr>
      <w:tr w:rsidR="00104BEC" w14:paraId="54E8DB7B" w14:textId="77777777" w:rsidTr="00104BEC">
        <w:trPr>
          <w:trHeight w:val="260"/>
        </w:trPr>
        <w:tc>
          <w:tcPr>
            <w:tcW w:w="1804" w:type="dxa"/>
          </w:tcPr>
          <w:p w14:paraId="6FDC3FCA" w14:textId="77777777" w:rsidR="00104BEC" w:rsidRDefault="002C2F80">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14:paraId="6F882463" w14:textId="77777777" w:rsidR="00104BEC" w:rsidRDefault="002C2F80">
            <w:pPr>
              <w:spacing w:after="0"/>
              <w:rPr>
                <w:rFonts w:eastAsiaTheme="minorEastAsia"/>
                <w:bCs/>
                <w:sz w:val="16"/>
                <w:szCs w:val="16"/>
                <w:lang w:eastAsia="zh-CN"/>
              </w:rPr>
            </w:pPr>
            <w:r>
              <w:rPr>
                <w:rFonts w:eastAsiaTheme="minorEastAsia"/>
                <w:bCs/>
                <w:sz w:val="16"/>
                <w:szCs w:val="16"/>
                <w:lang w:eastAsia="zh-CN"/>
              </w:rPr>
              <w:t xml:space="preserve">Not support. How to determine the margin depends on the hardware. Thus, it should be discussed in RAN4, rather in RAN1. </w:t>
            </w:r>
          </w:p>
        </w:tc>
      </w:tr>
      <w:tr w:rsidR="00104BEC" w14:paraId="62F56896" w14:textId="77777777" w:rsidTr="00104BEC">
        <w:trPr>
          <w:trHeight w:val="260"/>
        </w:trPr>
        <w:tc>
          <w:tcPr>
            <w:tcW w:w="1804" w:type="dxa"/>
          </w:tcPr>
          <w:p w14:paraId="0438DEB8" w14:textId="77777777" w:rsidR="00104BEC" w:rsidRDefault="002C2F80">
            <w:pPr>
              <w:spacing w:after="0"/>
              <w:rPr>
                <w:rFonts w:eastAsiaTheme="minorEastAsia"/>
                <w:bCs/>
                <w:sz w:val="16"/>
                <w:szCs w:val="16"/>
                <w:lang w:eastAsia="zh-CN"/>
              </w:rPr>
            </w:pPr>
            <w:r>
              <w:rPr>
                <w:rFonts w:eastAsiaTheme="minorEastAsia" w:hint="eastAsia"/>
                <w:bCs/>
                <w:sz w:val="16"/>
                <w:szCs w:val="16"/>
                <w:lang w:val="en-US" w:eastAsia="zh-CN"/>
              </w:rPr>
              <w:t>ZTE</w:t>
            </w:r>
          </w:p>
        </w:tc>
        <w:tc>
          <w:tcPr>
            <w:tcW w:w="8811" w:type="dxa"/>
          </w:tcPr>
          <w:p w14:paraId="14C4F4F0" w14:textId="77777777" w:rsidR="00104BEC" w:rsidRDefault="002C2F80">
            <w:pPr>
              <w:spacing w:after="0"/>
              <w:rPr>
                <w:rFonts w:eastAsiaTheme="minorEastAsia"/>
                <w:bCs/>
                <w:sz w:val="16"/>
                <w:szCs w:val="16"/>
                <w:lang w:eastAsia="zh-CN"/>
              </w:rPr>
            </w:pPr>
            <w:r>
              <w:rPr>
                <w:rFonts w:eastAsiaTheme="minorEastAsia" w:hint="eastAsia"/>
                <w:bCs/>
                <w:sz w:val="16"/>
                <w:szCs w:val="16"/>
                <w:lang w:val="en-US" w:eastAsia="zh-CN"/>
              </w:rPr>
              <w:t>As we only define timing error differences with the same TEG rather than the absolute timing error. We think a single margin is enough, which can be discussed by RAN4.  That is, any transmissions/receptions that are declaimed to belong the same TEG should satisfy the requirement defined by RAN4 that  timing error differences with the same TEG should be within  the single margin.</w:t>
            </w:r>
          </w:p>
        </w:tc>
      </w:tr>
      <w:tr w:rsidR="00104BEC" w14:paraId="2DAEFB27" w14:textId="77777777" w:rsidTr="00104BEC">
        <w:trPr>
          <w:trHeight w:val="260"/>
        </w:trPr>
        <w:tc>
          <w:tcPr>
            <w:tcW w:w="1804" w:type="dxa"/>
          </w:tcPr>
          <w:p w14:paraId="7BBA34AE" w14:textId="77777777" w:rsidR="00104BEC" w:rsidRDefault="002C2F80">
            <w:pPr>
              <w:spacing w:after="0"/>
              <w:rPr>
                <w:rFonts w:eastAsiaTheme="minorEastAsia"/>
                <w:bCs/>
                <w:sz w:val="16"/>
                <w:szCs w:val="16"/>
                <w:lang w:val="en-US" w:eastAsia="zh-CN"/>
              </w:rPr>
            </w:pPr>
            <w:r>
              <w:rPr>
                <w:rFonts w:eastAsiaTheme="minorEastAsia" w:hint="eastAsia"/>
                <w:bCs/>
                <w:sz w:val="16"/>
                <w:szCs w:val="16"/>
                <w:lang w:val="en-US" w:eastAsia="zh-CN"/>
              </w:rPr>
              <w:t>CATT</w:t>
            </w:r>
          </w:p>
        </w:tc>
        <w:tc>
          <w:tcPr>
            <w:tcW w:w="8811" w:type="dxa"/>
          </w:tcPr>
          <w:p w14:paraId="3183F085" w14:textId="77777777" w:rsidR="00104BEC" w:rsidRDefault="002C2F80">
            <w:pPr>
              <w:spacing w:after="0"/>
              <w:rPr>
                <w:rFonts w:eastAsiaTheme="minorEastAsia"/>
                <w:bCs/>
                <w:sz w:val="16"/>
                <w:szCs w:val="16"/>
                <w:lang w:val="en-US" w:eastAsia="zh-CN"/>
              </w:rPr>
            </w:pPr>
            <w:r>
              <w:rPr>
                <w:rFonts w:eastAsiaTheme="minorEastAsia" w:hint="eastAsia"/>
                <w:bCs/>
                <w:sz w:val="16"/>
                <w:szCs w:val="16"/>
                <w:lang w:val="en-US" w:eastAsia="zh-CN"/>
              </w:rPr>
              <w:t xml:space="preserve">Support. We prefer RAN1 to decide that the </w:t>
            </w:r>
            <w:r>
              <w:rPr>
                <w:rFonts w:eastAsiaTheme="minorEastAsia"/>
                <w:bCs/>
                <w:sz w:val="16"/>
                <w:szCs w:val="16"/>
                <w:lang w:val="en-US" w:eastAsia="zh-CN"/>
              </w:rPr>
              <w:t>UE</w:t>
            </w:r>
            <w:r>
              <w:rPr>
                <w:rFonts w:eastAsiaTheme="minorEastAsia" w:hint="eastAsia"/>
                <w:bCs/>
                <w:sz w:val="16"/>
                <w:szCs w:val="16"/>
                <w:lang w:val="en-US" w:eastAsia="zh-CN"/>
              </w:rPr>
              <w:t>/TRP can</w:t>
            </w:r>
            <w:r>
              <w:rPr>
                <w:rFonts w:eastAsiaTheme="minorEastAsia"/>
                <w:bCs/>
                <w:sz w:val="16"/>
                <w:szCs w:val="16"/>
                <w:lang w:val="en-US" w:eastAsia="zh-CN"/>
              </w:rPr>
              <w:t xml:space="preserve"> provide the timing error margin associated with a UE</w:t>
            </w:r>
            <w:r>
              <w:rPr>
                <w:rFonts w:eastAsiaTheme="minorEastAsia" w:hint="eastAsia"/>
                <w:bCs/>
                <w:sz w:val="16"/>
                <w:szCs w:val="16"/>
                <w:lang w:val="en-US" w:eastAsia="zh-CN"/>
              </w:rPr>
              <w:t>/TRP</w:t>
            </w:r>
            <w:r>
              <w:rPr>
                <w:rFonts w:eastAsiaTheme="minorEastAsia"/>
                <w:bCs/>
                <w:sz w:val="16"/>
                <w:szCs w:val="16"/>
                <w:lang w:val="en-US" w:eastAsia="zh-CN"/>
              </w:rPr>
              <w:t xml:space="preserve"> Rx</w:t>
            </w:r>
            <w:r>
              <w:rPr>
                <w:rFonts w:eastAsiaTheme="minorEastAsia" w:hint="eastAsia"/>
                <w:bCs/>
                <w:sz w:val="16"/>
                <w:szCs w:val="16"/>
                <w:lang w:val="en-US" w:eastAsia="zh-CN"/>
              </w:rPr>
              <w:t>/Tx</w:t>
            </w:r>
            <w:r>
              <w:rPr>
                <w:rFonts w:eastAsiaTheme="minorEastAsia"/>
                <w:bCs/>
                <w:sz w:val="16"/>
                <w:szCs w:val="16"/>
                <w:lang w:val="en-US" w:eastAsia="zh-CN"/>
              </w:rPr>
              <w:t xml:space="preserve"> TEG</w:t>
            </w:r>
            <w:r>
              <w:rPr>
                <w:rFonts w:eastAsiaTheme="minorEastAsia" w:hint="eastAsia"/>
                <w:bCs/>
                <w:sz w:val="16"/>
                <w:szCs w:val="16"/>
                <w:lang w:val="en-US" w:eastAsia="zh-CN"/>
              </w:rPr>
              <w:t>, then RAN4 check the feasibility and define the performance requirements.</w:t>
            </w:r>
          </w:p>
        </w:tc>
      </w:tr>
      <w:tr w:rsidR="00104BEC" w14:paraId="3426A61D" w14:textId="77777777" w:rsidTr="00104BEC">
        <w:trPr>
          <w:trHeight w:val="260"/>
        </w:trPr>
        <w:tc>
          <w:tcPr>
            <w:tcW w:w="1804" w:type="dxa"/>
          </w:tcPr>
          <w:p w14:paraId="2CE5E308" w14:textId="77777777" w:rsidR="00104BEC" w:rsidRDefault="002C2F80">
            <w:pPr>
              <w:spacing w:after="0"/>
              <w:rPr>
                <w:rFonts w:eastAsiaTheme="minorEastAsia"/>
                <w:b/>
                <w:bCs/>
                <w:sz w:val="16"/>
                <w:szCs w:val="16"/>
                <w:lang w:val="en-US" w:eastAsia="zh-CN"/>
              </w:rPr>
            </w:pPr>
            <w:r>
              <w:rPr>
                <w:rFonts w:eastAsiaTheme="minorEastAsia"/>
                <w:b/>
                <w:bCs/>
                <w:sz w:val="16"/>
                <w:szCs w:val="16"/>
                <w:lang w:val="en-US" w:eastAsia="zh-CN"/>
              </w:rPr>
              <w:t>FL</w:t>
            </w:r>
          </w:p>
        </w:tc>
        <w:tc>
          <w:tcPr>
            <w:tcW w:w="8811" w:type="dxa"/>
          </w:tcPr>
          <w:p w14:paraId="0A4377E9" w14:textId="77777777" w:rsidR="00104BEC" w:rsidRDefault="002C2F80">
            <w:pPr>
              <w:spacing w:after="0"/>
              <w:rPr>
                <w:rFonts w:eastAsiaTheme="minorEastAsia"/>
                <w:bCs/>
                <w:sz w:val="16"/>
                <w:szCs w:val="16"/>
                <w:lang w:val="en-US" w:eastAsia="zh-CN"/>
              </w:rPr>
            </w:pPr>
            <w:r>
              <w:rPr>
                <w:rFonts w:eastAsiaTheme="minorEastAsia"/>
                <w:bCs/>
                <w:sz w:val="16"/>
                <w:szCs w:val="16"/>
                <w:lang w:val="en-US" w:eastAsia="zh-CN"/>
              </w:rPr>
              <w:t>In the 1</w:t>
            </w:r>
            <w:r>
              <w:rPr>
                <w:rFonts w:eastAsiaTheme="minorEastAsia"/>
                <w:bCs/>
                <w:sz w:val="16"/>
                <w:szCs w:val="16"/>
                <w:vertAlign w:val="superscript"/>
                <w:lang w:val="en-US" w:eastAsia="zh-CN"/>
              </w:rPr>
              <w:t>st</w:t>
            </w:r>
            <w:r>
              <w:rPr>
                <w:rFonts w:eastAsiaTheme="minorEastAsia"/>
                <w:bCs/>
                <w:sz w:val="16"/>
                <w:szCs w:val="16"/>
                <w:lang w:val="en-US" w:eastAsia="zh-CN"/>
              </w:rPr>
              <w:t xml:space="preserve"> round discussion, 5 companies either support at least support further discussion of the proposal in RAN1, 2 companies consider the issue should be discussed in RAN4, and one company proposes an alternative to let LMF indicate the margin to the UE/TRP.</w:t>
            </w:r>
          </w:p>
          <w:p w14:paraId="595BDC7E" w14:textId="77777777" w:rsidR="00104BEC" w:rsidRDefault="002C2F80">
            <w:pPr>
              <w:spacing w:after="0"/>
              <w:rPr>
                <w:rFonts w:eastAsiaTheme="minorEastAsia"/>
                <w:bCs/>
                <w:sz w:val="16"/>
                <w:szCs w:val="16"/>
                <w:lang w:val="en-US" w:eastAsia="zh-CN"/>
              </w:rPr>
            </w:pPr>
            <w:r>
              <w:rPr>
                <w:rFonts w:eastAsiaTheme="minorEastAsia"/>
                <w:bCs/>
                <w:sz w:val="16"/>
                <w:szCs w:val="16"/>
                <w:lang w:val="en-US" w:eastAsia="zh-CN"/>
              </w:rPr>
              <w:t>In my view, we may need to support both, i.e., the UE needs to inform LMF its capabilities to support different error margins, and then the LMF based on its QoS requirement to request which error margins the UE should use for the measurements. For example, if the UE tells the LMF that the UE is able to support the levels of different error margins of 1ns, 2ns, 4ns, 8ns, 16ns for RX TEG. Then, the LMF may indicates which error margins the UE should use.</w:t>
            </w:r>
          </w:p>
        </w:tc>
      </w:tr>
    </w:tbl>
    <w:p w14:paraId="49BF864B" w14:textId="77777777" w:rsidR="00104BEC" w:rsidRDefault="00104BEC"/>
    <w:p w14:paraId="538FCA54" w14:textId="77777777" w:rsidR="00104BEC" w:rsidRDefault="00104BEC"/>
    <w:p w14:paraId="4E51E59C" w14:textId="77777777" w:rsidR="00104BEC" w:rsidRDefault="002C2F80">
      <w:pPr>
        <w:pStyle w:val="00BodyText"/>
      </w:pPr>
      <w:r>
        <w:rPr>
          <w:highlight w:val="lightGray"/>
        </w:rPr>
        <w:t>(Round 2) Proposal 3.12 (H)</w:t>
      </w:r>
    </w:p>
    <w:p w14:paraId="36E27D7F" w14:textId="77777777" w:rsidR="00104BEC" w:rsidRDefault="002C2F80">
      <w:pPr>
        <w:pStyle w:val="ListParagraph"/>
        <w:numPr>
          <w:ilvl w:val="0"/>
          <w:numId w:val="35"/>
        </w:numPr>
        <w:rPr>
          <w:i/>
          <w:szCs w:val="20"/>
        </w:rPr>
      </w:pPr>
      <w:r>
        <w:rPr>
          <w:bCs/>
          <w:i/>
          <w:iCs/>
          <w:lang w:val="en-GB" w:eastAsia="en-US"/>
        </w:rPr>
        <w:t>For mitigating timing errors in DL-TDOA</w:t>
      </w:r>
      <w:r>
        <w:rPr>
          <w:i/>
          <w:szCs w:val="20"/>
        </w:rPr>
        <w:t xml:space="preserve">, </w:t>
      </w:r>
    </w:p>
    <w:p w14:paraId="29F5333A" w14:textId="77777777" w:rsidR="00104BEC" w:rsidRDefault="002C2F80">
      <w:pPr>
        <w:pStyle w:val="ListParagraph"/>
        <w:numPr>
          <w:ilvl w:val="1"/>
          <w:numId w:val="35"/>
        </w:numPr>
        <w:rPr>
          <w:i/>
          <w:szCs w:val="20"/>
        </w:rPr>
      </w:pPr>
      <w:r>
        <w:rPr>
          <w:i/>
          <w:szCs w:val="20"/>
        </w:rPr>
        <w:t>Subject to the UE capability, s</w:t>
      </w:r>
      <w:r>
        <w:rPr>
          <w:rFonts w:hint="eastAsia"/>
          <w:i/>
          <w:szCs w:val="20"/>
        </w:rPr>
        <w:t xml:space="preserve">upport </w:t>
      </w:r>
      <w:r>
        <w:rPr>
          <w:i/>
          <w:szCs w:val="20"/>
        </w:rPr>
        <w:t xml:space="preserve">a UE to </w:t>
      </w:r>
      <w:r>
        <w:rPr>
          <w:rFonts w:hint="eastAsia"/>
          <w:i/>
          <w:szCs w:val="20"/>
        </w:rPr>
        <w:t>provid</w:t>
      </w:r>
      <w:r>
        <w:rPr>
          <w:i/>
          <w:szCs w:val="20"/>
        </w:rPr>
        <w:t>e the</w:t>
      </w:r>
      <w:r>
        <w:rPr>
          <w:rFonts w:hint="eastAsia"/>
          <w:i/>
          <w:szCs w:val="20"/>
        </w:rPr>
        <w:t xml:space="preserve"> </w:t>
      </w:r>
      <w:r>
        <w:rPr>
          <w:i/>
          <w:szCs w:val="20"/>
        </w:rPr>
        <w:t xml:space="preserve">candidate </w:t>
      </w:r>
      <w:r>
        <w:rPr>
          <w:rFonts w:hint="eastAsia"/>
          <w:i/>
          <w:szCs w:val="20"/>
        </w:rPr>
        <w:t xml:space="preserve">timing </w:t>
      </w:r>
      <w:r>
        <w:rPr>
          <w:i/>
          <w:szCs w:val="20"/>
        </w:rPr>
        <w:t>e</w:t>
      </w:r>
      <w:r>
        <w:rPr>
          <w:rFonts w:hint="eastAsia"/>
          <w:i/>
          <w:szCs w:val="20"/>
        </w:rPr>
        <w:t>rror margin</w:t>
      </w:r>
      <w:r>
        <w:rPr>
          <w:i/>
          <w:szCs w:val="20"/>
        </w:rPr>
        <w:t xml:space="preserve">s associated with UE Rx </w:t>
      </w:r>
      <w:r>
        <w:rPr>
          <w:rFonts w:hint="eastAsia"/>
          <w:i/>
          <w:szCs w:val="20"/>
        </w:rPr>
        <w:t>TEG</w:t>
      </w:r>
      <w:r>
        <w:rPr>
          <w:i/>
          <w:szCs w:val="20"/>
        </w:rPr>
        <w:t>s, which are supported by the UE</w:t>
      </w:r>
    </w:p>
    <w:p w14:paraId="3EBAF37D" w14:textId="77777777" w:rsidR="00104BEC" w:rsidRDefault="002C2F80">
      <w:pPr>
        <w:pStyle w:val="ListParagraph"/>
        <w:numPr>
          <w:ilvl w:val="1"/>
          <w:numId w:val="35"/>
        </w:numPr>
        <w:rPr>
          <w:i/>
          <w:szCs w:val="20"/>
        </w:rPr>
      </w:pPr>
      <w:r>
        <w:rPr>
          <w:i/>
          <w:szCs w:val="20"/>
        </w:rPr>
        <w:t>Support LMF to select and indicate the</w:t>
      </w:r>
      <w:r>
        <w:rPr>
          <w:rFonts w:hint="eastAsia"/>
          <w:i/>
          <w:szCs w:val="20"/>
        </w:rPr>
        <w:t xml:space="preserve"> timing </w:t>
      </w:r>
      <w:r>
        <w:rPr>
          <w:i/>
          <w:szCs w:val="20"/>
        </w:rPr>
        <w:t>e</w:t>
      </w:r>
      <w:r>
        <w:rPr>
          <w:rFonts w:hint="eastAsia"/>
          <w:i/>
          <w:szCs w:val="20"/>
        </w:rPr>
        <w:t xml:space="preserve">rror margin </w:t>
      </w:r>
      <w:r>
        <w:rPr>
          <w:i/>
          <w:szCs w:val="20"/>
        </w:rPr>
        <w:t xml:space="preserve">of UE Rx </w:t>
      </w:r>
      <w:r>
        <w:rPr>
          <w:rFonts w:hint="eastAsia"/>
          <w:i/>
          <w:szCs w:val="20"/>
        </w:rPr>
        <w:t>TE</w:t>
      </w:r>
      <w:r>
        <w:rPr>
          <w:i/>
          <w:szCs w:val="20"/>
        </w:rPr>
        <w:t>G for the UE</w:t>
      </w:r>
    </w:p>
    <w:p w14:paraId="251BDDD3" w14:textId="77777777" w:rsidR="00104BEC" w:rsidRDefault="002C2F80">
      <w:pPr>
        <w:pStyle w:val="ListParagraph"/>
        <w:numPr>
          <w:ilvl w:val="1"/>
          <w:numId w:val="35"/>
        </w:numPr>
        <w:rPr>
          <w:i/>
        </w:rPr>
      </w:pPr>
      <w:r>
        <w:rPr>
          <w:rFonts w:hint="eastAsia"/>
          <w:i/>
        </w:rPr>
        <w:t xml:space="preserve">Support </w:t>
      </w:r>
      <w:r>
        <w:rPr>
          <w:i/>
        </w:rPr>
        <w:t xml:space="preserve">a TRP to </w:t>
      </w:r>
      <w:r>
        <w:rPr>
          <w:rFonts w:hint="eastAsia"/>
          <w:i/>
        </w:rPr>
        <w:t>provid</w:t>
      </w:r>
      <w:r>
        <w:rPr>
          <w:i/>
        </w:rPr>
        <w:t>e the</w:t>
      </w:r>
      <w:r>
        <w:rPr>
          <w:rFonts w:hint="eastAsia"/>
          <w:i/>
        </w:rPr>
        <w:t xml:space="preserve"> </w:t>
      </w:r>
      <w:r>
        <w:rPr>
          <w:i/>
          <w:szCs w:val="20"/>
        </w:rPr>
        <w:t xml:space="preserve">candidate </w:t>
      </w:r>
      <w:r>
        <w:rPr>
          <w:rFonts w:hint="eastAsia"/>
          <w:i/>
        </w:rPr>
        <w:t xml:space="preserve">timing </w:t>
      </w:r>
      <w:r>
        <w:rPr>
          <w:i/>
        </w:rPr>
        <w:t>e</w:t>
      </w:r>
      <w:r>
        <w:rPr>
          <w:rFonts w:hint="eastAsia"/>
          <w:i/>
        </w:rPr>
        <w:t>rror margin</w:t>
      </w:r>
      <w:r>
        <w:rPr>
          <w:i/>
        </w:rPr>
        <w:t>s</w:t>
      </w:r>
      <w:r>
        <w:rPr>
          <w:rFonts w:hint="eastAsia"/>
          <w:i/>
        </w:rPr>
        <w:t xml:space="preserve"> associated with </w:t>
      </w:r>
      <w:r>
        <w:rPr>
          <w:i/>
        </w:rPr>
        <w:t xml:space="preserve">TRP Tx </w:t>
      </w:r>
      <w:r>
        <w:rPr>
          <w:rFonts w:hint="eastAsia"/>
          <w:i/>
        </w:rPr>
        <w:t>TEG</w:t>
      </w:r>
      <w:r>
        <w:rPr>
          <w:i/>
        </w:rPr>
        <w:t xml:space="preserve">s, </w:t>
      </w:r>
      <w:r>
        <w:rPr>
          <w:i/>
          <w:szCs w:val="20"/>
        </w:rPr>
        <w:t>which are supported by the TRP</w:t>
      </w:r>
    </w:p>
    <w:p w14:paraId="3919B235" w14:textId="77777777" w:rsidR="00104BEC" w:rsidRDefault="002C2F80">
      <w:pPr>
        <w:pStyle w:val="ListParagraph"/>
        <w:numPr>
          <w:ilvl w:val="1"/>
          <w:numId w:val="35"/>
        </w:numPr>
        <w:rPr>
          <w:i/>
          <w:szCs w:val="20"/>
        </w:rPr>
      </w:pPr>
      <w:r>
        <w:rPr>
          <w:i/>
          <w:szCs w:val="20"/>
        </w:rPr>
        <w:t>Support LMF to select and indicate the</w:t>
      </w:r>
      <w:r>
        <w:rPr>
          <w:rFonts w:hint="eastAsia"/>
          <w:i/>
          <w:szCs w:val="20"/>
        </w:rPr>
        <w:t xml:space="preserve"> timing </w:t>
      </w:r>
      <w:r>
        <w:rPr>
          <w:i/>
          <w:szCs w:val="20"/>
        </w:rPr>
        <w:t>e</w:t>
      </w:r>
      <w:r>
        <w:rPr>
          <w:rFonts w:hint="eastAsia"/>
          <w:i/>
          <w:szCs w:val="20"/>
        </w:rPr>
        <w:t>rror margin</w:t>
      </w:r>
      <w:r>
        <w:rPr>
          <w:i/>
          <w:szCs w:val="20"/>
        </w:rPr>
        <w:t>s</w:t>
      </w:r>
      <w:r>
        <w:rPr>
          <w:rFonts w:hint="eastAsia"/>
          <w:i/>
          <w:szCs w:val="20"/>
        </w:rPr>
        <w:t xml:space="preserve"> </w:t>
      </w:r>
      <w:r>
        <w:rPr>
          <w:i/>
          <w:szCs w:val="20"/>
        </w:rPr>
        <w:t>of</w:t>
      </w:r>
      <w:r>
        <w:rPr>
          <w:rFonts w:hint="eastAsia"/>
          <w:i/>
          <w:szCs w:val="20"/>
        </w:rPr>
        <w:t xml:space="preserve"> </w:t>
      </w:r>
      <w:r>
        <w:rPr>
          <w:i/>
          <w:szCs w:val="20"/>
        </w:rPr>
        <w:t xml:space="preserve">TRP Tx </w:t>
      </w:r>
      <w:r>
        <w:rPr>
          <w:rFonts w:hint="eastAsia"/>
          <w:i/>
          <w:szCs w:val="20"/>
        </w:rPr>
        <w:t>TE</w:t>
      </w:r>
      <w:r>
        <w:rPr>
          <w:i/>
          <w:szCs w:val="20"/>
        </w:rPr>
        <w:t>G for the TRP</w:t>
      </w:r>
    </w:p>
    <w:p w14:paraId="29D66AD4" w14:textId="77777777" w:rsidR="00104BEC" w:rsidRDefault="00104BEC">
      <w:pPr>
        <w:pStyle w:val="ListParagraph"/>
        <w:ind w:left="913"/>
        <w:rPr>
          <w:i/>
          <w:szCs w:val="20"/>
        </w:rPr>
      </w:pPr>
    </w:p>
    <w:p w14:paraId="21CD1D1C" w14:textId="77777777" w:rsidR="00104BEC" w:rsidRDefault="002C2F80">
      <w:pPr>
        <w:numPr>
          <w:ilvl w:val="0"/>
          <w:numId w:val="35"/>
        </w:numPr>
        <w:spacing w:after="0"/>
        <w:rPr>
          <w:i/>
          <w:lang w:val="en-US"/>
        </w:rPr>
      </w:pPr>
      <w:r>
        <w:rPr>
          <w:bCs/>
          <w:i/>
          <w:iCs/>
        </w:rPr>
        <w:t>For mitigating timing errors in UL-TDOA</w:t>
      </w:r>
      <w:r>
        <w:rPr>
          <w:i/>
          <w:lang w:val="en-US"/>
        </w:rPr>
        <w:t>,</w:t>
      </w:r>
    </w:p>
    <w:p w14:paraId="54E289B2" w14:textId="77777777" w:rsidR="00104BEC" w:rsidRDefault="002C2F80">
      <w:pPr>
        <w:pStyle w:val="ListParagraph"/>
        <w:numPr>
          <w:ilvl w:val="1"/>
          <w:numId w:val="35"/>
        </w:numPr>
        <w:rPr>
          <w:i/>
          <w:szCs w:val="20"/>
        </w:rPr>
      </w:pPr>
      <w:r>
        <w:rPr>
          <w:i/>
          <w:szCs w:val="20"/>
        </w:rPr>
        <w:t>Subject to the UE capability, s</w:t>
      </w:r>
      <w:r>
        <w:rPr>
          <w:rFonts w:hint="eastAsia"/>
          <w:i/>
          <w:szCs w:val="20"/>
        </w:rPr>
        <w:t xml:space="preserve">upport </w:t>
      </w:r>
      <w:r>
        <w:rPr>
          <w:i/>
          <w:szCs w:val="20"/>
        </w:rPr>
        <w:t xml:space="preserve">a UE to </w:t>
      </w:r>
      <w:r>
        <w:rPr>
          <w:rFonts w:hint="eastAsia"/>
          <w:i/>
          <w:szCs w:val="20"/>
        </w:rPr>
        <w:t>provid</w:t>
      </w:r>
      <w:r>
        <w:rPr>
          <w:i/>
          <w:szCs w:val="20"/>
        </w:rPr>
        <w:t>e the</w:t>
      </w:r>
      <w:r>
        <w:rPr>
          <w:rFonts w:hint="eastAsia"/>
          <w:i/>
          <w:szCs w:val="20"/>
        </w:rPr>
        <w:t xml:space="preserve"> </w:t>
      </w:r>
      <w:r>
        <w:rPr>
          <w:i/>
          <w:szCs w:val="20"/>
        </w:rPr>
        <w:t xml:space="preserve">candidate </w:t>
      </w:r>
      <w:r>
        <w:rPr>
          <w:rFonts w:hint="eastAsia"/>
          <w:i/>
          <w:szCs w:val="20"/>
        </w:rPr>
        <w:t xml:space="preserve">timing </w:t>
      </w:r>
      <w:r>
        <w:rPr>
          <w:i/>
          <w:szCs w:val="20"/>
        </w:rPr>
        <w:t>e</w:t>
      </w:r>
      <w:r>
        <w:rPr>
          <w:rFonts w:hint="eastAsia"/>
          <w:i/>
          <w:szCs w:val="20"/>
        </w:rPr>
        <w:t>rror margin</w:t>
      </w:r>
      <w:r>
        <w:rPr>
          <w:i/>
          <w:szCs w:val="20"/>
        </w:rPr>
        <w:t xml:space="preserve">s associated with UE Tx </w:t>
      </w:r>
      <w:r>
        <w:rPr>
          <w:rFonts w:hint="eastAsia"/>
          <w:i/>
          <w:szCs w:val="20"/>
        </w:rPr>
        <w:t>TEG</w:t>
      </w:r>
      <w:r>
        <w:rPr>
          <w:i/>
          <w:szCs w:val="20"/>
        </w:rPr>
        <w:t>s, which are supported by the UE:</w:t>
      </w:r>
    </w:p>
    <w:p w14:paraId="11C9594B" w14:textId="77777777" w:rsidR="00104BEC" w:rsidRDefault="002C2F80">
      <w:pPr>
        <w:pStyle w:val="ListParagraph"/>
        <w:numPr>
          <w:ilvl w:val="1"/>
          <w:numId w:val="35"/>
        </w:numPr>
        <w:rPr>
          <w:i/>
          <w:szCs w:val="20"/>
        </w:rPr>
      </w:pPr>
      <w:r>
        <w:rPr>
          <w:i/>
          <w:szCs w:val="20"/>
        </w:rPr>
        <w:lastRenderedPageBreak/>
        <w:t>Support LMF to select and indicate the</w:t>
      </w:r>
      <w:r>
        <w:rPr>
          <w:rFonts w:hint="eastAsia"/>
          <w:i/>
          <w:szCs w:val="20"/>
        </w:rPr>
        <w:t xml:space="preserve"> timing </w:t>
      </w:r>
      <w:r>
        <w:rPr>
          <w:i/>
          <w:szCs w:val="20"/>
        </w:rPr>
        <w:t>e</w:t>
      </w:r>
      <w:r>
        <w:rPr>
          <w:rFonts w:hint="eastAsia"/>
          <w:i/>
          <w:szCs w:val="20"/>
        </w:rPr>
        <w:t xml:space="preserve">rror margin associated with </w:t>
      </w:r>
      <w:r>
        <w:rPr>
          <w:i/>
          <w:szCs w:val="20"/>
        </w:rPr>
        <w:t xml:space="preserve">UE Tx </w:t>
      </w:r>
      <w:r>
        <w:rPr>
          <w:rFonts w:hint="eastAsia"/>
          <w:i/>
          <w:szCs w:val="20"/>
        </w:rPr>
        <w:t>TE</w:t>
      </w:r>
      <w:r>
        <w:rPr>
          <w:i/>
          <w:szCs w:val="20"/>
        </w:rPr>
        <w:t>G for the UE</w:t>
      </w:r>
    </w:p>
    <w:p w14:paraId="74734DBC" w14:textId="77777777" w:rsidR="00104BEC" w:rsidRDefault="002C2F80">
      <w:pPr>
        <w:pStyle w:val="ListParagraph"/>
        <w:numPr>
          <w:ilvl w:val="1"/>
          <w:numId w:val="35"/>
        </w:numPr>
        <w:rPr>
          <w:i/>
        </w:rPr>
      </w:pPr>
      <w:r>
        <w:rPr>
          <w:rFonts w:hint="eastAsia"/>
          <w:i/>
        </w:rPr>
        <w:t xml:space="preserve">Support </w:t>
      </w:r>
      <w:r>
        <w:rPr>
          <w:i/>
        </w:rPr>
        <w:t xml:space="preserve">a TRP to </w:t>
      </w:r>
      <w:r>
        <w:rPr>
          <w:rFonts w:hint="eastAsia"/>
          <w:i/>
        </w:rPr>
        <w:t>provid</w:t>
      </w:r>
      <w:r>
        <w:rPr>
          <w:i/>
        </w:rPr>
        <w:t>e the</w:t>
      </w:r>
      <w:r>
        <w:rPr>
          <w:rFonts w:hint="eastAsia"/>
          <w:i/>
        </w:rPr>
        <w:t xml:space="preserve"> </w:t>
      </w:r>
      <w:r>
        <w:rPr>
          <w:i/>
          <w:szCs w:val="20"/>
        </w:rPr>
        <w:t xml:space="preserve">candidate </w:t>
      </w:r>
      <w:r>
        <w:rPr>
          <w:rFonts w:hint="eastAsia"/>
          <w:i/>
        </w:rPr>
        <w:t xml:space="preserve">timing </w:t>
      </w:r>
      <w:r>
        <w:rPr>
          <w:i/>
        </w:rPr>
        <w:t>e</w:t>
      </w:r>
      <w:r>
        <w:rPr>
          <w:rFonts w:hint="eastAsia"/>
          <w:i/>
        </w:rPr>
        <w:t>rror margin</w:t>
      </w:r>
      <w:r>
        <w:rPr>
          <w:i/>
        </w:rPr>
        <w:t>s</w:t>
      </w:r>
      <w:r>
        <w:rPr>
          <w:rFonts w:hint="eastAsia"/>
          <w:i/>
        </w:rPr>
        <w:t xml:space="preserve"> associated with </w:t>
      </w:r>
      <w:r>
        <w:rPr>
          <w:i/>
        </w:rPr>
        <w:t xml:space="preserve">TRP Rx </w:t>
      </w:r>
      <w:r>
        <w:rPr>
          <w:rFonts w:hint="eastAsia"/>
          <w:i/>
        </w:rPr>
        <w:t>TEG</w:t>
      </w:r>
      <w:r>
        <w:rPr>
          <w:i/>
        </w:rPr>
        <w:t xml:space="preserve">s, </w:t>
      </w:r>
      <w:r>
        <w:rPr>
          <w:i/>
          <w:szCs w:val="20"/>
        </w:rPr>
        <w:t>which are supported by the TRP</w:t>
      </w:r>
    </w:p>
    <w:p w14:paraId="067A2E0B" w14:textId="77777777" w:rsidR="00104BEC" w:rsidRDefault="002C2F80">
      <w:pPr>
        <w:pStyle w:val="ListParagraph"/>
        <w:numPr>
          <w:ilvl w:val="1"/>
          <w:numId w:val="35"/>
        </w:numPr>
        <w:rPr>
          <w:i/>
          <w:szCs w:val="20"/>
        </w:rPr>
      </w:pPr>
      <w:r>
        <w:rPr>
          <w:i/>
          <w:szCs w:val="20"/>
        </w:rPr>
        <w:t>Support LMF to select and indicate the</w:t>
      </w:r>
      <w:r>
        <w:rPr>
          <w:rFonts w:hint="eastAsia"/>
          <w:i/>
          <w:szCs w:val="20"/>
        </w:rPr>
        <w:t xml:space="preserve"> timing </w:t>
      </w:r>
      <w:r>
        <w:rPr>
          <w:i/>
          <w:szCs w:val="20"/>
        </w:rPr>
        <w:t>e</w:t>
      </w:r>
      <w:r>
        <w:rPr>
          <w:rFonts w:hint="eastAsia"/>
          <w:i/>
          <w:szCs w:val="20"/>
        </w:rPr>
        <w:t>rror margin</w:t>
      </w:r>
      <w:r>
        <w:rPr>
          <w:i/>
          <w:szCs w:val="20"/>
        </w:rPr>
        <w:t>s</w:t>
      </w:r>
      <w:r>
        <w:rPr>
          <w:rFonts w:hint="eastAsia"/>
          <w:i/>
          <w:szCs w:val="20"/>
        </w:rPr>
        <w:t xml:space="preserve"> </w:t>
      </w:r>
      <w:r>
        <w:rPr>
          <w:i/>
          <w:szCs w:val="20"/>
        </w:rPr>
        <w:t>of</w:t>
      </w:r>
      <w:r>
        <w:rPr>
          <w:rFonts w:hint="eastAsia"/>
          <w:i/>
          <w:szCs w:val="20"/>
        </w:rPr>
        <w:t xml:space="preserve"> </w:t>
      </w:r>
      <w:r>
        <w:rPr>
          <w:i/>
          <w:szCs w:val="20"/>
        </w:rPr>
        <w:t xml:space="preserve">TRP Rx </w:t>
      </w:r>
      <w:r>
        <w:rPr>
          <w:rFonts w:hint="eastAsia"/>
          <w:i/>
          <w:szCs w:val="20"/>
        </w:rPr>
        <w:t>TE</w:t>
      </w:r>
      <w:r>
        <w:rPr>
          <w:i/>
          <w:szCs w:val="20"/>
        </w:rPr>
        <w:t>Gs for the TRP</w:t>
      </w:r>
    </w:p>
    <w:p w14:paraId="18452282" w14:textId="77777777" w:rsidR="00104BEC" w:rsidRDefault="00104BEC">
      <w:pPr>
        <w:spacing w:after="0"/>
        <w:ind w:left="913"/>
        <w:rPr>
          <w:i/>
          <w:lang w:val="en-US"/>
        </w:rPr>
      </w:pPr>
    </w:p>
    <w:p w14:paraId="2F4985C8" w14:textId="77777777" w:rsidR="00104BEC" w:rsidRDefault="002C2F80">
      <w:pPr>
        <w:numPr>
          <w:ilvl w:val="0"/>
          <w:numId w:val="35"/>
        </w:numPr>
        <w:spacing w:after="0"/>
        <w:rPr>
          <w:i/>
          <w:lang w:val="en-US"/>
        </w:rPr>
      </w:pPr>
      <w:r>
        <w:rPr>
          <w:bCs/>
          <w:i/>
          <w:iCs/>
        </w:rPr>
        <w:t>For mitigating timing errors in DL+UL Positioning</w:t>
      </w:r>
      <w:r>
        <w:rPr>
          <w:i/>
          <w:lang w:val="en-US"/>
        </w:rPr>
        <w:t xml:space="preserve">, </w:t>
      </w:r>
    </w:p>
    <w:p w14:paraId="329E181B" w14:textId="77777777" w:rsidR="00104BEC" w:rsidRDefault="002C2F80">
      <w:pPr>
        <w:pStyle w:val="ListParagraph"/>
        <w:numPr>
          <w:ilvl w:val="1"/>
          <w:numId w:val="35"/>
        </w:numPr>
        <w:rPr>
          <w:i/>
          <w:szCs w:val="20"/>
        </w:rPr>
      </w:pPr>
      <w:r>
        <w:rPr>
          <w:i/>
          <w:szCs w:val="20"/>
        </w:rPr>
        <w:t>Subject to UE capability, s</w:t>
      </w:r>
      <w:r>
        <w:rPr>
          <w:rFonts w:hint="eastAsia"/>
          <w:i/>
          <w:szCs w:val="20"/>
        </w:rPr>
        <w:t xml:space="preserve">upport </w:t>
      </w:r>
      <w:r>
        <w:rPr>
          <w:i/>
          <w:szCs w:val="20"/>
        </w:rPr>
        <w:t xml:space="preserve">a UE to </w:t>
      </w:r>
      <w:r>
        <w:rPr>
          <w:rFonts w:hint="eastAsia"/>
          <w:i/>
          <w:szCs w:val="20"/>
        </w:rPr>
        <w:t>provid</w:t>
      </w:r>
      <w:r>
        <w:rPr>
          <w:i/>
          <w:szCs w:val="20"/>
        </w:rPr>
        <w:t>e the</w:t>
      </w:r>
      <w:r>
        <w:rPr>
          <w:rFonts w:hint="eastAsia"/>
          <w:i/>
          <w:szCs w:val="20"/>
        </w:rPr>
        <w:t xml:space="preserve"> </w:t>
      </w:r>
      <w:r>
        <w:rPr>
          <w:i/>
          <w:szCs w:val="20"/>
        </w:rPr>
        <w:t xml:space="preserve">candidate </w:t>
      </w:r>
      <w:r>
        <w:rPr>
          <w:rFonts w:hint="eastAsia"/>
          <w:i/>
          <w:szCs w:val="20"/>
        </w:rPr>
        <w:t xml:space="preserve">timing </w:t>
      </w:r>
      <w:r>
        <w:rPr>
          <w:i/>
          <w:szCs w:val="20"/>
        </w:rPr>
        <w:t>e</w:t>
      </w:r>
      <w:r>
        <w:rPr>
          <w:rFonts w:hint="eastAsia"/>
          <w:i/>
          <w:szCs w:val="20"/>
        </w:rPr>
        <w:t>rror margin</w:t>
      </w:r>
      <w:r>
        <w:rPr>
          <w:i/>
          <w:szCs w:val="20"/>
        </w:rPr>
        <w:t xml:space="preserve">s associated with UE Rx/Tx/RxTx </w:t>
      </w:r>
      <w:r>
        <w:rPr>
          <w:rFonts w:hint="eastAsia"/>
          <w:i/>
          <w:szCs w:val="20"/>
        </w:rPr>
        <w:t>TEG</w:t>
      </w:r>
      <w:r>
        <w:rPr>
          <w:i/>
          <w:szCs w:val="20"/>
        </w:rPr>
        <w:t>s, which are supported by the UE</w:t>
      </w:r>
    </w:p>
    <w:p w14:paraId="760FA477" w14:textId="77777777" w:rsidR="00104BEC" w:rsidRDefault="002C2F80">
      <w:pPr>
        <w:pStyle w:val="ListParagraph"/>
        <w:numPr>
          <w:ilvl w:val="1"/>
          <w:numId w:val="35"/>
        </w:numPr>
        <w:rPr>
          <w:i/>
          <w:szCs w:val="20"/>
        </w:rPr>
      </w:pPr>
      <w:r>
        <w:rPr>
          <w:i/>
          <w:szCs w:val="20"/>
        </w:rPr>
        <w:t>Support LMF to select and indicate the</w:t>
      </w:r>
      <w:r>
        <w:rPr>
          <w:rFonts w:hint="eastAsia"/>
          <w:i/>
          <w:szCs w:val="20"/>
        </w:rPr>
        <w:t xml:space="preserve"> timing </w:t>
      </w:r>
      <w:r>
        <w:rPr>
          <w:i/>
          <w:szCs w:val="20"/>
        </w:rPr>
        <w:t>e</w:t>
      </w:r>
      <w:r>
        <w:rPr>
          <w:rFonts w:hint="eastAsia"/>
          <w:i/>
          <w:szCs w:val="20"/>
        </w:rPr>
        <w:t xml:space="preserve">rror margin associated with </w:t>
      </w:r>
      <w:r>
        <w:rPr>
          <w:i/>
          <w:szCs w:val="20"/>
        </w:rPr>
        <w:t>UE Rx/Tx/RxTx TEGs for the UE</w:t>
      </w:r>
    </w:p>
    <w:p w14:paraId="51254F35" w14:textId="77777777" w:rsidR="00104BEC" w:rsidRDefault="002C2F80">
      <w:pPr>
        <w:numPr>
          <w:ilvl w:val="1"/>
          <w:numId w:val="35"/>
        </w:numPr>
        <w:spacing w:after="0"/>
        <w:rPr>
          <w:i/>
          <w:lang w:val="en-US"/>
        </w:rPr>
      </w:pPr>
      <w:r>
        <w:rPr>
          <w:rFonts w:hint="eastAsia"/>
          <w:i/>
          <w:lang w:val="en-US"/>
        </w:rPr>
        <w:t xml:space="preserve">Support </w:t>
      </w:r>
      <w:r>
        <w:rPr>
          <w:i/>
          <w:lang w:val="en-US"/>
        </w:rPr>
        <w:t xml:space="preserve">a TRP to </w:t>
      </w:r>
      <w:r>
        <w:rPr>
          <w:rFonts w:hint="eastAsia"/>
          <w:i/>
          <w:lang w:val="en-US"/>
        </w:rPr>
        <w:t>provid</w:t>
      </w:r>
      <w:r>
        <w:rPr>
          <w:i/>
          <w:lang w:val="en-US"/>
        </w:rPr>
        <w:t>e the</w:t>
      </w:r>
      <w:r>
        <w:rPr>
          <w:rFonts w:hint="eastAsia"/>
          <w:i/>
          <w:lang w:val="en-US"/>
        </w:rPr>
        <w:t xml:space="preserve"> </w:t>
      </w:r>
      <w:r>
        <w:rPr>
          <w:i/>
        </w:rPr>
        <w:t xml:space="preserve">candidate </w:t>
      </w:r>
      <w:r>
        <w:rPr>
          <w:rFonts w:hint="eastAsia"/>
          <w:i/>
          <w:lang w:val="en-US"/>
        </w:rPr>
        <w:t xml:space="preserve">timing </w:t>
      </w:r>
      <w:r>
        <w:rPr>
          <w:i/>
          <w:lang w:val="en-US"/>
        </w:rPr>
        <w:t>e</w:t>
      </w:r>
      <w:r>
        <w:rPr>
          <w:rFonts w:hint="eastAsia"/>
          <w:i/>
          <w:lang w:val="en-US"/>
        </w:rPr>
        <w:t>rror margin</w:t>
      </w:r>
      <w:r>
        <w:rPr>
          <w:i/>
          <w:lang w:val="en-US"/>
        </w:rPr>
        <w:t>s</w:t>
      </w:r>
      <w:r>
        <w:rPr>
          <w:rFonts w:hint="eastAsia"/>
          <w:i/>
          <w:lang w:val="en-US"/>
        </w:rPr>
        <w:t xml:space="preserve"> associated with </w:t>
      </w:r>
      <w:r>
        <w:rPr>
          <w:i/>
          <w:lang w:val="en-US"/>
        </w:rPr>
        <w:t xml:space="preserve">TRP Rx/Tx/RxTx </w:t>
      </w:r>
      <w:r>
        <w:rPr>
          <w:rFonts w:hint="eastAsia"/>
          <w:i/>
          <w:lang w:val="en-US"/>
        </w:rPr>
        <w:t>TEG</w:t>
      </w:r>
      <w:r>
        <w:rPr>
          <w:i/>
          <w:lang w:val="en-US"/>
        </w:rPr>
        <w:t xml:space="preserve">s </w:t>
      </w:r>
      <w:r>
        <w:rPr>
          <w:i/>
        </w:rPr>
        <w:t>to the LMF</w:t>
      </w:r>
      <w:r>
        <w:rPr>
          <w:i/>
          <w:lang w:val="en-US"/>
        </w:rPr>
        <w:t>,</w:t>
      </w:r>
      <w:r>
        <w:rPr>
          <w:i/>
        </w:rPr>
        <w:t xml:space="preserve"> which are supported by the TRP</w:t>
      </w:r>
    </w:p>
    <w:p w14:paraId="1F5C8656" w14:textId="77777777" w:rsidR="00104BEC" w:rsidRDefault="002C2F80">
      <w:pPr>
        <w:pStyle w:val="ListParagraph"/>
        <w:numPr>
          <w:ilvl w:val="1"/>
          <w:numId w:val="35"/>
        </w:numPr>
        <w:rPr>
          <w:i/>
          <w:szCs w:val="20"/>
        </w:rPr>
      </w:pPr>
      <w:r>
        <w:rPr>
          <w:i/>
          <w:szCs w:val="20"/>
        </w:rPr>
        <w:t>Support LMF to select and indicate the</w:t>
      </w:r>
      <w:r>
        <w:rPr>
          <w:rFonts w:hint="eastAsia"/>
          <w:i/>
          <w:szCs w:val="20"/>
        </w:rPr>
        <w:t xml:space="preserve"> timing </w:t>
      </w:r>
      <w:r>
        <w:rPr>
          <w:i/>
          <w:szCs w:val="20"/>
        </w:rPr>
        <w:t>e</w:t>
      </w:r>
      <w:r>
        <w:rPr>
          <w:rFonts w:hint="eastAsia"/>
          <w:i/>
          <w:szCs w:val="20"/>
        </w:rPr>
        <w:t>rror margin</w:t>
      </w:r>
      <w:r>
        <w:rPr>
          <w:i/>
          <w:szCs w:val="20"/>
        </w:rPr>
        <w:t>s of TRP Rx/Tx/RxTx TEGs for the TRP</w:t>
      </w:r>
    </w:p>
    <w:p w14:paraId="3B9A622A" w14:textId="77777777" w:rsidR="00104BEC" w:rsidRDefault="00104BEC">
      <w:pPr>
        <w:spacing w:after="0"/>
        <w:ind w:left="913"/>
        <w:rPr>
          <w:i/>
          <w:lang w:val="en-US"/>
        </w:rPr>
      </w:pPr>
    </w:p>
    <w:p w14:paraId="2CB4C5B1" w14:textId="77777777" w:rsidR="00104BEC" w:rsidRDefault="002C2F80">
      <w:pPr>
        <w:numPr>
          <w:ilvl w:val="0"/>
          <w:numId w:val="35"/>
        </w:numPr>
        <w:spacing w:after="0"/>
        <w:rPr>
          <w:i/>
          <w:lang w:val="en-US"/>
        </w:rPr>
      </w:pPr>
      <w:r>
        <w:rPr>
          <w:i/>
          <w:lang w:val="en-US"/>
        </w:rPr>
        <w:t>FFS: how the error margins are defined (e.g., The statistics of variance, the error bound (maximum timing error), etc.)</w:t>
      </w:r>
    </w:p>
    <w:p w14:paraId="2E10E860" w14:textId="77777777" w:rsidR="00104BEC" w:rsidRDefault="002C2F80">
      <w:pPr>
        <w:pStyle w:val="ListParagraph"/>
        <w:numPr>
          <w:ilvl w:val="1"/>
          <w:numId w:val="35"/>
        </w:numPr>
        <w:rPr>
          <w:rFonts w:eastAsia="MS Mincho"/>
          <w:i/>
          <w:szCs w:val="20"/>
        </w:rPr>
      </w:pPr>
      <w:r>
        <w:rPr>
          <w:rFonts w:eastAsia="MS Mincho"/>
          <w:i/>
          <w:szCs w:val="20"/>
        </w:rPr>
        <w:t>FFS: the candidate values of the timing error margins (e.g., [0.5ns, 1ns, 2ns, 4ns, 8ns, 16ns, 32ns, &gt;32ns])</w:t>
      </w:r>
    </w:p>
    <w:p w14:paraId="59AF72E1" w14:textId="77777777" w:rsidR="00104BEC" w:rsidRDefault="002C2F80">
      <w:pPr>
        <w:numPr>
          <w:ilvl w:val="0"/>
          <w:numId w:val="35"/>
        </w:numPr>
        <w:spacing w:after="0"/>
        <w:rPr>
          <w:i/>
          <w:lang w:val="en-US"/>
        </w:rPr>
      </w:pPr>
      <w:r>
        <w:rPr>
          <w:i/>
          <w:lang w:val="en-US"/>
        </w:rPr>
        <w:t xml:space="preserve">FFS: signaling details of </w:t>
      </w:r>
      <w:r>
        <w:rPr>
          <w:bCs/>
          <w:i/>
          <w:iCs/>
        </w:rPr>
        <w:t>the reporting (e.g., event-triggered,  a semi-static, and/or periodic reporting via LPP or RRC, etc.)</w:t>
      </w:r>
    </w:p>
    <w:p w14:paraId="3AD710EF" w14:textId="77777777" w:rsidR="00104BEC" w:rsidRDefault="002C2F80">
      <w:pPr>
        <w:numPr>
          <w:ilvl w:val="0"/>
          <w:numId w:val="35"/>
        </w:numPr>
        <w:spacing w:after="0"/>
        <w:rPr>
          <w:i/>
          <w:lang w:val="en-US"/>
        </w:rPr>
      </w:pPr>
      <w:r>
        <w:rPr>
          <w:i/>
          <w:lang w:val="en-US"/>
        </w:rPr>
        <w:t>Send LS to RAN4 to check the feasibility</w:t>
      </w:r>
    </w:p>
    <w:p w14:paraId="67B16994" w14:textId="77777777" w:rsidR="00104BEC" w:rsidRDefault="00104BEC"/>
    <w:p w14:paraId="1C2C3AEB" w14:textId="77777777" w:rsidR="00104BEC" w:rsidRDefault="002C2F80">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104BEC" w14:paraId="6394095B" w14:textId="77777777" w:rsidTr="00104BEC">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67DD0F47" w14:textId="77777777" w:rsidR="00104BEC" w:rsidRDefault="002C2F80">
            <w:pPr>
              <w:spacing w:after="0"/>
              <w:rPr>
                <w:b/>
                <w:caps w:val="0"/>
                <w:sz w:val="16"/>
                <w:szCs w:val="16"/>
              </w:rPr>
            </w:pPr>
            <w:r>
              <w:rPr>
                <w:b/>
                <w:sz w:val="16"/>
                <w:szCs w:val="16"/>
              </w:rPr>
              <w:t>Company</w:t>
            </w:r>
          </w:p>
        </w:tc>
        <w:tc>
          <w:tcPr>
            <w:tcW w:w="8811" w:type="dxa"/>
          </w:tcPr>
          <w:p w14:paraId="26A002B1" w14:textId="77777777" w:rsidR="00104BEC" w:rsidRDefault="002C2F80">
            <w:pPr>
              <w:spacing w:after="0"/>
              <w:rPr>
                <w:b/>
                <w:caps w:val="0"/>
                <w:sz w:val="16"/>
                <w:szCs w:val="16"/>
              </w:rPr>
            </w:pPr>
            <w:r>
              <w:rPr>
                <w:b/>
                <w:sz w:val="16"/>
                <w:szCs w:val="16"/>
              </w:rPr>
              <w:t xml:space="preserve">Comments </w:t>
            </w:r>
          </w:p>
        </w:tc>
      </w:tr>
      <w:tr w:rsidR="00104BEC" w14:paraId="20DD3744" w14:textId="77777777" w:rsidTr="00104BEC">
        <w:trPr>
          <w:trHeight w:val="260"/>
        </w:trPr>
        <w:tc>
          <w:tcPr>
            <w:tcW w:w="1804" w:type="dxa"/>
          </w:tcPr>
          <w:p w14:paraId="4137C5B8" w14:textId="77777777" w:rsidR="00104BEC" w:rsidRDefault="002C2F80">
            <w:pPr>
              <w:spacing w:after="0"/>
              <w:rPr>
                <w:bCs/>
                <w:sz w:val="16"/>
                <w:szCs w:val="16"/>
              </w:rPr>
            </w:pPr>
            <w:r>
              <w:rPr>
                <w:rFonts w:hint="eastAsia"/>
                <w:bCs/>
                <w:sz w:val="16"/>
                <w:szCs w:val="16"/>
              </w:rPr>
              <w:t>Huawei, HiSilicon</w:t>
            </w:r>
          </w:p>
        </w:tc>
        <w:tc>
          <w:tcPr>
            <w:tcW w:w="8811" w:type="dxa"/>
          </w:tcPr>
          <w:p w14:paraId="13A8FFA2" w14:textId="77777777" w:rsidR="00104BEC" w:rsidRDefault="002C2F80">
            <w:pPr>
              <w:spacing w:after="0"/>
              <w:rPr>
                <w:bCs/>
                <w:sz w:val="16"/>
                <w:szCs w:val="16"/>
              </w:rPr>
            </w:pPr>
            <w:r>
              <w:rPr>
                <w:rFonts w:hint="eastAsia"/>
                <w:bCs/>
                <w:sz w:val="16"/>
                <w:szCs w:val="16"/>
              </w:rPr>
              <w:t>Thanks for the update.</w:t>
            </w:r>
          </w:p>
          <w:p w14:paraId="5563B0E2" w14:textId="77777777" w:rsidR="00104BEC" w:rsidRDefault="00104BEC">
            <w:pPr>
              <w:spacing w:after="0"/>
              <w:rPr>
                <w:bCs/>
                <w:sz w:val="16"/>
                <w:szCs w:val="16"/>
              </w:rPr>
            </w:pPr>
          </w:p>
          <w:p w14:paraId="6C85AF6E" w14:textId="77777777" w:rsidR="00104BEC" w:rsidRDefault="002C2F80">
            <w:pPr>
              <w:spacing w:after="0"/>
              <w:rPr>
                <w:bCs/>
                <w:sz w:val="16"/>
                <w:szCs w:val="16"/>
              </w:rPr>
            </w:pPr>
            <w:r>
              <w:rPr>
                <w:bCs/>
                <w:sz w:val="16"/>
                <w:szCs w:val="16"/>
              </w:rPr>
              <w:t>We suggest the following modification for the following reasons:</w:t>
            </w:r>
          </w:p>
          <w:p w14:paraId="5FA80D4A" w14:textId="77777777" w:rsidR="00104BEC" w:rsidRDefault="002C2F80">
            <w:pPr>
              <w:pStyle w:val="ListParagraph"/>
              <w:numPr>
                <w:ilvl w:val="0"/>
                <w:numId w:val="57"/>
              </w:numPr>
              <w:rPr>
                <w:bCs/>
                <w:sz w:val="16"/>
                <w:szCs w:val="16"/>
              </w:rPr>
            </w:pPr>
            <w:r>
              <w:rPr>
                <w:rFonts w:eastAsia="MS Mincho" w:hint="eastAsia"/>
                <w:bCs/>
                <w:sz w:val="16"/>
                <w:szCs w:val="16"/>
              </w:rPr>
              <w:t xml:space="preserve">Providing </w:t>
            </w:r>
            <w:r>
              <w:rPr>
                <w:rFonts w:eastAsia="MS Mincho"/>
                <w:bCs/>
                <w:sz w:val="16"/>
                <w:szCs w:val="16"/>
              </w:rPr>
              <w:t>the</w:t>
            </w:r>
            <w:r>
              <w:rPr>
                <w:rFonts w:eastAsia="MS Mincho" w:hint="eastAsia"/>
                <w:bCs/>
                <w:sz w:val="16"/>
                <w:szCs w:val="16"/>
              </w:rPr>
              <w:t xml:space="preserve"> </w:t>
            </w:r>
            <w:r>
              <w:rPr>
                <w:rFonts w:eastAsia="MS Mincho"/>
                <w:bCs/>
                <w:sz w:val="16"/>
                <w:szCs w:val="16"/>
              </w:rPr>
              <w:t>supported candidate margins should be part the UE capability</w:t>
            </w:r>
          </w:p>
          <w:p w14:paraId="4D12B350" w14:textId="77777777" w:rsidR="00104BEC" w:rsidRDefault="002C2F80">
            <w:pPr>
              <w:pStyle w:val="ListParagraph"/>
              <w:numPr>
                <w:ilvl w:val="0"/>
                <w:numId w:val="57"/>
              </w:numPr>
              <w:rPr>
                <w:bCs/>
                <w:sz w:val="16"/>
                <w:szCs w:val="16"/>
              </w:rPr>
            </w:pPr>
            <w:r>
              <w:rPr>
                <w:rFonts w:eastAsia="MS Mincho"/>
                <w:bCs/>
                <w:sz w:val="16"/>
                <w:szCs w:val="16"/>
              </w:rPr>
              <w:t>We do not need this for TRP since TRP does not have capability signaling.</w:t>
            </w:r>
          </w:p>
          <w:p w14:paraId="6175DF53" w14:textId="77777777" w:rsidR="00104BEC" w:rsidRDefault="002C2F80">
            <w:pPr>
              <w:pStyle w:val="ListParagraph"/>
              <w:numPr>
                <w:ilvl w:val="0"/>
                <w:numId w:val="57"/>
              </w:numPr>
              <w:rPr>
                <w:bCs/>
                <w:sz w:val="16"/>
                <w:szCs w:val="16"/>
              </w:rPr>
            </w:pPr>
            <w:r>
              <w:rPr>
                <w:rFonts w:eastAsia="MS Mincho"/>
                <w:bCs/>
                <w:sz w:val="16"/>
                <w:szCs w:val="16"/>
              </w:rPr>
              <w:t>UL-TDOA, should be directed indicated by gNB, but LMF-gNB coordination can be left to RAN3.</w:t>
            </w:r>
          </w:p>
          <w:p w14:paraId="02055623" w14:textId="77777777" w:rsidR="00104BEC" w:rsidRDefault="00104BEC">
            <w:pPr>
              <w:rPr>
                <w:ins w:id="849" w:author="Ren Da (CATT)" w:date="2021-11-15T16:00:00Z"/>
                <w:bCs/>
                <w:sz w:val="16"/>
                <w:szCs w:val="16"/>
              </w:rPr>
            </w:pPr>
          </w:p>
          <w:p w14:paraId="21C62E2B" w14:textId="77777777" w:rsidR="00104BEC" w:rsidRDefault="002C2F80">
            <w:pPr>
              <w:rPr>
                <w:ins w:id="850" w:author="Ren Da (CATT)" w:date="2021-11-15T16:00:00Z"/>
                <w:bCs/>
                <w:sz w:val="16"/>
                <w:szCs w:val="16"/>
              </w:rPr>
            </w:pPr>
            <w:ins w:id="851" w:author="Ren Da (CATT)" w:date="2021-11-15T16:00:00Z">
              <w:r>
                <w:rPr>
                  <w:bCs/>
                  <w:sz w:val="16"/>
                  <w:szCs w:val="16"/>
                </w:rPr>
                <w:t>FL: I thought about the same way</w:t>
              </w:r>
            </w:ins>
            <w:ins w:id="852" w:author="Ren Da (CATT)" w:date="2021-11-15T16:04:00Z">
              <w:r>
                <w:rPr>
                  <w:bCs/>
                  <w:sz w:val="16"/>
                  <w:szCs w:val="16"/>
                </w:rPr>
                <w:t>, and fine to</w:t>
              </w:r>
            </w:ins>
            <w:ins w:id="853" w:author="Ren Da (CATT)" w:date="2021-11-15T16:01:00Z">
              <w:r>
                <w:rPr>
                  <w:bCs/>
                  <w:sz w:val="16"/>
                  <w:szCs w:val="16"/>
                </w:rPr>
                <w:t xml:space="preserve"> us</w:t>
              </w:r>
            </w:ins>
            <w:ins w:id="854" w:author="Ren Da (CATT)" w:date="2021-11-15T16:04:00Z">
              <w:r>
                <w:rPr>
                  <w:bCs/>
                  <w:sz w:val="16"/>
                  <w:szCs w:val="16"/>
                </w:rPr>
                <w:t>e the</w:t>
              </w:r>
            </w:ins>
            <w:ins w:id="855" w:author="Ren Da (CATT)" w:date="2021-11-15T16:01:00Z">
              <w:r>
                <w:rPr>
                  <w:bCs/>
                  <w:sz w:val="16"/>
                  <w:szCs w:val="16"/>
                </w:rPr>
                <w:t xml:space="preserve"> UE capability </w:t>
              </w:r>
            </w:ins>
            <w:ins w:id="856" w:author="Ren Da (CATT)" w:date="2021-11-15T16:03:00Z">
              <w:r>
                <w:rPr>
                  <w:bCs/>
                  <w:sz w:val="16"/>
                  <w:szCs w:val="16"/>
                </w:rPr>
                <w:t xml:space="preserve">for UE </w:t>
              </w:r>
            </w:ins>
            <w:ins w:id="857" w:author="Ren Da (CATT)" w:date="2021-11-15T16:01:00Z">
              <w:r>
                <w:rPr>
                  <w:bCs/>
                  <w:sz w:val="16"/>
                  <w:szCs w:val="16"/>
                </w:rPr>
                <w:t xml:space="preserve">to </w:t>
              </w:r>
            </w:ins>
            <w:ins w:id="858" w:author="Ren Da (CATT)" w:date="2021-11-15T16:03:00Z">
              <w:r>
                <w:rPr>
                  <w:bCs/>
                  <w:sz w:val="16"/>
                  <w:szCs w:val="16"/>
                </w:rPr>
                <w:t xml:space="preserve">report the </w:t>
              </w:r>
            </w:ins>
            <w:ins w:id="859" w:author="Ren Da (CATT)" w:date="2021-11-15T16:01:00Z">
              <w:r>
                <w:rPr>
                  <w:bCs/>
                  <w:sz w:val="16"/>
                  <w:szCs w:val="16"/>
                </w:rPr>
                <w:t xml:space="preserve">supported candidate margin. </w:t>
              </w:r>
            </w:ins>
            <w:ins w:id="860" w:author="Ren Da (CATT)" w:date="2021-11-15T16:04:00Z">
              <w:r>
                <w:rPr>
                  <w:bCs/>
                  <w:sz w:val="16"/>
                  <w:szCs w:val="16"/>
                </w:rPr>
                <w:t>For</w:t>
              </w:r>
            </w:ins>
            <w:ins w:id="861" w:author="Ren Da (CATT)" w:date="2021-11-15T16:01:00Z">
              <w:r>
                <w:rPr>
                  <w:bCs/>
                  <w:sz w:val="16"/>
                  <w:szCs w:val="16"/>
                </w:rPr>
                <w:t xml:space="preserve"> TRP</w:t>
              </w:r>
            </w:ins>
            <w:ins w:id="862" w:author="Ren Da (CATT)" w:date="2021-11-15T16:04:00Z">
              <w:r>
                <w:rPr>
                  <w:bCs/>
                  <w:sz w:val="16"/>
                  <w:szCs w:val="16"/>
                </w:rPr>
                <w:t xml:space="preserve"> side, although TRP</w:t>
              </w:r>
            </w:ins>
            <w:ins w:id="863" w:author="Ren Da (CATT)" w:date="2021-11-15T16:01:00Z">
              <w:r>
                <w:rPr>
                  <w:bCs/>
                  <w:sz w:val="16"/>
                  <w:szCs w:val="16"/>
                </w:rPr>
                <w:t xml:space="preserve"> does </w:t>
              </w:r>
            </w:ins>
            <w:ins w:id="864" w:author="Ren Da (CATT)" w:date="2021-11-15T16:02:00Z">
              <w:r>
                <w:rPr>
                  <w:bCs/>
                  <w:sz w:val="16"/>
                  <w:szCs w:val="16"/>
                </w:rPr>
                <w:t>not support capability signalling,</w:t>
              </w:r>
            </w:ins>
            <w:ins w:id="865" w:author="Ren Da (CATT)" w:date="2021-11-15T16:04:00Z">
              <w:r>
                <w:rPr>
                  <w:bCs/>
                  <w:sz w:val="16"/>
                  <w:szCs w:val="16"/>
                </w:rPr>
                <w:t xml:space="preserve"> I thinkit would b</w:t>
              </w:r>
            </w:ins>
            <w:ins w:id="866" w:author="Ren Da (CATT)" w:date="2021-11-15T16:05:00Z">
              <w:r>
                <w:rPr>
                  <w:bCs/>
                  <w:sz w:val="16"/>
                  <w:szCs w:val="16"/>
                </w:rPr>
                <w:t>e better for</w:t>
              </w:r>
            </w:ins>
            <w:ins w:id="867" w:author="Ren Da (CATT)" w:date="2021-11-15T16:04:00Z">
              <w:r>
                <w:rPr>
                  <w:bCs/>
                  <w:sz w:val="16"/>
                  <w:szCs w:val="16"/>
                </w:rPr>
                <w:t xml:space="preserve"> T</w:t>
              </w:r>
            </w:ins>
            <w:ins w:id="868" w:author="Ren Da (CATT)" w:date="2021-11-15T16:02:00Z">
              <w:r>
                <w:rPr>
                  <w:bCs/>
                  <w:sz w:val="16"/>
                  <w:szCs w:val="16"/>
                </w:rPr>
                <w:t xml:space="preserve">RP </w:t>
              </w:r>
            </w:ins>
            <w:ins w:id="869" w:author="Ren Da (CATT)" w:date="2021-11-15T16:05:00Z">
              <w:r>
                <w:rPr>
                  <w:bCs/>
                  <w:sz w:val="16"/>
                  <w:szCs w:val="16"/>
                </w:rPr>
                <w:t xml:space="preserve">to </w:t>
              </w:r>
            </w:ins>
            <w:ins w:id="870" w:author="Ren Da (CATT)" w:date="2021-11-15T16:02:00Z">
              <w:r>
                <w:rPr>
                  <w:bCs/>
                  <w:sz w:val="16"/>
                  <w:szCs w:val="16"/>
                </w:rPr>
                <w:t xml:space="preserve">inform </w:t>
              </w:r>
            </w:ins>
            <w:ins w:id="871" w:author="Ren Da (CATT)" w:date="2021-11-15T16:05:00Z">
              <w:r>
                <w:rPr>
                  <w:bCs/>
                  <w:sz w:val="16"/>
                  <w:szCs w:val="16"/>
                </w:rPr>
                <w:t xml:space="preserve">LMF </w:t>
              </w:r>
            </w:ins>
            <w:ins w:id="872" w:author="Ren Da (CATT)" w:date="2021-11-15T16:02:00Z">
              <w:r>
                <w:rPr>
                  <w:bCs/>
                  <w:sz w:val="16"/>
                  <w:szCs w:val="16"/>
                </w:rPr>
                <w:t>the supported candidate margins</w:t>
              </w:r>
            </w:ins>
            <w:ins w:id="873" w:author="Ren Da (CATT)" w:date="2021-11-15T16:03:00Z">
              <w:r>
                <w:rPr>
                  <w:bCs/>
                  <w:sz w:val="16"/>
                  <w:szCs w:val="16"/>
                </w:rPr>
                <w:t xml:space="preserve">. </w:t>
              </w:r>
            </w:ins>
            <w:ins w:id="874" w:author="Ren Da (CATT)" w:date="2021-11-15T16:05:00Z">
              <w:r>
                <w:rPr>
                  <w:bCs/>
                  <w:sz w:val="16"/>
                  <w:szCs w:val="16"/>
                </w:rPr>
                <w:t>Another way is LMF provides a li</w:t>
              </w:r>
            </w:ins>
            <w:ins w:id="875" w:author="Ren Da (CATT)" w:date="2021-11-15T16:06:00Z">
              <w:r>
                <w:rPr>
                  <w:bCs/>
                  <w:sz w:val="16"/>
                  <w:szCs w:val="16"/>
                </w:rPr>
                <w:t xml:space="preserve">st of candidate margins for the gNB, and the gNB selects one to </w:t>
              </w:r>
            </w:ins>
            <w:ins w:id="876" w:author="Ren Da (CATT)" w:date="2021-11-15T16:07:00Z">
              <w:r>
                <w:rPr>
                  <w:bCs/>
                  <w:sz w:val="16"/>
                  <w:szCs w:val="16"/>
                </w:rPr>
                <w:t xml:space="preserve">support. Anyway, I think there is a need for the handshaking between </w:t>
              </w:r>
            </w:ins>
            <w:ins w:id="877" w:author="Ren Da (CATT)" w:date="2021-11-15T16:08:00Z">
              <w:r>
                <w:rPr>
                  <w:bCs/>
                  <w:sz w:val="16"/>
                  <w:szCs w:val="16"/>
                </w:rPr>
                <w:t>LMF and gNB in my view. So, I think it woud be better to include b</w:t>
              </w:r>
            </w:ins>
            <w:ins w:id="878" w:author="Ren Da (CATT)" w:date="2021-11-15T16:09:00Z">
              <w:r>
                <w:rPr>
                  <w:bCs/>
                  <w:sz w:val="16"/>
                  <w:szCs w:val="16"/>
                </w:rPr>
                <w:t>oth UE and gNB in the proposal.</w:t>
              </w:r>
            </w:ins>
          </w:p>
          <w:p w14:paraId="4AE5FCF7" w14:textId="77777777" w:rsidR="00104BEC" w:rsidRDefault="00104BEC">
            <w:pPr>
              <w:rPr>
                <w:bCs/>
                <w:sz w:val="16"/>
                <w:szCs w:val="16"/>
              </w:rPr>
            </w:pPr>
          </w:p>
          <w:p w14:paraId="74267C4C" w14:textId="77777777" w:rsidR="00104BEC" w:rsidRDefault="00104BEC">
            <w:pPr>
              <w:spacing w:after="0"/>
              <w:rPr>
                <w:bCs/>
                <w:sz w:val="16"/>
                <w:szCs w:val="16"/>
              </w:rPr>
            </w:pPr>
          </w:p>
          <w:p w14:paraId="037B7762" w14:textId="77777777" w:rsidR="00104BEC" w:rsidRDefault="002C2F80">
            <w:pPr>
              <w:pStyle w:val="ListParagraph"/>
              <w:numPr>
                <w:ilvl w:val="0"/>
                <w:numId w:val="35"/>
              </w:numPr>
              <w:rPr>
                <w:i/>
                <w:szCs w:val="20"/>
              </w:rPr>
            </w:pPr>
            <w:r>
              <w:rPr>
                <w:bCs/>
                <w:i/>
                <w:iCs/>
                <w:lang w:val="en-GB" w:eastAsia="en-US"/>
              </w:rPr>
              <w:t>For mitigating timing errors in DL-TDOA</w:t>
            </w:r>
            <w:r>
              <w:rPr>
                <w:i/>
                <w:szCs w:val="20"/>
              </w:rPr>
              <w:t xml:space="preserve">, </w:t>
            </w:r>
          </w:p>
          <w:p w14:paraId="329FA32C" w14:textId="77777777" w:rsidR="00104BEC" w:rsidRDefault="002C2F80">
            <w:pPr>
              <w:pStyle w:val="ListParagraph"/>
              <w:numPr>
                <w:ilvl w:val="1"/>
                <w:numId w:val="35"/>
              </w:numPr>
              <w:rPr>
                <w:i/>
                <w:szCs w:val="20"/>
              </w:rPr>
            </w:pPr>
            <w:del w:id="879" w:author="Huawei - Huangsu" w:date="2021-11-15T09:54:00Z">
              <w:r>
                <w:rPr>
                  <w:i/>
                  <w:szCs w:val="20"/>
                </w:rPr>
                <w:delText>Subject to the UE capability, s</w:delText>
              </w:r>
            </w:del>
            <w:del w:id="880" w:author="Huawei - Huangsu" w:date="2021-11-15T09:55:00Z">
              <w:r>
                <w:rPr>
                  <w:rFonts w:hint="eastAsia"/>
                  <w:i/>
                  <w:szCs w:val="20"/>
                </w:rPr>
                <w:delText xml:space="preserve">upport </w:delText>
              </w:r>
              <w:r>
                <w:rPr>
                  <w:i/>
                  <w:szCs w:val="20"/>
                </w:rPr>
                <w:delText xml:space="preserve">a UE to </w:delText>
              </w:r>
              <w:r>
                <w:rPr>
                  <w:rFonts w:hint="eastAsia"/>
                  <w:i/>
                  <w:szCs w:val="20"/>
                </w:rPr>
                <w:delText>provid</w:delText>
              </w:r>
              <w:r>
                <w:rPr>
                  <w:i/>
                  <w:szCs w:val="20"/>
                </w:rPr>
                <w:delText>e the</w:delText>
              </w:r>
              <w:r>
                <w:rPr>
                  <w:rFonts w:hint="eastAsia"/>
                  <w:i/>
                  <w:szCs w:val="20"/>
                </w:rPr>
                <w:delText xml:space="preserve"> </w:delText>
              </w:r>
              <w:r>
                <w:rPr>
                  <w:i/>
                  <w:szCs w:val="20"/>
                </w:rPr>
                <w:delText xml:space="preserve">candidate </w:delText>
              </w:r>
              <w:r>
                <w:rPr>
                  <w:rFonts w:hint="eastAsia"/>
                  <w:i/>
                  <w:szCs w:val="20"/>
                </w:rPr>
                <w:delText xml:space="preserve">timing </w:delText>
              </w:r>
              <w:r>
                <w:rPr>
                  <w:i/>
                  <w:szCs w:val="20"/>
                </w:rPr>
                <w:delText>e</w:delText>
              </w:r>
              <w:r>
                <w:rPr>
                  <w:rFonts w:hint="eastAsia"/>
                  <w:i/>
                  <w:szCs w:val="20"/>
                </w:rPr>
                <w:delText>rror margin</w:delText>
              </w:r>
              <w:r>
                <w:rPr>
                  <w:i/>
                  <w:szCs w:val="20"/>
                </w:rPr>
                <w:delText xml:space="preserve">s associated with UE Rx </w:delText>
              </w:r>
              <w:r>
                <w:rPr>
                  <w:rFonts w:hint="eastAsia"/>
                  <w:i/>
                  <w:szCs w:val="20"/>
                </w:rPr>
                <w:delText>TEG</w:delText>
              </w:r>
              <w:r>
                <w:rPr>
                  <w:i/>
                  <w:szCs w:val="20"/>
                </w:rPr>
                <w:delText>s, which are supported by the UE</w:delText>
              </w:r>
            </w:del>
            <w:ins w:id="881" w:author="Huawei - Huangsu" w:date="2021-11-15T09:55:00Z">
              <w:r>
                <w:rPr>
                  <w:i/>
                  <w:szCs w:val="20"/>
                </w:rPr>
                <w:t>Introduce the candidate timing error margins with UE Rx TEGs in the UE capability signaling</w:t>
              </w:r>
            </w:ins>
          </w:p>
          <w:p w14:paraId="3143AE25" w14:textId="77777777" w:rsidR="00104BEC" w:rsidRDefault="002C2F80">
            <w:pPr>
              <w:pStyle w:val="ListParagraph"/>
              <w:numPr>
                <w:ilvl w:val="1"/>
                <w:numId w:val="35"/>
              </w:numPr>
              <w:rPr>
                <w:i/>
                <w:szCs w:val="20"/>
              </w:rPr>
            </w:pPr>
            <w:ins w:id="882" w:author="Huawei - Huangsu" w:date="2021-11-15T09:55:00Z">
              <w:r>
                <w:rPr>
                  <w:i/>
                  <w:szCs w:val="20"/>
                </w:rPr>
                <w:t xml:space="preserve">Subject to UE capability, </w:t>
              </w:r>
            </w:ins>
            <w:del w:id="883" w:author="Huawei - Huangsu" w:date="2021-11-15T09:55:00Z">
              <w:r>
                <w:rPr>
                  <w:i/>
                  <w:szCs w:val="20"/>
                </w:rPr>
                <w:delText xml:space="preserve">Support </w:delText>
              </w:r>
            </w:del>
            <w:ins w:id="884" w:author="Huawei - Huangsu" w:date="2021-11-15T09:55:00Z">
              <w:r>
                <w:rPr>
                  <w:i/>
                  <w:szCs w:val="20"/>
                </w:rPr>
                <w:t xml:space="preserve">support </w:t>
              </w:r>
            </w:ins>
            <w:r>
              <w:rPr>
                <w:i/>
                <w:szCs w:val="20"/>
              </w:rPr>
              <w:t>LMF to select and indicate the</w:t>
            </w:r>
            <w:r>
              <w:rPr>
                <w:rFonts w:hint="eastAsia"/>
                <w:i/>
                <w:szCs w:val="20"/>
              </w:rPr>
              <w:t xml:space="preserve"> timing </w:t>
            </w:r>
            <w:r>
              <w:rPr>
                <w:i/>
                <w:szCs w:val="20"/>
              </w:rPr>
              <w:t>e</w:t>
            </w:r>
            <w:r>
              <w:rPr>
                <w:rFonts w:hint="eastAsia"/>
                <w:i/>
                <w:szCs w:val="20"/>
              </w:rPr>
              <w:t xml:space="preserve">rror margin </w:t>
            </w:r>
            <w:r>
              <w:rPr>
                <w:i/>
                <w:szCs w:val="20"/>
              </w:rPr>
              <w:t xml:space="preserve">of UE Rx </w:t>
            </w:r>
            <w:r>
              <w:rPr>
                <w:rFonts w:hint="eastAsia"/>
                <w:i/>
                <w:szCs w:val="20"/>
              </w:rPr>
              <w:t>TE</w:t>
            </w:r>
            <w:r>
              <w:rPr>
                <w:i/>
                <w:szCs w:val="20"/>
              </w:rPr>
              <w:t>G for the UE</w:t>
            </w:r>
          </w:p>
          <w:p w14:paraId="0C7C8F25" w14:textId="77777777" w:rsidR="00104BEC" w:rsidRDefault="002C2F80">
            <w:pPr>
              <w:pStyle w:val="ListParagraph"/>
              <w:numPr>
                <w:ilvl w:val="1"/>
                <w:numId w:val="35"/>
              </w:numPr>
              <w:rPr>
                <w:del w:id="885" w:author="Huawei - Huangsu" w:date="2021-11-15T09:55:00Z"/>
                <w:i/>
              </w:rPr>
            </w:pPr>
            <w:del w:id="886" w:author="Huawei - Huangsu" w:date="2021-11-15T09:55:00Z">
              <w:r>
                <w:rPr>
                  <w:rFonts w:hint="eastAsia"/>
                  <w:i/>
                </w:rPr>
                <w:delText xml:space="preserve">Support </w:delText>
              </w:r>
              <w:r>
                <w:rPr>
                  <w:i/>
                </w:rPr>
                <w:delText xml:space="preserve">a TRP to </w:delText>
              </w:r>
              <w:r>
                <w:rPr>
                  <w:rFonts w:hint="eastAsia"/>
                  <w:i/>
                </w:rPr>
                <w:delText>provid</w:delText>
              </w:r>
              <w:r>
                <w:rPr>
                  <w:i/>
                </w:rPr>
                <w:delText>e the</w:delText>
              </w:r>
              <w:r>
                <w:rPr>
                  <w:rFonts w:hint="eastAsia"/>
                  <w:i/>
                </w:rPr>
                <w:delText xml:space="preserve"> </w:delText>
              </w:r>
              <w:r>
                <w:rPr>
                  <w:i/>
                  <w:szCs w:val="20"/>
                </w:rPr>
                <w:delText xml:space="preserve">candidate </w:delText>
              </w:r>
              <w:r>
                <w:rPr>
                  <w:rFonts w:hint="eastAsia"/>
                  <w:i/>
                </w:rPr>
                <w:delText xml:space="preserve">timing </w:delText>
              </w:r>
              <w:r>
                <w:rPr>
                  <w:i/>
                </w:rPr>
                <w:delText>e</w:delText>
              </w:r>
              <w:r>
                <w:rPr>
                  <w:rFonts w:hint="eastAsia"/>
                  <w:i/>
                </w:rPr>
                <w:delText>rror margin</w:delText>
              </w:r>
              <w:r>
                <w:rPr>
                  <w:i/>
                </w:rPr>
                <w:delText>s</w:delText>
              </w:r>
              <w:r>
                <w:rPr>
                  <w:rFonts w:hint="eastAsia"/>
                  <w:i/>
                </w:rPr>
                <w:delText xml:space="preserve"> associated with </w:delText>
              </w:r>
              <w:r>
                <w:rPr>
                  <w:i/>
                </w:rPr>
                <w:delText xml:space="preserve">TRP Tx </w:delText>
              </w:r>
              <w:r>
                <w:rPr>
                  <w:rFonts w:hint="eastAsia"/>
                  <w:i/>
                </w:rPr>
                <w:delText>TEG</w:delText>
              </w:r>
              <w:r>
                <w:rPr>
                  <w:i/>
                </w:rPr>
                <w:delText xml:space="preserve">s, </w:delText>
              </w:r>
              <w:r>
                <w:rPr>
                  <w:i/>
                  <w:szCs w:val="20"/>
                </w:rPr>
                <w:delText>which are supported by the TRP</w:delText>
              </w:r>
            </w:del>
          </w:p>
          <w:p w14:paraId="218C3FC8" w14:textId="77777777" w:rsidR="00104BEC" w:rsidRDefault="002C2F80">
            <w:pPr>
              <w:pStyle w:val="ListParagraph"/>
              <w:numPr>
                <w:ilvl w:val="1"/>
                <w:numId w:val="35"/>
              </w:numPr>
              <w:rPr>
                <w:i/>
                <w:szCs w:val="20"/>
              </w:rPr>
            </w:pPr>
            <w:r>
              <w:rPr>
                <w:i/>
                <w:szCs w:val="20"/>
              </w:rPr>
              <w:t xml:space="preserve">Support LMF to </w:t>
            </w:r>
            <w:del w:id="887" w:author="Huawei - Huangsu" w:date="2021-11-15T09:55:00Z">
              <w:r>
                <w:rPr>
                  <w:i/>
                  <w:szCs w:val="20"/>
                </w:rPr>
                <w:delText xml:space="preserve">select and </w:delText>
              </w:r>
            </w:del>
            <w:r>
              <w:rPr>
                <w:i/>
                <w:szCs w:val="20"/>
              </w:rPr>
              <w:t>indicate the</w:t>
            </w:r>
            <w:r>
              <w:rPr>
                <w:rFonts w:hint="eastAsia"/>
                <w:i/>
                <w:szCs w:val="20"/>
              </w:rPr>
              <w:t xml:space="preserve"> timing </w:t>
            </w:r>
            <w:r>
              <w:rPr>
                <w:i/>
                <w:szCs w:val="20"/>
              </w:rPr>
              <w:t>e</w:t>
            </w:r>
            <w:r>
              <w:rPr>
                <w:rFonts w:hint="eastAsia"/>
                <w:i/>
                <w:szCs w:val="20"/>
              </w:rPr>
              <w:t>rror margin</w:t>
            </w:r>
            <w:r>
              <w:rPr>
                <w:i/>
                <w:szCs w:val="20"/>
              </w:rPr>
              <w:t>s</w:t>
            </w:r>
            <w:r>
              <w:rPr>
                <w:rFonts w:hint="eastAsia"/>
                <w:i/>
                <w:szCs w:val="20"/>
              </w:rPr>
              <w:t xml:space="preserve"> </w:t>
            </w:r>
            <w:r>
              <w:rPr>
                <w:i/>
                <w:szCs w:val="20"/>
              </w:rPr>
              <w:t>of</w:t>
            </w:r>
            <w:r>
              <w:rPr>
                <w:rFonts w:hint="eastAsia"/>
                <w:i/>
                <w:szCs w:val="20"/>
              </w:rPr>
              <w:t xml:space="preserve"> </w:t>
            </w:r>
            <w:r>
              <w:rPr>
                <w:i/>
                <w:szCs w:val="20"/>
              </w:rPr>
              <w:t xml:space="preserve">TRP Tx </w:t>
            </w:r>
            <w:r>
              <w:rPr>
                <w:rFonts w:hint="eastAsia"/>
                <w:i/>
                <w:szCs w:val="20"/>
              </w:rPr>
              <w:t>TE</w:t>
            </w:r>
            <w:r>
              <w:rPr>
                <w:i/>
                <w:szCs w:val="20"/>
              </w:rPr>
              <w:t>G for the TRP</w:t>
            </w:r>
          </w:p>
          <w:p w14:paraId="1C779E1F" w14:textId="77777777" w:rsidR="00104BEC" w:rsidRDefault="00104BEC">
            <w:pPr>
              <w:pStyle w:val="ListParagraph"/>
              <w:ind w:left="913"/>
              <w:rPr>
                <w:i/>
                <w:szCs w:val="20"/>
              </w:rPr>
            </w:pPr>
          </w:p>
          <w:p w14:paraId="33F9C329" w14:textId="77777777" w:rsidR="00104BEC" w:rsidRDefault="002C2F80">
            <w:pPr>
              <w:numPr>
                <w:ilvl w:val="0"/>
                <w:numId w:val="35"/>
              </w:numPr>
              <w:spacing w:after="0"/>
              <w:rPr>
                <w:i/>
                <w:lang w:val="en-US"/>
              </w:rPr>
            </w:pPr>
            <w:r>
              <w:rPr>
                <w:bCs/>
                <w:i/>
                <w:iCs/>
              </w:rPr>
              <w:t>For mitigating timing errors in UL-TDOA</w:t>
            </w:r>
            <w:r>
              <w:rPr>
                <w:i/>
                <w:lang w:val="en-US"/>
              </w:rPr>
              <w:t>,</w:t>
            </w:r>
          </w:p>
          <w:p w14:paraId="0FC0C2B4" w14:textId="77777777" w:rsidR="00104BEC" w:rsidRDefault="002C2F80">
            <w:pPr>
              <w:pStyle w:val="ListParagraph"/>
              <w:numPr>
                <w:ilvl w:val="1"/>
                <w:numId w:val="35"/>
              </w:numPr>
              <w:rPr>
                <w:i/>
                <w:szCs w:val="20"/>
              </w:rPr>
            </w:pPr>
            <w:del w:id="888" w:author="Huawei - Huangsu" w:date="2021-11-15T09:56:00Z">
              <w:r>
                <w:rPr>
                  <w:i/>
                  <w:szCs w:val="20"/>
                </w:rPr>
                <w:delText>Subject to the UE capability, s</w:delText>
              </w:r>
              <w:r>
                <w:rPr>
                  <w:rFonts w:hint="eastAsia"/>
                  <w:i/>
                  <w:szCs w:val="20"/>
                </w:rPr>
                <w:delText xml:space="preserve">upport </w:delText>
              </w:r>
              <w:r>
                <w:rPr>
                  <w:i/>
                  <w:szCs w:val="20"/>
                </w:rPr>
                <w:delText xml:space="preserve">a UE to </w:delText>
              </w:r>
              <w:r>
                <w:rPr>
                  <w:rFonts w:hint="eastAsia"/>
                  <w:i/>
                  <w:szCs w:val="20"/>
                </w:rPr>
                <w:delText>provid</w:delText>
              </w:r>
              <w:r>
                <w:rPr>
                  <w:i/>
                  <w:szCs w:val="20"/>
                </w:rPr>
                <w:delText>e the</w:delText>
              </w:r>
              <w:r>
                <w:rPr>
                  <w:rFonts w:hint="eastAsia"/>
                  <w:i/>
                  <w:szCs w:val="20"/>
                </w:rPr>
                <w:delText xml:space="preserve"> </w:delText>
              </w:r>
              <w:r>
                <w:rPr>
                  <w:i/>
                  <w:szCs w:val="20"/>
                </w:rPr>
                <w:delText xml:space="preserve">candidate </w:delText>
              </w:r>
              <w:r>
                <w:rPr>
                  <w:rFonts w:hint="eastAsia"/>
                  <w:i/>
                  <w:szCs w:val="20"/>
                </w:rPr>
                <w:delText xml:space="preserve">timing </w:delText>
              </w:r>
              <w:r>
                <w:rPr>
                  <w:i/>
                  <w:szCs w:val="20"/>
                </w:rPr>
                <w:delText>e</w:delText>
              </w:r>
              <w:r>
                <w:rPr>
                  <w:rFonts w:hint="eastAsia"/>
                  <w:i/>
                  <w:szCs w:val="20"/>
                </w:rPr>
                <w:delText>rror margin</w:delText>
              </w:r>
              <w:r>
                <w:rPr>
                  <w:i/>
                  <w:szCs w:val="20"/>
                </w:rPr>
                <w:delText xml:space="preserve">s associated with UE Tx </w:delText>
              </w:r>
              <w:r>
                <w:rPr>
                  <w:rFonts w:hint="eastAsia"/>
                  <w:i/>
                  <w:szCs w:val="20"/>
                </w:rPr>
                <w:delText>TEG</w:delText>
              </w:r>
              <w:r>
                <w:rPr>
                  <w:i/>
                  <w:szCs w:val="20"/>
                </w:rPr>
                <w:delText>s, which are supported by the UE:</w:delText>
              </w:r>
            </w:del>
            <w:ins w:id="889" w:author="Huawei - Huangsu" w:date="2021-11-15T09:56:00Z">
              <w:r>
                <w:rPr>
                  <w:i/>
                  <w:szCs w:val="20"/>
                </w:rPr>
                <w:t>Introduce the candidate timing error margins with UE Tx TEGs in the UE capability signaling</w:t>
              </w:r>
            </w:ins>
          </w:p>
          <w:p w14:paraId="70FA3FD1" w14:textId="77777777" w:rsidR="00104BEC" w:rsidRDefault="002C2F80">
            <w:pPr>
              <w:pStyle w:val="ListParagraph"/>
              <w:numPr>
                <w:ilvl w:val="1"/>
                <w:numId w:val="35"/>
              </w:numPr>
              <w:rPr>
                <w:i/>
                <w:szCs w:val="20"/>
              </w:rPr>
            </w:pPr>
            <w:ins w:id="890" w:author="Huawei - Huangsu" w:date="2021-11-15T09:57:00Z">
              <w:r>
                <w:rPr>
                  <w:i/>
                  <w:szCs w:val="20"/>
                </w:rPr>
                <w:t xml:space="preserve">Subject to UE capability, </w:t>
              </w:r>
            </w:ins>
            <w:del w:id="891" w:author="Huawei - Huangsu" w:date="2021-11-15T09:57:00Z">
              <w:r>
                <w:rPr>
                  <w:i/>
                  <w:szCs w:val="20"/>
                </w:rPr>
                <w:delText xml:space="preserve">Support </w:delText>
              </w:r>
            </w:del>
            <w:ins w:id="892" w:author="Huawei - Huangsu" w:date="2021-11-15T09:57:00Z">
              <w:r>
                <w:rPr>
                  <w:i/>
                  <w:szCs w:val="20"/>
                </w:rPr>
                <w:t xml:space="preserve">support </w:t>
              </w:r>
            </w:ins>
            <w:del w:id="893" w:author="Huawei - Huangsu" w:date="2021-11-15T09:57:00Z">
              <w:r>
                <w:rPr>
                  <w:i/>
                  <w:szCs w:val="20"/>
                </w:rPr>
                <w:delText xml:space="preserve">LMF </w:delText>
              </w:r>
            </w:del>
            <w:ins w:id="894" w:author="Huawei - Huangsu" w:date="2021-11-15T09:57:00Z">
              <w:r>
                <w:rPr>
                  <w:i/>
                  <w:szCs w:val="20"/>
                </w:rPr>
                <w:t xml:space="preserve">gNB </w:t>
              </w:r>
            </w:ins>
            <w:r>
              <w:rPr>
                <w:i/>
                <w:szCs w:val="20"/>
              </w:rPr>
              <w:t>to select and indicate the</w:t>
            </w:r>
            <w:r>
              <w:rPr>
                <w:rFonts w:hint="eastAsia"/>
                <w:i/>
                <w:szCs w:val="20"/>
              </w:rPr>
              <w:t xml:space="preserve"> timing </w:t>
            </w:r>
            <w:r>
              <w:rPr>
                <w:i/>
                <w:szCs w:val="20"/>
              </w:rPr>
              <w:t>e</w:t>
            </w:r>
            <w:r>
              <w:rPr>
                <w:rFonts w:hint="eastAsia"/>
                <w:i/>
                <w:szCs w:val="20"/>
              </w:rPr>
              <w:t xml:space="preserve">rror margin associated with </w:t>
            </w:r>
            <w:r>
              <w:rPr>
                <w:i/>
                <w:szCs w:val="20"/>
              </w:rPr>
              <w:t xml:space="preserve">UE Tx </w:t>
            </w:r>
            <w:r>
              <w:rPr>
                <w:rFonts w:hint="eastAsia"/>
                <w:i/>
                <w:szCs w:val="20"/>
              </w:rPr>
              <w:t>TE</w:t>
            </w:r>
            <w:r>
              <w:rPr>
                <w:i/>
                <w:szCs w:val="20"/>
              </w:rPr>
              <w:t>G for the UE</w:t>
            </w:r>
          </w:p>
          <w:p w14:paraId="4B6F1941" w14:textId="77777777" w:rsidR="00104BEC" w:rsidRDefault="002C2F80">
            <w:pPr>
              <w:pStyle w:val="ListParagraph"/>
              <w:numPr>
                <w:ilvl w:val="1"/>
                <w:numId w:val="35"/>
              </w:numPr>
              <w:rPr>
                <w:del w:id="895" w:author="Huawei - Huangsu" w:date="2021-11-15T09:58:00Z"/>
                <w:i/>
              </w:rPr>
            </w:pPr>
            <w:del w:id="896" w:author="Huawei - Huangsu" w:date="2021-11-15T09:58:00Z">
              <w:r>
                <w:rPr>
                  <w:rFonts w:hint="eastAsia"/>
                  <w:i/>
                </w:rPr>
                <w:delText xml:space="preserve">Support </w:delText>
              </w:r>
              <w:r>
                <w:rPr>
                  <w:i/>
                </w:rPr>
                <w:delText xml:space="preserve">a TRP to </w:delText>
              </w:r>
              <w:r>
                <w:rPr>
                  <w:rFonts w:hint="eastAsia"/>
                  <w:i/>
                </w:rPr>
                <w:delText>provid</w:delText>
              </w:r>
              <w:r>
                <w:rPr>
                  <w:i/>
                </w:rPr>
                <w:delText>e the</w:delText>
              </w:r>
              <w:r>
                <w:rPr>
                  <w:rFonts w:hint="eastAsia"/>
                  <w:i/>
                </w:rPr>
                <w:delText xml:space="preserve"> </w:delText>
              </w:r>
              <w:r>
                <w:rPr>
                  <w:i/>
                  <w:szCs w:val="20"/>
                </w:rPr>
                <w:delText xml:space="preserve">candidate </w:delText>
              </w:r>
              <w:r>
                <w:rPr>
                  <w:rFonts w:hint="eastAsia"/>
                  <w:i/>
                </w:rPr>
                <w:delText xml:space="preserve">timing </w:delText>
              </w:r>
              <w:r>
                <w:rPr>
                  <w:i/>
                </w:rPr>
                <w:delText>e</w:delText>
              </w:r>
              <w:r>
                <w:rPr>
                  <w:rFonts w:hint="eastAsia"/>
                  <w:i/>
                </w:rPr>
                <w:delText>rror margin</w:delText>
              </w:r>
              <w:r>
                <w:rPr>
                  <w:i/>
                </w:rPr>
                <w:delText>s</w:delText>
              </w:r>
              <w:r>
                <w:rPr>
                  <w:rFonts w:hint="eastAsia"/>
                  <w:i/>
                </w:rPr>
                <w:delText xml:space="preserve"> associated with </w:delText>
              </w:r>
              <w:r>
                <w:rPr>
                  <w:i/>
                </w:rPr>
                <w:delText xml:space="preserve">TRP Rx </w:delText>
              </w:r>
              <w:r>
                <w:rPr>
                  <w:rFonts w:hint="eastAsia"/>
                  <w:i/>
                </w:rPr>
                <w:delText>TEG</w:delText>
              </w:r>
              <w:r>
                <w:rPr>
                  <w:i/>
                </w:rPr>
                <w:delText xml:space="preserve">s, </w:delText>
              </w:r>
              <w:r>
                <w:rPr>
                  <w:i/>
                  <w:szCs w:val="20"/>
                </w:rPr>
                <w:delText>which are supported by the TRP</w:delText>
              </w:r>
            </w:del>
          </w:p>
          <w:p w14:paraId="0028B4D9" w14:textId="77777777" w:rsidR="00104BEC" w:rsidRDefault="002C2F80">
            <w:pPr>
              <w:pStyle w:val="ListParagraph"/>
              <w:numPr>
                <w:ilvl w:val="1"/>
                <w:numId w:val="35"/>
              </w:numPr>
              <w:rPr>
                <w:i/>
                <w:szCs w:val="20"/>
              </w:rPr>
            </w:pPr>
            <w:r>
              <w:rPr>
                <w:i/>
                <w:szCs w:val="20"/>
              </w:rPr>
              <w:t xml:space="preserve">Support LMF to </w:t>
            </w:r>
            <w:del w:id="897" w:author="Huawei - Huangsu" w:date="2021-11-15T09:58:00Z">
              <w:r>
                <w:rPr>
                  <w:i/>
                  <w:szCs w:val="20"/>
                </w:rPr>
                <w:delText>select and</w:delText>
              </w:r>
            </w:del>
            <w:del w:id="898" w:author="Huawei - Huangsu" w:date="2021-11-15T09:59:00Z">
              <w:r>
                <w:rPr>
                  <w:i/>
                  <w:szCs w:val="20"/>
                </w:rPr>
                <w:delText xml:space="preserve"> </w:delText>
              </w:r>
            </w:del>
            <w:r>
              <w:rPr>
                <w:i/>
                <w:szCs w:val="20"/>
              </w:rPr>
              <w:t>indicate the</w:t>
            </w:r>
            <w:r>
              <w:rPr>
                <w:rFonts w:hint="eastAsia"/>
                <w:i/>
                <w:szCs w:val="20"/>
              </w:rPr>
              <w:t xml:space="preserve"> timing </w:t>
            </w:r>
            <w:r>
              <w:rPr>
                <w:i/>
                <w:szCs w:val="20"/>
              </w:rPr>
              <w:t>e</w:t>
            </w:r>
            <w:r>
              <w:rPr>
                <w:rFonts w:hint="eastAsia"/>
                <w:i/>
                <w:szCs w:val="20"/>
              </w:rPr>
              <w:t>rror margin</w:t>
            </w:r>
            <w:r>
              <w:rPr>
                <w:i/>
                <w:szCs w:val="20"/>
              </w:rPr>
              <w:t>s</w:t>
            </w:r>
            <w:r>
              <w:rPr>
                <w:rFonts w:hint="eastAsia"/>
                <w:i/>
                <w:szCs w:val="20"/>
              </w:rPr>
              <w:t xml:space="preserve"> </w:t>
            </w:r>
            <w:r>
              <w:rPr>
                <w:i/>
                <w:szCs w:val="20"/>
              </w:rPr>
              <w:t>of</w:t>
            </w:r>
            <w:r>
              <w:rPr>
                <w:rFonts w:hint="eastAsia"/>
                <w:i/>
                <w:szCs w:val="20"/>
              </w:rPr>
              <w:t xml:space="preserve"> </w:t>
            </w:r>
            <w:r>
              <w:rPr>
                <w:i/>
                <w:szCs w:val="20"/>
              </w:rPr>
              <w:t xml:space="preserve">TRP Rx </w:t>
            </w:r>
            <w:r>
              <w:rPr>
                <w:rFonts w:hint="eastAsia"/>
                <w:i/>
                <w:szCs w:val="20"/>
              </w:rPr>
              <w:t>TE</w:t>
            </w:r>
            <w:r>
              <w:rPr>
                <w:i/>
                <w:szCs w:val="20"/>
              </w:rPr>
              <w:t>Gs for the TRP</w:t>
            </w:r>
          </w:p>
          <w:p w14:paraId="34AEA154" w14:textId="77777777" w:rsidR="00104BEC" w:rsidRDefault="00104BEC">
            <w:pPr>
              <w:spacing w:after="0"/>
              <w:ind w:left="913"/>
              <w:rPr>
                <w:i/>
                <w:lang w:val="en-US"/>
              </w:rPr>
            </w:pPr>
          </w:p>
          <w:p w14:paraId="2A6FEBB6" w14:textId="77777777" w:rsidR="00104BEC" w:rsidRDefault="002C2F80">
            <w:pPr>
              <w:numPr>
                <w:ilvl w:val="0"/>
                <w:numId w:val="35"/>
              </w:numPr>
              <w:spacing w:after="0"/>
              <w:rPr>
                <w:i/>
                <w:lang w:val="en-US"/>
              </w:rPr>
            </w:pPr>
            <w:r>
              <w:rPr>
                <w:bCs/>
                <w:i/>
                <w:iCs/>
              </w:rPr>
              <w:t>For mitigating timing errors in DL+UL Positioning</w:t>
            </w:r>
            <w:r>
              <w:rPr>
                <w:i/>
                <w:lang w:val="en-US"/>
              </w:rPr>
              <w:t xml:space="preserve">, </w:t>
            </w:r>
          </w:p>
          <w:p w14:paraId="22B25EF7" w14:textId="77777777" w:rsidR="00104BEC" w:rsidRDefault="002C2F80">
            <w:pPr>
              <w:pStyle w:val="ListParagraph"/>
              <w:numPr>
                <w:ilvl w:val="1"/>
                <w:numId w:val="35"/>
              </w:numPr>
              <w:rPr>
                <w:i/>
                <w:szCs w:val="20"/>
              </w:rPr>
            </w:pPr>
            <w:ins w:id="899" w:author="Huawei - Huangsu" w:date="2021-11-15T09:58:00Z">
              <w:r>
                <w:rPr>
                  <w:i/>
                  <w:szCs w:val="20"/>
                </w:rPr>
                <w:t xml:space="preserve">Introduce the candidate timing error margins with UE </w:t>
              </w:r>
            </w:ins>
            <w:ins w:id="900" w:author="Huawei - Huangsu" w:date="2021-11-15T09:59:00Z">
              <w:r>
                <w:rPr>
                  <w:i/>
                  <w:szCs w:val="20"/>
                </w:rPr>
                <w:t xml:space="preserve">Rx, Tx, and </w:t>
              </w:r>
            </w:ins>
            <w:ins w:id="901" w:author="Huawei - Huangsu" w:date="2021-11-15T09:58:00Z">
              <w:r>
                <w:rPr>
                  <w:i/>
                  <w:szCs w:val="20"/>
                </w:rPr>
                <w:t>RxTx TEGs in the UE capability signaling</w:t>
              </w:r>
            </w:ins>
            <w:del w:id="902" w:author="Huawei - Huangsu" w:date="2021-11-15T09:58:00Z">
              <w:r>
                <w:rPr>
                  <w:i/>
                  <w:szCs w:val="20"/>
                </w:rPr>
                <w:delText>Subject to UE capability, s</w:delText>
              </w:r>
              <w:r>
                <w:rPr>
                  <w:rFonts w:hint="eastAsia"/>
                  <w:i/>
                  <w:szCs w:val="20"/>
                </w:rPr>
                <w:delText xml:space="preserve">upport </w:delText>
              </w:r>
              <w:r>
                <w:rPr>
                  <w:i/>
                  <w:szCs w:val="20"/>
                </w:rPr>
                <w:delText xml:space="preserve">a UE to </w:delText>
              </w:r>
              <w:r>
                <w:rPr>
                  <w:rFonts w:hint="eastAsia"/>
                  <w:i/>
                  <w:szCs w:val="20"/>
                </w:rPr>
                <w:delText>provid</w:delText>
              </w:r>
              <w:r>
                <w:rPr>
                  <w:i/>
                  <w:szCs w:val="20"/>
                </w:rPr>
                <w:delText>e the</w:delText>
              </w:r>
              <w:r>
                <w:rPr>
                  <w:rFonts w:hint="eastAsia"/>
                  <w:i/>
                  <w:szCs w:val="20"/>
                </w:rPr>
                <w:delText xml:space="preserve"> </w:delText>
              </w:r>
              <w:r>
                <w:rPr>
                  <w:i/>
                  <w:szCs w:val="20"/>
                </w:rPr>
                <w:delText xml:space="preserve">candidate </w:delText>
              </w:r>
              <w:r>
                <w:rPr>
                  <w:rFonts w:hint="eastAsia"/>
                  <w:i/>
                  <w:szCs w:val="20"/>
                </w:rPr>
                <w:delText xml:space="preserve">timing </w:delText>
              </w:r>
              <w:r>
                <w:rPr>
                  <w:i/>
                  <w:szCs w:val="20"/>
                </w:rPr>
                <w:delText>e</w:delText>
              </w:r>
              <w:r>
                <w:rPr>
                  <w:rFonts w:hint="eastAsia"/>
                  <w:i/>
                  <w:szCs w:val="20"/>
                </w:rPr>
                <w:delText>rror margin</w:delText>
              </w:r>
              <w:r>
                <w:rPr>
                  <w:i/>
                  <w:szCs w:val="20"/>
                </w:rPr>
                <w:delText xml:space="preserve">s associated with UE Rx/Tx/RxTx </w:delText>
              </w:r>
              <w:r>
                <w:rPr>
                  <w:rFonts w:hint="eastAsia"/>
                  <w:i/>
                  <w:szCs w:val="20"/>
                </w:rPr>
                <w:delText>TEG</w:delText>
              </w:r>
              <w:r>
                <w:rPr>
                  <w:i/>
                  <w:szCs w:val="20"/>
                </w:rPr>
                <w:delText>s, which are supported by the UE</w:delText>
              </w:r>
            </w:del>
          </w:p>
          <w:p w14:paraId="2FF1E5E6" w14:textId="77777777" w:rsidR="00104BEC" w:rsidRDefault="002C2F80">
            <w:pPr>
              <w:pStyle w:val="ListParagraph"/>
              <w:numPr>
                <w:ilvl w:val="1"/>
                <w:numId w:val="35"/>
              </w:numPr>
              <w:rPr>
                <w:i/>
                <w:szCs w:val="20"/>
              </w:rPr>
            </w:pPr>
            <w:ins w:id="903" w:author="Huawei - Huangsu" w:date="2021-11-15T09:59:00Z">
              <w:r>
                <w:rPr>
                  <w:i/>
                  <w:szCs w:val="20"/>
                </w:rPr>
                <w:t xml:space="preserve">Subject to UE capability, </w:t>
              </w:r>
            </w:ins>
            <w:del w:id="904" w:author="Huawei - Huangsu" w:date="2021-11-15T09:59:00Z">
              <w:r>
                <w:rPr>
                  <w:i/>
                  <w:szCs w:val="20"/>
                </w:rPr>
                <w:delText xml:space="preserve">Support </w:delText>
              </w:r>
            </w:del>
            <w:ins w:id="905" w:author="Huawei - Huangsu" w:date="2021-11-15T09:59:00Z">
              <w:r>
                <w:rPr>
                  <w:i/>
                  <w:szCs w:val="20"/>
                </w:rPr>
                <w:t xml:space="preserve">support </w:t>
              </w:r>
            </w:ins>
            <w:r>
              <w:rPr>
                <w:i/>
                <w:szCs w:val="20"/>
              </w:rPr>
              <w:t>LMF to select and indicate the</w:t>
            </w:r>
            <w:r>
              <w:rPr>
                <w:rFonts w:hint="eastAsia"/>
                <w:i/>
                <w:szCs w:val="20"/>
              </w:rPr>
              <w:t xml:space="preserve"> timing </w:t>
            </w:r>
            <w:r>
              <w:rPr>
                <w:i/>
                <w:szCs w:val="20"/>
              </w:rPr>
              <w:t>e</w:t>
            </w:r>
            <w:r>
              <w:rPr>
                <w:rFonts w:hint="eastAsia"/>
                <w:i/>
                <w:szCs w:val="20"/>
              </w:rPr>
              <w:t xml:space="preserve">rror margin associated with </w:t>
            </w:r>
            <w:r>
              <w:rPr>
                <w:i/>
                <w:szCs w:val="20"/>
              </w:rPr>
              <w:t>UE Rx/Tx/RxTx TEGs for the UE</w:t>
            </w:r>
          </w:p>
          <w:p w14:paraId="6E0D7CEC" w14:textId="77777777" w:rsidR="00104BEC" w:rsidRDefault="002C2F80">
            <w:pPr>
              <w:numPr>
                <w:ilvl w:val="1"/>
                <w:numId w:val="35"/>
              </w:numPr>
              <w:spacing w:after="0"/>
              <w:rPr>
                <w:del w:id="906" w:author="Huawei - Huangsu" w:date="2021-11-15T10:00:00Z"/>
                <w:i/>
                <w:lang w:val="en-US"/>
              </w:rPr>
            </w:pPr>
            <w:del w:id="907" w:author="Huawei - Huangsu" w:date="2021-11-15T10:00:00Z">
              <w:r>
                <w:rPr>
                  <w:rFonts w:hint="eastAsia"/>
                  <w:i/>
                  <w:lang w:val="en-US"/>
                </w:rPr>
                <w:delText xml:space="preserve">Support </w:delText>
              </w:r>
              <w:r>
                <w:rPr>
                  <w:i/>
                  <w:lang w:val="en-US"/>
                </w:rPr>
                <w:delText xml:space="preserve">a TRP to </w:delText>
              </w:r>
              <w:r>
                <w:rPr>
                  <w:rFonts w:hint="eastAsia"/>
                  <w:i/>
                  <w:lang w:val="en-US"/>
                </w:rPr>
                <w:delText>provid</w:delText>
              </w:r>
              <w:r>
                <w:rPr>
                  <w:i/>
                  <w:lang w:val="en-US"/>
                </w:rPr>
                <w:delText>e the</w:delText>
              </w:r>
              <w:r>
                <w:rPr>
                  <w:rFonts w:hint="eastAsia"/>
                  <w:i/>
                  <w:lang w:val="en-US"/>
                </w:rPr>
                <w:delText xml:space="preserve"> </w:delText>
              </w:r>
              <w:r>
                <w:rPr>
                  <w:i/>
                </w:rPr>
                <w:delText xml:space="preserve">candidate </w:delText>
              </w:r>
              <w:r>
                <w:rPr>
                  <w:rFonts w:hint="eastAsia"/>
                  <w:i/>
                  <w:lang w:val="en-US"/>
                </w:rPr>
                <w:delText xml:space="preserve">timing </w:delText>
              </w:r>
              <w:r>
                <w:rPr>
                  <w:i/>
                  <w:lang w:val="en-US"/>
                </w:rPr>
                <w:delText>e</w:delText>
              </w:r>
              <w:r>
                <w:rPr>
                  <w:rFonts w:hint="eastAsia"/>
                  <w:i/>
                  <w:lang w:val="en-US"/>
                </w:rPr>
                <w:delText>rror margin</w:delText>
              </w:r>
              <w:r>
                <w:rPr>
                  <w:i/>
                  <w:lang w:val="en-US"/>
                </w:rPr>
                <w:delText>s</w:delText>
              </w:r>
              <w:r>
                <w:rPr>
                  <w:rFonts w:hint="eastAsia"/>
                  <w:i/>
                  <w:lang w:val="en-US"/>
                </w:rPr>
                <w:delText xml:space="preserve"> associated with </w:delText>
              </w:r>
              <w:r>
                <w:rPr>
                  <w:i/>
                  <w:lang w:val="en-US"/>
                </w:rPr>
                <w:delText xml:space="preserve">TRP Rx/Tx/RxTx </w:delText>
              </w:r>
              <w:r>
                <w:rPr>
                  <w:rFonts w:hint="eastAsia"/>
                  <w:i/>
                  <w:lang w:val="en-US"/>
                </w:rPr>
                <w:delText>TEG</w:delText>
              </w:r>
              <w:r>
                <w:rPr>
                  <w:i/>
                  <w:lang w:val="en-US"/>
                </w:rPr>
                <w:delText xml:space="preserve">s </w:delText>
              </w:r>
              <w:r>
                <w:rPr>
                  <w:i/>
                </w:rPr>
                <w:delText>to the LMF</w:delText>
              </w:r>
              <w:r>
                <w:rPr>
                  <w:i/>
                  <w:lang w:val="en-US"/>
                </w:rPr>
                <w:delText>,</w:delText>
              </w:r>
              <w:r>
                <w:rPr>
                  <w:i/>
                </w:rPr>
                <w:delText xml:space="preserve"> which are supported by the TRP</w:delText>
              </w:r>
            </w:del>
          </w:p>
          <w:p w14:paraId="167E57CF" w14:textId="77777777" w:rsidR="00104BEC" w:rsidRDefault="002C2F80">
            <w:pPr>
              <w:pStyle w:val="ListParagraph"/>
              <w:numPr>
                <w:ilvl w:val="1"/>
                <w:numId w:val="35"/>
              </w:numPr>
              <w:rPr>
                <w:i/>
                <w:szCs w:val="20"/>
              </w:rPr>
            </w:pPr>
            <w:r>
              <w:rPr>
                <w:i/>
                <w:szCs w:val="20"/>
              </w:rPr>
              <w:t xml:space="preserve">Support LMF to </w:t>
            </w:r>
            <w:del w:id="908" w:author="Huawei - Huangsu" w:date="2021-11-15T10:00:00Z">
              <w:r>
                <w:rPr>
                  <w:i/>
                  <w:szCs w:val="20"/>
                </w:rPr>
                <w:delText xml:space="preserve">select and </w:delText>
              </w:r>
            </w:del>
            <w:r>
              <w:rPr>
                <w:i/>
                <w:szCs w:val="20"/>
              </w:rPr>
              <w:t>indicate the</w:t>
            </w:r>
            <w:r>
              <w:rPr>
                <w:rFonts w:hint="eastAsia"/>
                <w:i/>
                <w:szCs w:val="20"/>
              </w:rPr>
              <w:t xml:space="preserve"> timing </w:t>
            </w:r>
            <w:r>
              <w:rPr>
                <w:i/>
                <w:szCs w:val="20"/>
              </w:rPr>
              <w:t>e</w:t>
            </w:r>
            <w:r>
              <w:rPr>
                <w:rFonts w:hint="eastAsia"/>
                <w:i/>
                <w:szCs w:val="20"/>
              </w:rPr>
              <w:t>rror margin</w:t>
            </w:r>
            <w:r>
              <w:rPr>
                <w:i/>
                <w:szCs w:val="20"/>
              </w:rPr>
              <w:t>s of TRP Rx/Tx/RxTx TEGs for the TRP</w:t>
            </w:r>
          </w:p>
          <w:p w14:paraId="07FB4D3C" w14:textId="77777777" w:rsidR="00104BEC" w:rsidRDefault="00104BEC">
            <w:pPr>
              <w:spacing w:after="0"/>
              <w:ind w:left="913"/>
              <w:rPr>
                <w:i/>
                <w:lang w:val="en-US"/>
              </w:rPr>
            </w:pPr>
          </w:p>
          <w:p w14:paraId="4ECEB0A4" w14:textId="77777777" w:rsidR="00104BEC" w:rsidRDefault="002C2F80">
            <w:pPr>
              <w:numPr>
                <w:ilvl w:val="0"/>
                <w:numId w:val="35"/>
              </w:numPr>
              <w:spacing w:after="0"/>
              <w:rPr>
                <w:i/>
                <w:lang w:val="en-US"/>
              </w:rPr>
            </w:pPr>
            <w:r>
              <w:rPr>
                <w:i/>
                <w:lang w:val="en-US"/>
              </w:rPr>
              <w:t>FFS: how the error margins are defined (e.g., The statistics of variance, the error bound (maximum timing error), etc.)</w:t>
            </w:r>
          </w:p>
          <w:p w14:paraId="6A5B661B" w14:textId="77777777" w:rsidR="00104BEC" w:rsidRDefault="002C2F80">
            <w:pPr>
              <w:pStyle w:val="ListParagraph"/>
              <w:numPr>
                <w:ilvl w:val="1"/>
                <w:numId w:val="35"/>
              </w:numPr>
              <w:rPr>
                <w:rFonts w:eastAsia="MS Mincho"/>
                <w:i/>
                <w:szCs w:val="20"/>
              </w:rPr>
            </w:pPr>
            <w:r>
              <w:rPr>
                <w:rFonts w:eastAsia="MS Mincho"/>
                <w:i/>
                <w:szCs w:val="20"/>
              </w:rPr>
              <w:lastRenderedPageBreak/>
              <w:t>FFS: the candidate values of the timing error margins (e.g., [0.5ns, 1ns, 2ns, 4ns, 8ns, 16ns, 32ns, &gt;32ns])</w:t>
            </w:r>
          </w:p>
          <w:p w14:paraId="4F69148A" w14:textId="77777777" w:rsidR="00104BEC" w:rsidRDefault="002C2F80">
            <w:pPr>
              <w:numPr>
                <w:ilvl w:val="0"/>
                <w:numId w:val="35"/>
              </w:numPr>
              <w:spacing w:after="0"/>
              <w:rPr>
                <w:i/>
                <w:lang w:val="en-US"/>
              </w:rPr>
            </w:pPr>
            <w:r>
              <w:rPr>
                <w:i/>
                <w:lang w:val="en-US"/>
              </w:rPr>
              <w:t xml:space="preserve">FFS: signaling details of </w:t>
            </w:r>
            <w:r>
              <w:rPr>
                <w:bCs/>
                <w:i/>
                <w:iCs/>
              </w:rPr>
              <w:t>the reporting (e.g., event-triggered,  a semi-static, and/or periodic reporting via LPP or RRC, etc.)</w:t>
            </w:r>
          </w:p>
          <w:p w14:paraId="0D45E035" w14:textId="77777777" w:rsidR="00104BEC" w:rsidRDefault="002C2F80">
            <w:pPr>
              <w:numPr>
                <w:ilvl w:val="0"/>
                <w:numId w:val="35"/>
              </w:numPr>
              <w:spacing w:after="0"/>
              <w:rPr>
                <w:i/>
                <w:lang w:val="en-US"/>
              </w:rPr>
            </w:pPr>
            <w:r>
              <w:rPr>
                <w:i/>
                <w:lang w:val="en-US"/>
              </w:rPr>
              <w:t>Send LS to RAN4 to check the feasibility</w:t>
            </w:r>
          </w:p>
          <w:p w14:paraId="4CB6FE36" w14:textId="77777777" w:rsidR="00104BEC" w:rsidRDefault="002C2F80">
            <w:pPr>
              <w:spacing w:after="0"/>
              <w:rPr>
                <w:ins w:id="909" w:author="Ren Da (CATT)" w:date="2021-11-15T15:56:00Z"/>
                <w:bCs/>
                <w:sz w:val="16"/>
                <w:szCs w:val="16"/>
                <w:lang w:val="en-US"/>
              </w:rPr>
            </w:pPr>
            <w:ins w:id="910" w:author="Ren Da (CATT)" w:date="2021-11-15T15:58:00Z">
              <w:r>
                <w:rPr>
                  <w:bCs/>
                  <w:sz w:val="16"/>
                  <w:szCs w:val="16"/>
                  <w:lang w:val="en-US"/>
                </w:rPr>
                <w:t xml:space="preserve"> </w:t>
              </w:r>
            </w:ins>
          </w:p>
          <w:p w14:paraId="234336DC" w14:textId="77777777" w:rsidR="00104BEC" w:rsidRDefault="002C2F80">
            <w:pPr>
              <w:spacing w:after="0"/>
              <w:rPr>
                <w:ins w:id="911" w:author="Ren Da (CATT)" w:date="2021-11-15T16:20:00Z"/>
                <w:bCs/>
                <w:sz w:val="16"/>
                <w:szCs w:val="16"/>
                <w:lang w:val="en-US"/>
              </w:rPr>
            </w:pPr>
            <w:ins w:id="912" w:author="Ren Da (CATT)" w:date="2021-11-15T16:20:00Z">
              <w:r>
                <w:rPr>
                  <w:bCs/>
                  <w:sz w:val="16"/>
                  <w:szCs w:val="16"/>
                  <w:lang w:val="en-US"/>
                </w:rPr>
                <w:t xml:space="preserve">FL: The modification looks fine to me for UE side. But, I think we need to include the </w:t>
              </w:r>
            </w:ins>
            <w:ins w:id="913" w:author="Ren Da (CATT)" w:date="2021-11-15T16:21:00Z">
              <w:r>
                <w:rPr>
                  <w:bCs/>
                  <w:sz w:val="16"/>
                  <w:szCs w:val="16"/>
                  <w:lang w:val="en-US"/>
                </w:rPr>
                <w:t>bullets for TRP side as shown in (Round 2) Proposal 3.12 (H) are still needed.</w:t>
              </w:r>
            </w:ins>
          </w:p>
          <w:p w14:paraId="649C5635" w14:textId="77777777" w:rsidR="00104BEC" w:rsidRDefault="00104BEC">
            <w:pPr>
              <w:spacing w:after="0"/>
              <w:rPr>
                <w:ins w:id="914" w:author="Ren Da (CATT)" w:date="2021-11-15T16:20:00Z"/>
                <w:bCs/>
                <w:sz w:val="16"/>
                <w:szCs w:val="16"/>
                <w:lang w:val="en-US"/>
              </w:rPr>
            </w:pPr>
          </w:p>
          <w:p w14:paraId="5CA4299C" w14:textId="77777777" w:rsidR="00104BEC" w:rsidRDefault="00104BEC">
            <w:pPr>
              <w:spacing w:after="0"/>
              <w:rPr>
                <w:bCs/>
                <w:sz w:val="16"/>
                <w:szCs w:val="16"/>
                <w:lang w:val="en-US"/>
              </w:rPr>
            </w:pPr>
          </w:p>
        </w:tc>
      </w:tr>
      <w:tr w:rsidR="00104BEC" w14:paraId="01E145B5" w14:textId="77777777" w:rsidTr="00104BEC">
        <w:trPr>
          <w:trHeight w:val="260"/>
        </w:trPr>
        <w:tc>
          <w:tcPr>
            <w:tcW w:w="1804" w:type="dxa"/>
          </w:tcPr>
          <w:p w14:paraId="619DED43" w14:textId="77777777" w:rsidR="00104BEC" w:rsidRDefault="002C2F80">
            <w:pPr>
              <w:spacing w:after="0"/>
              <w:rPr>
                <w:bCs/>
                <w:sz w:val="16"/>
                <w:szCs w:val="16"/>
              </w:rPr>
            </w:pPr>
            <w:r>
              <w:rPr>
                <w:bCs/>
                <w:sz w:val="16"/>
                <w:szCs w:val="16"/>
              </w:rPr>
              <w:lastRenderedPageBreak/>
              <w:t>OPPO</w:t>
            </w:r>
          </w:p>
        </w:tc>
        <w:tc>
          <w:tcPr>
            <w:tcW w:w="8811" w:type="dxa"/>
          </w:tcPr>
          <w:p w14:paraId="02A42113" w14:textId="77777777" w:rsidR="00104BEC" w:rsidRDefault="002C2F80">
            <w:pPr>
              <w:spacing w:after="0"/>
              <w:rPr>
                <w:ins w:id="915" w:author="Ren Da (CATT)" w:date="2021-11-15T16:09:00Z"/>
                <w:bCs/>
                <w:sz w:val="16"/>
                <w:szCs w:val="16"/>
              </w:rPr>
            </w:pPr>
            <w:r>
              <w:rPr>
                <w:bCs/>
                <w:sz w:val="16"/>
                <w:szCs w:val="16"/>
              </w:rPr>
              <w:t>Not support as it should be discussed in RAN4</w:t>
            </w:r>
          </w:p>
          <w:p w14:paraId="6D95816F" w14:textId="77777777" w:rsidR="00104BEC" w:rsidRDefault="00104BEC">
            <w:pPr>
              <w:spacing w:after="0"/>
              <w:rPr>
                <w:ins w:id="916" w:author="Ren Da (CATT)" w:date="2021-11-15T16:10:00Z"/>
                <w:bCs/>
                <w:sz w:val="16"/>
                <w:szCs w:val="16"/>
              </w:rPr>
            </w:pPr>
          </w:p>
          <w:p w14:paraId="1B936DA0" w14:textId="77777777" w:rsidR="00104BEC" w:rsidRDefault="002C2F80">
            <w:pPr>
              <w:spacing w:after="0"/>
              <w:rPr>
                <w:bCs/>
                <w:sz w:val="16"/>
                <w:szCs w:val="16"/>
              </w:rPr>
            </w:pPr>
            <w:ins w:id="917" w:author="Ren Da (CATT)" w:date="2021-11-15T16:10:00Z">
              <w:r>
                <w:rPr>
                  <w:bCs/>
                  <w:sz w:val="16"/>
                  <w:szCs w:val="16"/>
                </w:rPr>
                <w:t xml:space="preserve">FL: I think RAN1 needs to define the basic procedures </w:t>
              </w:r>
            </w:ins>
            <w:ins w:id="918" w:author="Ren Da (CATT)" w:date="2021-11-15T16:11:00Z">
              <w:r>
                <w:rPr>
                  <w:bCs/>
                  <w:sz w:val="16"/>
                  <w:szCs w:val="16"/>
                </w:rPr>
                <w:t xml:space="preserve">for both UE and TRP and the UE capability related to the error margings. RAN4 can be conculted with the </w:t>
              </w:r>
            </w:ins>
            <w:ins w:id="919" w:author="Ren Da (CATT)" w:date="2021-11-15T16:17:00Z">
              <w:r>
                <w:rPr>
                  <w:bCs/>
                  <w:sz w:val="16"/>
                  <w:szCs w:val="16"/>
                </w:rPr>
                <w:t>definition</w:t>
              </w:r>
            </w:ins>
            <w:ins w:id="920" w:author="Ren Da (CATT)" w:date="2021-11-15T16:12:00Z">
              <w:r>
                <w:rPr>
                  <w:bCs/>
                  <w:sz w:val="16"/>
                  <w:szCs w:val="16"/>
                </w:rPr>
                <w:t xml:space="preserve"> of the error margins and the candidate values. We will also check with RAN4 on the feasibility as proposed.</w:t>
              </w:r>
            </w:ins>
          </w:p>
        </w:tc>
      </w:tr>
      <w:tr w:rsidR="00104BEC" w14:paraId="10CF484C" w14:textId="77777777" w:rsidTr="00104BEC">
        <w:trPr>
          <w:trHeight w:val="260"/>
        </w:trPr>
        <w:tc>
          <w:tcPr>
            <w:tcW w:w="1804" w:type="dxa"/>
          </w:tcPr>
          <w:p w14:paraId="3A3BD52B"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246DB71B"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Support.</w:t>
            </w:r>
          </w:p>
          <w:p w14:paraId="2016412E" w14:textId="77777777" w:rsidR="00104BEC" w:rsidRDefault="002C2F80">
            <w:pPr>
              <w:spacing w:after="0"/>
              <w:rPr>
                <w:rFonts w:eastAsiaTheme="minorEastAsia"/>
                <w:bCs/>
                <w:sz w:val="16"/>
                <w:szCs w:val="16"/>
                <w:lang w:eastAsia="zh-CN"/>
              </w:rPr>
            </w:pPr>
            <w:r>
              <w:rPr>
                <w:rFonts w:eastAsiaTheme="minorEastAsia" w:hint="eastAsia"/>
                <w:bCs/>
                <w:sz w:val="16"/>
                <w:szCs w:val="16"/>
                <w:lang w:val="en-US" w:eastAsia="zh-CN"/>
              </w:rPr>
              <w:t xml:space="preserve">We think </w:t>
            </w:r>
            <w:r>
              <w:rPr>
                <w:rFonts w:eastAsiaTheme="minorEastAsia"/>
                <w:bCs/>
                <w:sz w:val="16"/>
                <w:szCs w:val="16"/>
                <w:lang w:val="en-US" w:eastAsia="zh-CN"/>
              </w:rPr>
              <w:t xml:space="preserve">UE needs to inform its capabilities to </w:t>
            </w:r>
            <w:r>
              <w:rPr>
                <w:rFonts w:eastAsiaTheme="minorEastAsia" w:hint="eastAsia"/>
                <w:bCs/>
                <w:sz w:val="16"/>
                <w:szCs w:val="16"/>
                <w:lang w:val="en-US" w:eastAsia="zh-CN"/>
              </w:rPr>
              <w:t>LMF</w:t>
            </w:r>
            <w:r>
              <w:rPr>
                <w:rFonts w:eastAsiaTheme="minorEastAsia"/>
                <w:bCs/>
                <w:sz w:val="16"/>
                <w:szCs w:val="16"/>
                <w:lang w:val="en-US" w:eastAsia="zh-CN"/>
              </w:rPr>
              <w:t xml:space="preserve">, and </w:t>
            </w:r>
            <w:r>
              <w:rPr>
                <w:rFonts w:eastAsiaTheme="minorEastAsia" w:hint="eastAsia"/>
                <w:bCs/>
                <w:sz w:val="16"/>
                <w:szCs w:val="16"/>
                <w:lang w:val="en-US" w:eastAsia="zh-CN"/>
              </w:rPr>
              <w:t xml:space="preserve">then </w:t>
            </w:r>
            <w:r>
              <w:rPr>
                <w:rFonts w:eastAsiaTheme="minorEastAsia"/>
                <w:bCs/>
                <w:sz w:val="16"/>
                <w:szCs w:val="16"/>
                <w:lang w:val="en-US" w:eastAsia="zh-CN"/>
              </w:rPr>
              <w:t xml:space="preserve">LMF </w:t>
            </w:r>
            <w:r>
              <w:rPr>
                <w:rFonts w:eastAsiaTheme="minorEastAsia" w:hint="eastAsia"/>
                <w:bCs/>
                <w:sz w:val="16"/>
                <w:szCs w:val="16"/>
                <w:lang w:val="en-US" w:eastAsia="zh-CN"/>
              </w:rPr>
              <w:t xml:space="preserve">will </w:t>
            </w:r>
            <w:r>
              <w:rPr>
                <w:rFonts w:eastAsiaTheme="minorEastAsia"/>
                <w:bCs/>
                <w:sz w:val="16"/>
                <w:szCs w:val="16"/>
                <w:lang w:val="en-US" w:eastAsia="zh-CN"/>
              </w:rPr>
              <w:t xml:space="preserve">request </w:t>
            </w:r>
            <w:r>
              <w:rPr>
                <w:rFonts w:eastAsiaTheme="minorEastAsia" w:hint="eastAsia"/>
                <w:bCs/>
                <w:sz w:val="16"/>
                <w:szCs w:val="16"/>
                <w:lang w:val="en-US" w:eastAsia="zh-CN"/>
              </w:rPr>
              <w:t>w</w:t>
            </w:r>
            <w:r>
              <w:rPr>
                <w:rFonts w:eastAsiaTheme="minorEastAsia"/>
                <w:bCs/>
                <w:sz w:val="16"/>
                <w:szCs w:val="16"/>
                <w:lang w:val="en-US" w:eastAsia="zh-CN"/>
              </w:rPr>
              <w:t>hich error margins the UE should use for the measurements.</w:t>
            </w:r>
            <w:r>
              <w:rPr>
                <w:rFonts w:eastAsiaTheme="minorEastAsia" w:hint="eastAsia"/>
                <w:bCs/>
                <w:sz w:val="16"/>
                <w:szCs w:val="16"/>
                <w:lang w:val="en-US" w:eastAsia="zh-CN"/>
              </w:rPr>
              <w:t xml:space="preserve"> Both of the two aspects should be supported to build a complete procedure.</w:t>
            </w:r>
          </w:p>
        </w:tc>
      </w:tr>
      <w:tr w:rsidR="00104BEC" w14:paraId="152AEB15" w14:textId="77777777" w:rsidTr="00104BEC">
        <w:trPr>
          <w:trHeight w:val="260"/>
        </w:trPr>
        <w:tc>
          <w:tcPr>
            <w:tcW w:w="1804" w:type="dxa"/>
          </w:tcPr>
          <w:p w14:paraId="7B154321" w14:textId="77777777" w:rsidR="00104BEC" w:rsidRDefault="002C2F80">
            <w:pPr>
              <w:spacing w:after="0"/>
              <w:rPr>
                <w:rFonts w:eastAsiaTheme="minorEastAsia"/>
                <w:bCs/>
                <w:sz w:val="16"/>
                <w:szCs w:val="16"/>
                <w:lang w:eastAsia="zh-CN"/>
              </w:rPr>
            </w:pPr>
            <w:r>
              <w:rPr>
                <w:rFonts w:eastAsiaTheme="minorEastAsia"/>
                <w:bCs/>
                <w:sz w:val="16"/>
                <w:szCs w:val="16"/>
                <w:lang w:eastAsia="zh-CN"/>
              </w:rPr>
              <w:t>Nokia/NSB</w:t>
            </w:r>
          </w:p>
        </w:tc>
        <w:tc>
          <w:tcPr>
            <w:tcW w:w="8811" w:type="dxa"/>
          </w:tcPr>
          <w:p w14:paraId="79BD39AD" w14:textId="77777777" w:rsidR="00104BEC" w:rsidRDefault="002C2F80">
            <w:pPr>
              <w:spacing w:after="0"/>
              <w:rPr>
                <w:ins w:id="921" w:author="Ren Da (CATT)" w:date="2021-11-15T16:13:00Z"/>
                <w:rFonts w:eastAsiaTheme="minorEastAsia"/>
                <w:bCs/>
                <w:sz w:val="16"/>
                <w:szCs w:val="16"/>
                <w:lang w:eastAsia="zh-CN"/>
              </w:rPr>
            </w:pPr>
            <w:r>
              <w:rPr>
                <w:rFonts w:eastAsiaTheme="minorEastAsia"/>
                <w:bCs/>
                <w:sz w:val="16"/>
                <w:szCs w:val="16"/>
                <w:lang w:eastAsia="zh-CN"/>
              </w:rPr>
              <w:t xml:space="preserve">Okay in principle. We feel that the UE/TRP should also be able to select the margins (e.g., if LMF does not indicate anything then UE can select). If we add that option to the version from Huawei we can support it. </w:t>
            </w:r>
          </w:p>
          <w:p w14:paraId="6B5AA93E" w14:textId="77777777" w:rsidR="00104BEC" w:rsidRDefault="002C2F80">
            <w:pPr>
              <w:spacing w:after="0"/>
              <w:rPr>
                <w:ins w:id="922" w:author="Ren Da (CATT)" w:date="2021-11-15T16:17:00Z"/>
                <w:rFonts w:eastAsiaTheme="minorEastAsia"/>
                <w:bCs/>
                <w:sz w:val="16"/>
                <w:szCs w:val="16"/>
                <w:lang w:eastAsia="zh-CN"/>
              </w:rPr>
            </w:pPr>
            <w:ins w:id="923" w:author="Ren Da (CATT)" w:date="2021-11-15T16:14:00Z">
              <w:r>
                <w:rPr>
                  <w:rFonts w:eastAsiaTheme="minorEastAsia"/>
                  <w:bCs/>
                  <w:sz w:val="16"/>
                  <w:szCs w:val="16"/>
                  <w:lang w:eastAsia="zh-CN"/>
                </w:rPr>
                <w:t xml:space="preserve">FL: </w:t>
              </w:r>
            </w:ins>
            <w:ins w:id="924" w:author="Ren Da (CATT)" w:date="2021-11-15T16:17:00Z">
              <w:r>
                <w:rPr>
                  <w:rFonts w:eastAsiaTheme="minorEastAsia"/>
                  <w:bCs/>
                  <w:sz w:val="16"/>
                  <w:szCs w:val="16"/>
                  <w:lang w:eastAsia="zh-CN"/>
                </w:rPr>
                <w:t xml:space="preserve">If LMF wants to support the feature, I assume LMF needs to indicate </w:t>
              </w:r>
            </w:ins>
            <w:ins w:id="925" w:author="Ren Da (CATT)" w:date="2021-11-15T23:16:00Z">
              <w:r>
                <w:rPr>
                  <w:rFonts w:eastAsiaTheme="minorEastAsia"/>
                  <w:bCs/>
                  <w:sz w:val="16"/>
                  <w:szCs w:val="16"/>
                  <w:lang w:eastAsia="zh-CN"/>
                </w:rPr>
                <w:t>some</w:t>
              </w:r>
            </w:ins>
            <w:ins w:id="926" w:author="Ren Da (CATT)" w:date="2021-11-15T16:17:00Z">
              <w:r>
                <w:rPr>
                  <w:rFonts w:eastAsiaTheme="minorEastAsia"/>
                  <w:bCs/>
                  <w:sz w:val="16"/>
                  <w:szCs w:val="16"/>
                  <w:lang w:eastAsia="zh-CN"/>
                </w:rPr>
                <w:t xml:space="preserve">thing, </w:t>
              </w:r>
            </w:ins>
            <w:ins w:id="927" w:author="Ren Da (CATT)" w:date="2021-11-15T16:18:00Z">
              <w:r>
                <w:rPr>
                  <w:rFonts w:eastAsiaTheme="minorEastAsia"/>
                  <w:bCs/>
                  <w:sz w:val="16"/>
                  <w:szCs w:val="16"/>
                  <w:lang w:eastAsia="zh-CN"/>
                </w:rPr>
                <w:t xml:space="preserve">or at least we need to define the default behaviour for UE/TRP, e.g., </w:t>
              </w:r>
            </w:ins>
            <w:ins w:id="928" w:author="Ren Da (CATT)" w:date="2021-11-15T16:17:00Z">
              <w:r>
                <w:rPr>
                  <w:rFonts w:eastAsiaTheme="minorEastAsia"/>
                  <w:bCs/>
                  <w:sz w:val="16"/>
                  <w:szCs w:val="16"/>
                  <w:lang w:eastAsia="zh-CN"/>
                </w:rPr>
                <w:t>us</w:t>
              </w:r>
            </w:ins>
            <w:ins w:id="929" w:author="Ren Da (CATT)" w:date="2021-11-15T16:19:00Z">
              <w:r>
                <w:rPr>
                  <w:rFonts w:eastAsiaTheme="minorEastAsia"/>
                  <w:bCs/>
                  <w:sz w:val="16"/>
                  <w:szCs w:val="16"/>
                  <w:lang w:eastAsia="zh-CN"/>
                </w:rPr>
                <w:t>ing the</w:t>
              </w:r>
            </w:ins>
            <w:ins w:id="930" w:author="Ren Da (CATT)" w:date="2021-11-15T16:17:00Z">
              <w:r>
                <w:rPr>
                  <w:rFonts w:eastAsiaTheme="minorEastAsia"/>
                  <w:bCs/>
                  <w:sz w:val="16"/>
                  <w:szCs w:val="16"/>
                  <w:lang w:eastAsia="zh-CN"/>
                </w:rPr>
                <w:t xml:space="preserve"> the largest </w:t>
              </w:r>
              <w:r>
                <w:rPr>
                  <w:bCs/>
                  <w:sz w:val="16"/>
                  <w:szCs w:val="16"/>
                </w:rPr>
                <w:t>error margin</w:t>
              </w:r>
            </w:ins>
            <w:ins w:id="931" w:author="Ren Da (CATT)" w:date="2021-11-15T16:19:00Z">
              <w:r>
                <w:rPr>
                  <w:bCs/>
                  <w:sz w:val="16"/>
                  <w:szCs w:val="16"/>
                </w:rPr>
                <w:t xml:space="preserve"> in the </w:t>
              </w:r>
              <w:r>
                <w:rPr>
                  <w:rFonts w:eastAsiaTheme="minorEastAsia"/>
                  <w:bCs/>
                  <w:sz w:val="16"/>
                  <w:szCs w:val="16"/>
                  <w:lang w:eastAsia="zh-CN"/>
                </w:rPr>
                <w:t>candidate list.</w:t>
              </w:r>
            </w:ins>
          </w:p>
          <w:p w14:paraId="101B920F" w14:textId="77777777" w:rsidR="00104BEC" w:rsidRDefault="00104BEC">
            <w:pPr>
              <w:spacing w:after="0"/>
              <w:rPr>
                <w:ins w:id="932" w:author="Ren Da (CATT)" w:date="2021-11-15T16:17:00Z"/>
                <w:rFonts w:eastAsiaTheme="minorEastAsia"/>
                <w:bCs/>
                <w:sz w:val="16"/>
                <w:szCs w:val="16"/>
                <w:lang w:eastAsia="zh-CN"/>
              </w:rPr>
            </w:pPr>
          </w:p>
          <w:p w14:paraId="0CBEF789" w14:textId="77777777" w:rsidR="00104BEC" w:rsidRDefault="002C2F80">
            <w:pPr>
              <w:spacing w:after="0"/>
              <w:rPr>
                <w:rFonts w:eastAsiaTheme="minorEastAsia"/>
                <w:bCs/>
                <w:sz w:val="16"/>
                <w:szCs w:val="16"/>
                <w:lang w:eastAsia="zh-CN"/>
              </w:rPr>
            </w:pPr>
            <w:r>
              <w:rPr>
                <w:rFonts w:eastAsiaTheme="minorEastAsia"/>
                <w:bCs/>
                <w:sz w:val="16"/>
                <w:szCs w:val="16"/>
                <w:lang w:eastAsia="zh-CN"/>
              </w:rPr>
              <w:t xml:space="preserve">To OPPO, how does this feature work if we don’t have capabilities or ability to signal the margins? The entire thing has no meaning without this proposal in our view. </w:t>
            </w:r>
          </w:p>
        </w:tc>
      </w:tr>
      <w:tr w:rsidR="00104BEC" w14:paraId="62207C3B" w14:textId="77777777" w:rsidTr="00104BEC">
        <w:trPr>
          <w:trHeight w:val="260"/>
        </w:trPr>
        <w:tc>
          <w:tcPr>
            <w:tcW w:w="1804" w:type="dxa"/>
          </w:tcPr>
          <w:p w14:paraId="2A8953D4" w14:textId="77777777" w:rsidR="00104BEC" w:rsidRDefault="002C2F80">
            <w:pPr>
              <w:spacing w:after="0"/>
              <w:rPr>
                <w:bCs/>
                <w:sz w:val="16"/>
                <w:szCs w:val="16"/>
              </w:rPr>
            </w:pPr>
            <w:ins w:id="933" w:author="AlexM - Qualcomm" w:date="2021-11-15T13:30:00Z">
              <w:r>
                <w:rPr>
                  <w:bCs/>
                  <w:sz w:val="16"/>
                  <w:szCs w:val="16"/>
                </w:rPr>
                <w:t>Qualcomm</w:t>
              </w:r>
            </w:ins>
          </w:p>
        </w:tc>
        <w:tc>
          <w:tcPr>
            <w:tcW w:w="8811" w:type="dxa"/>
          </w:tcPr>
          <w:p w14:paraId="7161C5A1" w14:textId="77777777" w:rsidR="00104BEC" w:rsidRDefault="002C2F80">
            <w:pPr>
              <w:spacing w:after="0"/>
              <w:rPr>
                <w:ins w:id="934" w:author="AlexM - Qualcomm" w:date="2021-11-15T13:34:00Z"/>
                <w:bCs/>
                <w:sz w:val="16"/>
                <w:szCs w:val="16"/>
              </w:rPr>
            </w:pPr>
            <w:ins w:id="935" w:author="AlexM - Qualcomm" w:date="2021-11-15T13:33:00Z">
              <w:r>
                <w:rPr>
                  <w:bCs/>
                  <w:sz w:val="16"/>
                  <w:szCs w:val="16"/>
                </w:rPr>
                <w:t xml:space="preserve">Sorry but we don’t agree that the LMF will “pick the margins for the UE”. </w:t>
              </w:r>
            </w:ins>
          </w:p>
          <w:p w14:paraId="4EE7949E" w14:textId="77777777" w:rsidR="00104BEC" w:rsidRDefault="00104BEC">
            <w:pPr>
              <w:spacing w:after="0"/>
              <w:rPr>
                <w:ins w:id="936" w:author="AlexM - Qualcomm" w:date="2021-11-15T13:34:00Z"/>
                <w:bCs/>
                <w:sz w:val="16"/>
                <w:szCs w:val="16"/>
              </w:rPr>
            </w:pPr>
          </w:p>
          <w:p w14:paraId="253D573A" w14:textId="77777777" w:rsidR="00104BEC" w:rsidRDefault="002C2F80">
            <w:pPr>
              <w:spacing w:after="0"/>
              <w:rPr>
                <w:bCs/>
                <w:sz w:val="16"/>
                <w:szCs w:val="16"/>
              </w:rPr>
            </w:pPr>
            <w:ins w:id="937" w:author="AlexM - Qualcomm" w:date="2021-11-15T13:35:00Z">
              <w:r>
                <w:rPr>
                  <w:bCs/>
                  <w:sz w:val="16"/>
                  <w:szCs w:val="16"/>
                </w:rPr>
                <w:t>We support t</w:t>
              </w:r>
            </w:ins>
            <w:ins w:id="938" w:author="AlexM - Qualcomm" w:date="2021-11-15T13:33:00Z">
              <w:r>
                <w:rPr>
                  <w:bCs/>
                  <w:sz w:val="16"/>
                  <w:szCs w:val="16"/>
                </w:rPr>
                <w:t xml:space="preserve">he UE </w:t>
              </w:r>
            </w:ins>
            <w:ins w:id="939" w:author="AlexM - Qualcomm" w:date="2021-11-15T13:35:00Z">
              <w:r>
                <w:rPr>
                  <w:bCs/>
                  <w:sz w:val="16"/>
                  <w:szCs w:val="16"/>
                </w:rPr>
                <w:t>to</w:t>
              </w:r>
            </w:ins>
            <w:ins w:id="940" w:author="AlexM - Qualcomm" w:date="2021-11-15T13:33:00Z">
              <w:r>
                <w:rPr>
                  <w:bCs/>
                  <w:sz w:val="16"/>
                  <w:szCs w:val="16"/>
                </w:rPr>
                <w:t xml:space="preserve"> report the margin</w:t>
              </w:r>
            </w:ins>
            <w:ins w:id="941" w:author="AlexM - Qualcomm" w:date="2021-11-15T13:35:00Z">
              <w:r>
                <w:rPr>
                  <w:bCs/>
                  <w:sz w:val="16"/>
                  <w:szCs w:val="16"/>
                </w:rPr>
                <w:t>s</w:t>
              </w:r>
            </w:ins>
            <w:ins w:id="942" w:author="AlexM - Qualcomm" w:date="2021-11-15T13:33:00Z">
              <w:r>
                <w:rPr>
                  <w:bCs/>
                  <w:sz w:val="16"/>
                  <w:szCs w:val="16"/>
                </w:rPr>
                <w:t xml:space="preserve"> it supports on a band, and the LMF onl</w:t>
              </w:r>
            </w:ins>
            <w:ins w:id="943" w:author="AlexM - Qualcomm" w:date="2021-11-15T13:34:00Z">
              <w:r>
                <w:rPr>
                  <w:bCs/>
                  <w:sz w:val="16"/>
                  <w:szCs w:val="16"/>
                </w:rPr>
                <w:t xml:space="preserve">y sends a request of Rx/Tx/RxTx TEGs if the LMF thinks that reporting of the TEGs will be useful. </w:t>
              </w:r>
            </w:ins>
          </w:p>
          <w:p w14:paraId="3D482024" w14:textId="77777777" w:rsidR="00104BEC" w:rsidRDefault="00104BEC">
            <w:pPr>
              <w:spacing w:after="0"/>
              <w:rPr>
                <w:bCs/>
                <w:sz w:val="16"/>
                <w:szCs w:val="16"/>
              </w:rPr>
            </w:pPr>
          </w:p>
          <w:p w14:paraId="1305D747" w14:textId="77777777" w:rsidR="00104BEC" w:rsidRDefault="002C2F80">
            <w:pPr>
              <w:spacing w:after="0"/>
              <w:rPr>
                <w:bCs/>
                <w:sz w:val="16"/>
                <w:szCs w:val="16"/>
              </w:rPr>
            </w:pPr>
            <w:ins w:id="944" w:author="Ren Da (CATT)" w:date="2021-11-15T22:59:00Z">
              <w:r>
                <w:rPr>
                  <w:bCs/>
                  <w:sz w:val="16"/>
                  <w:szCs w:val="16"/>
                </w:rPr>
                <w:t>FL: I failed to understand the reasoning behind it.</w:t>
              </w:r>
            </w:ins>
            <w:ins w:id="945" w:author="Ren Da (CATT)" w:date="2021-11-15T23:00:00Z">
              <w:r>
                <w:rPr>
                  <w:bCs/>
                  <w:sz w:val="16"/>
                  <w:szCs w:val="16"/>
                </w:rPr>
                <w:t xml:space="preserve"> In Qualcomm’s proposal, does UE report one margin </w:t>
              </w:r>
            </w:ins>
            <w:ins w:id="946" w:author="Ren Da (CATT)" w:date="2021-11-15T23:01:00Z">
              <w:r>
                <w:rPr>
                  <w:bCs/>
                  <w:sz w:val="16"/>
                  <w:szCs w:val="16"/>
                </w:rPr>
                <w:t>for a</w:t>
              </w:r>
            </w:ins>
            <w:ins w:id="947" w:author="Ren Da (CATT)" w:date="2021-11-15T23:00:00Z">
              <w:r>
                <w:rPr>
                  <w:bCs/>
                  <w:sz w:val="16"/>
                  <w:szCs w:val="16"/>
                </w:rPr>
                <w:t xml:space="preserve"> band, or </w:t>
              </w:r>
            </w:ins>
            <w:ins w:id="948" w:author="Ren Da (CATT)" w:date="2021-11-15T23:01:00Z">
              <w:r>
                <w:rPr>
                  <w:bCs/>
                  <w:sz w:val="16"/>
                  <w:szCs w:val="16"/>
                </w:rPr>
                <w:t>multiple margins for a band? If one margin only, then it o</w:t>
              </w:r>
            </w:ins>
            <w:ins w:id="949" w:author="Ren Da (CATT)" w:date="2021-11-15T23:02:00Z">
              <w:r>
                <w:rPr>
                  <w:bCs/>
                  <w:sz w:val="16"/>
                  <w:szCs w:val="16"/>
                </w:rPr>
                <w:t>bviously the LMF has nothing to pick.</w:t>
              </w:r>
            </w:ins>
          </w:p>
        </w:tc>
      </w:tr>
      <w:tr w:rsidR="00104BEC" w14:paraId="56572D70" w14:textId="77777777" w:rsidTr="00104BEC">
        <w:trPr>
          <w:trHeight w:val="260"/>
        </w:trPr>
        <w:tc>
          <w:tcPr>
            <w:tcW w:w="1804" w:type="dxa"/>
          </w:tcPr>
          <w:p w14:paraId="134AE18A" w14:textId="77777777" w:rsidR="00104BEC" w:rsidRDefault="002C2F80">
            <w:pPr>
              <w:spacing w:after="0"/>
              <w:rPr>
                <w:bCs/>
                <w:sz w:val="16"/>
                <w:szCs w:val="16"/>
              </w:rPr>
            </w:pPr>
            <w:r>
              <w:rPr>
                <w:bCs/>
                <w:sz w:val="16"/>
                <w:szCs w:val="16"/>
              </w:rPr>
              <w:t>Ericsson</w:t>
            </w:r>
          </w:p>
        </w:tc>
        <w:tc>
          <w:tcPr>
            <w:tcW w:w="8811" w:type="dxa"/>
          </w:tcPr>
          <w:p w14:paraId="3ABB3982" w14:textId="77777777" w:rsidR="00104BEC" w:rsidRDefault="002C2F80">
            <w:pPr>
              <w:spacing w:after="0"/>
              <w:rPr>
                <w:bCs/>
                <w:sz w:val="16"/>
                <w:szCs w:val="16"/>
              </w:rPr>
            </w:pPr>
            <w:r>
              <w:rPr>
                <w:bCs/>
                <w:sz w:val="16"/>
                <w:szCs w:val="16"/>
              </w:rPr>
              <w:t>We don’t see any reason for the UE to support multiple margin levels for the network to select among. If the UE has a number of antenna panels it can associate a TEG to each antenna panel. The UE will know the margin and can report that as a capability. We don’t understand what multiple levels would correspond to. As long as the same TEGs are used the margin is what it is so different margin levels would have to correspond to different TEGs. We haven’t seen any example of how the UE could make different timing error groups with based on different margin levels.</w:t>
            </w:r>
          </w:p>
          <w:p w14:paraId="3B9A09EB" w14:textId="77777777" w:rsidR="00104BEC" w:rsidRDefault="00104BEC">
            <w:pPr>
              <w:spacing w:after="0"/>
              <w:rPr>
                <w:bCs/>
                <w:sz w:val="16"/>
                <w:szCs w:val="16"/>
              </w:rPr>
            </w:pPr>
          </w:p>
          <w:p w14:paraId="1F7B401C" w14:textId="77777777" w:rsidR="00104BEC" w:rsidRDefault="002C2F80">
            <w:pPr>
              <w:spacing w:after="0"/>
              <w:rPr>
                <w:bCs/>
                <w:sz w:val="16"/>
                <w:szCs w:val="16"/>
              </w:rPr>
            </w:pPr>
            <w:r>
              <w:rPr>
                <w:bCs/>
                <w:sz w:val="16"/>
                <w:szCs w:val="16"/>
              </w:rPr>
              <w:t>We are supportive of UE reporting one margin as capability and leaving to RAN4 to decide on the levels as previously proposed by Qualcomm.</w:t>
            </w:r>
          </w:p>
        </w:tc>
      </w:tr>
      <w:tr w:rsidR="00104BEC" w14:paraId="421D3CEE" w14:textId="77777777" w:rsidTr="00104BEC">
        <w:trPr>
          <w:trHeight w:val="260"/>
        </w:trPr>
        <w:tc>
          <w:tcPr>
            <w:tcW w:w="1804" w:type="dxa"/>
          </w:tcPr>
          <w:p w14:paraId="69771586" w14:textId="77777777" w:rsidR="00104BEC" w:rsidRDefault="002C2F80">
            <w:pPr>
              <w:spacing w:after="0"/>
              <w:rPr>
                <w:rFonts w:eastAsia="SimSun"/>
                <w:bCs/>
                <w:sz w:val="16"/>
                <w:szCs w:val="16"/>
                <w:lang w:val="en-US" w:eastAsia="zh-CN"/>
              </w:rPr>
            </w:pPr>
            <w:r>
              <w:rPr>
                <w:rFonts w:eastAsia="SimSun" w:hint="eastAsia"/>
                <w:bCs/>
                <w:sz w:val="16"/>
                <w:szCs w:val="16"/>
                <w:lang w:val="en-US" w:eastAsia="zh-CN"/>
              </w:rPr>
              <w:t>ZTE</w:t>
            </w:r>
          </w:p>
        </w:tc>
        <w:tc>
          <w:tcPr>
            <w:tcW w:w="8811" w:type="dxa"/>
          </w:tcPr>
          <w:p w14:paraId="1881AED7" w14:textId="77777777" w:rsidR="00104BEC" w:rsidRDefault="002C2F80">
            <w:pPr>
              <w:spacing w:after="0"/>
              <w:rPr>
                <w:rFonts w:eastAsia="SimSun"/>
                <w:bCs/>
                <w:sz w:val="16"/>
                <w:szCs w:val="16"/>
                <w:lang w:val="en-US" w:eastAsia="zh-CN"/>
              </w:rPr>
            </w:pPr>
            <w:r>
              <w:rPr>
                <w:rFonts w:eastAsia="SimSun" w:hint="eastAsia"/>
                <w:bCs/>
                <w:sz w:val="16"/>
                <w:szCs w:val="16"/>
                <w:lang w:val="en-US" w:eastAsia="zh-CN"/>
              </w:rPr>
              <w:t>We agree with Ericsson. We don</w:t>
            </w:r>
            <w:r>
              <w:rPr>
                <w:rFonts w:eastAsia="SimSun"/>
                <w:bCs/>
                <w:sz w:val="16"/>
                <w:szCs w:val="16"/>
                <w:lang w:val="en-US" w:eastAsia="zh-CN"/>
              </w:rPr>
              <w:t>’</w:t>
            </w:r>
            <w:r>
              <w:rPr>
                <w:rFonts w:eastAsia="SimSun" w:hint="eastAsia"/>
                <w:bCs/>
                <w:sz w:val="16"/>
                <w:szCs w:val="16"/>
                <w:lang w:val="en-US" w:eastAsia="zh-CN"/>
              </w:rPr>
              <w:t>t see the need for LMF to indicate the margin. The TEG is defined based on the timing error difference, so we think UE will only have one margin level via capability reporting. How to define the margin can be discussed by RAN4.</w:t>
            </w:r>
          </w:p>
        </w:tc>
      </w:tr>
      <w:tr w:rsidR="00104BEC" w14:paraId="4098A5AC" w14:textId="77777777" w:rsidTr="00104BEC">
        <w:trPr>
          <w:trHeight w:val="260"/>
        </w:trPr>
        <w:tc>
          <w:tcPr>
            <w:tcW w:w="1804" w:type="dxa"/>
          </w:tcPr>
          <w:p w14:paraId="76B75398" w14:textId="77777777" w:rsidR="00104BEC" w:rsidRDefault="002C2F80">
            <w:pPr>
              <w:spacing w:after="0"/>
              <w:rPr>
                <w:rFonts w:eastAsia="SimSun"/>
                <w:b/>
                <w:bCs/>
                <w:sz w:val="16"/>
                <w:szCs w:val="16"/>
                <w:lang w:val="en-US" w:eastAsia="zh-CN"/>
              </w:rPr>
            </w:pPr>
            <w:r>
              <w:rPr>
                <w:rFonts w:eastAsia="SimSun"/>
                <w:b/>
                <w:bCs/>
                <w:sz w:val="16"/>
                <w:szCs w:val="16"/>
                <w:lang w:val="en-US" w:eastAsia="zh-CN"/>
              </w:rPr>
              <w:t>FL</w:t>
            </w:r>
          </w:p>
        </w:tc>
        <w:tc>
          <w:tcPr>
            <w:tcW w:w="8811" w:type="dxa"/>
          </w:tcPr>
          <w:p w14:paraId="720EE5F4" w14:textId="77777777" w:rsidR="00104BEC" w:rsidRDefault="002C2F80">
            <w:pPr>
              <w:spacing w:after="0"/>
              <w:rPr>
                <w:rFonts w:eastAsia="SimSun"/>
                <w:bCs/>
                <w:sz w:val="16"/>
                <w:szCs w:val="16"/>
                <w:lang w:val="en-US" w:eastAsia="zh-CN"/>
              </w:rPr>
            </w:pPr>
            <w:r>
              <w:rPr>
                <w:rFonts w:eastAsia="SimSun"/>
                <w:bCs/>
                <w:sz w:val="16"/>
                <w:szCs w:val="16"/>
                <w:lang w:val="en-US" w:eastAsia="zh-CN"/>
              </w:rPr>
              <w:t>It seems multiple companies do not support UE/TRP to have multiple level of margins. In this case, we may consider the simple case that UE/TRP provide one margi.</w:t>
            </w:r>
          </w:p>
        </w:tc>
      </w:tr>
    </w:tbl>
    <w:p w14:paraId="3B187DD8" w14:textId="77777777" w:rsidR="00104BEC" w:rsidRDefault="00104BEC">
      <w:pPr>
        <w:pStyle w:val="StatementBody"/>
        <w:numPr>
          <w:ilvl w:val="0"/>
          <w:numId w:val="0"/>
        </w:numPr>
        <w:rPr>
          <w:i/>
        </w:rPr>
      </w:pPr>
    </w:p>
    <w:p w14:paraId="35A09073" w14:textId="77777777" w:rsidR="00104BEC" w:rsidRDefault="002C2F80">
      <w:pPr>
        <w:pStyle w:val="00BodyText"/>
      </w:pPr>
      <w:r>
        <w:rPr>
          <w:highlight w:val="lightGray"/>
        </w:rPr>
        <w:t>(Round 3) Proposal 3.12 (H)</w:t>
      </w:r>
    </w:p>
    <w:p w14:paraId="6BD26278" w14:textId="77777777" w:rsidR="00104BEC" w:rsidRDefault="002C2F80">
      <w:pPr>
        <w:pStyle w:val="ListParagraph"/>
        <w:numPr>
          <w:ilvl w:val="0"/>
          <w:numId w:val="35"/>
        </w:numPr>
        <w:rPr>
          <w:i/>
          <w:szCs w:val="20"/>
        </w:rPr>
      </w:pPr>
      <w:r>
        <w:rPr>
          <w:bCs/>
          <w:i/>
          <w:iCs/>
          <w:lang w:val="en-GB" w:eastAsia="en-US"/>
        </w:rPr>
        <w:t>For mitigating timing errors in DL-TDOA</w:t>
      </w:r>
      <w:r>
        <w:rPr>
          <w:i/>
          <w:szCs w:val="20"/>
        </w:rPr>
        <w:t xml:space="preserve">, </w:t>
      </w:r>
    </w:p>
    <w:p w14:paraId="01187582" w14:textId="77777777" w:rsidR="00104BEC" w:rsidRDefault="002C2F80">
      <w:pPr>
        <w:pStyle w:val="ListParagraph"/>
        <w:numPr>
          <w:ilvl w:val="1"/>
          <w:numId w:val="35"/>
        </w:numPr>
        <w:rPr>
          <w:i/>
          <w:szCs w:val="20"/>
        </w:rPr>
      </w:pPr>
      <w:r>
        <w:rPr>
          <w:i/>
          <w:szCs w:val="20"/>
        </w:rPr>
        <w:t>Introduce the UE capability for timing error margins with UE Rx TEGs</w:t>
      </w:r>
    </w:p>
    <w:p w14:paraId="22609C86" w14:textId="77777777" w:rsidR="00104BEC" w:rsidRDefault="002C2F80">
      <w:pPr>
        <w:pStyle w:val="ListParagraph"/>
        <w:numPr>
          <w:ilvl w:val="1"/>
          <w:numId w:val="35"/>
        </w:numPr>
        <w:rPr>
          <w:i/>
          <w:szCs w:val="20"/>
        </w:rPr>
      </w:pPr>
      <w:r>
        <w:rPr>
          <w:rFonts w:hint="eastAsia"/>
          <w:i/>
          <w:szCs w:val="20"/>
        </w:rPr>
        <w:t xml:space="preserve">Support </w:t>
      </w:r>
      <w:r>
        <w:rPr>
          <w:i/>
          <w:szCs w:val="20"/>
        </w:rPr>
        <w:t xml:space="preserve">LMF to request </w:t>
      </w:r>
      <w:r>
        <w:rPr>
          <w:rFonts w:hint="eastAsia"/>
          <w:i/>
          <w:szCs w:val="20"/>
        </w:rPr>
        <w:t>a TRP to provide the timing error margin</w:t>
      </w:r>
      <w:r>
        <w:rPr>
          <w:i/>
          <w:szCs w:val="20"/>
        </w:rPr>
        <w:t>s</w:t>
      </w:r>
      <w:r>
        <w:rPr>
          <w:rFonts w:hint="eastAsia"/>
          <w:i/>
          <w:szCs w:val="20"/>
        </w:rPr>
        <w:t xml:space="preserve"> associated with TRP Tx TEG</w:t>
      </w:r>
      <w:r>
        <w:rPr>
          <w:i/>
          <w:szCs w:val="20"/>
        </w:rPr>
        <w:t>s</w:t>
      </w:r>
    </w:p>
    <w:p w14:paraId="6F617F2B" w14:textId="77777777" w:rsidR="00104BEC" w:rsidRDefault="00104BEC">
      <w:pPr>
        <w:pStyle w:val="ListParagraph"/>
        <w:ind w:left="913"/>
        <w:rPr>
          <w:i/>
          <w:szCs w:val="20"/>
        </w:rPr>
      </w:pPr>
    </w:p>
    <w:p w14:paraId="0A588CB3" w14:textId="77777777" w:rsidR="00104BEC" w:rsidRDefault="002C2F80">
      <w:pPr>
        <w:numPr>
          <w:ilvl w:val="0"/>
          <w:numId w:val="35"/>
        </w:numPr>
        <w:spacing w:after="0"/>
        <w:rPr>
          <w:i/>
          <w:lang w:val="en-US"/>
        </w:rPr>
      </w:pPr>
      <w:r>
        <w:rPr>
          <w:bCs/>
          <w:i/>
          <w:iCs/>
        </w:rPr>
        <w:t>For mitigating timing errors in UL-TDOA</w:t>
      </w:r>
      <w:r>
        <w:rPr>
          <w:i/>
          <w:lang w:val="en-US"/>
        </w:rPr>
        <w:t>,</w:t>
      </w:r>
    </w:p>
    <w:p w14:paraId="021A5279" w14:textId="77777777" w:rsidR="00104BEC" w:rsidRDefault="002C2F80">
      <w:pPr>
        <w:pStyle w:val="ListParagraph"/>
        <w:numPr>
          <w:ilvl w:val="1"/>
          <w:numId w:val="35"/>
        </w:numPr>
        <w:rPr>
          <w:i/>
          <w:szCs w:val="20"/>
        </w:rPr>
      </w:pPr>
      <w:r>
        <w:rPr>
          <w:i/>
          <w:szCs w:val="20"/>
        </w:rPr>
        <w:t>Introduce the UE capability for timing error margins with UE Tx TEGs</w:t>
      </w:r>
    </w:p>
    <w:p w14:paraId="46DA9C36" w14:textId="77777777" w:rsidR="00104BEC" w:rsidRDefault="002C2F80">
      <w:pPr>
        <w:pStyle w:val="ListParagraph"/>
        <w:numPr>
          <w:ilvl w:val="1"/>
          <w:numId w:val="35"/>
        </w:numPr>
        <w:rPr>
          <w:i/>
          <w:szCs w:val="20"/>
        </w:rPr>
      </w:pPr>
      <w:r>
        <w:rPr>
          <w:rFonts w:hint="eastAsia"/>
          <w:i/>
          <w:szCs w:val="20"/>
        </w:rPr>
        <w:t xml:space="preserve">Support </w:t>
      </w:r>
      <w:r>
        <w:rPr>
          <w:i/>
          <w:szCs w:val="20"/>
        </w:rPr>
        <w:t xml:space="preserve">LMF to request </w:t>
      </w:r>
      <w:r>
        <w:rPr>
          <w:rFonts w:hint="eastAsia"/>
          <w:i/>
          <w:szCs w:val="20"/>
        </w:rPr>
        <w:t>a TRP to provide the timing error margin</w:t>
      </w:r>
      <w:r>
        <w:rPr>
          <w:i/>
          <w:szCs w:val="20"/>
        </w:rPr>
        <w:t>s</w:t>
      </w:r>
      <w:r>
        <w:rPr>
          <w:rFonts w:hint="eastAsia"/>
          <w:i/>
          <w:szCs w:val="20"/>
        </w:rPr>
        <w:t xml:space="preserve"> associated with TRP </w:t>
      </w:r>
      <w:r>
        <w:rPr>
          <w:i/>
          <w:szCs w:val="20"/>
        </w:rPr>
        <w:t>R</w:t>
      </w:r>
      <w:r>
        <w:rPr>
          <w:rFonts w:hint="eastAsia"/>
          <w:i/>
          <w:szCs w:val="20"/>
        </w:rPr>
        <w:t>x TEG</w:t>
      </w:r>
      <w:r>
        <w:rPr>
          <w:i/>
          <w:szCs w:val="20"/>
        </w:rPr>
        <w:t>s</w:t>
      </w:r>
    </w:p>
    <w:p w14:paraId="4BA79C8F" w14:textId="77777777" w:rsidR="00104BEC" w:rsidRDefault="00104BEC">
      <w:pPr>
        <w:spacing w:after="0"/>
        <w:ind w:left="913"/>
        <w:rPr>
          <w:i/>
          <w:lang w:val="en-US"/>
        </w:rPr>
      </w:pPr>
    </w:p>
    <w:p w14:paraId="782DFBBA" w14:textId="77777777" w:rsidR="00104BEC" w:rsidRDefault="002C2F80">
      <w:pPr>
        <w:numPr>
          <w:ilvl w:val="0"/>
          <w:numId w:val="35"/>
        </w:numPr>
        <w:spacing w:after="0"/>
        <w:rPr>
          <w:i/>
          <w:lang w:val="en-US"/>
        </w:rPr>
      </w:pPr>
      <w:r>
        <w:rPr>
          <w:bCs/>
          <w:i/>
          <w:iCs/>
        </w:rPr>
        <w:t>For mitigating timing errors in DL+UL Positioning</w:t>
      </w:r>
      <w:r>
        <w:rPr>
          <w:i/>
          <w:lang w:val="en-US"/>
        </w:rPr>
        <w:t xml:space="preserve">, </w:t>
      </w:r>
    </w:p>
    <w:p w14:paraId="171F1059" w14:textId="77777777" w:rsidR="00104BEC" w:rsidRDefault="002C2F80">
      <w:pPr>
        <w:pStyle w:val="ListParagraph"/>
        <w:numPr>
          <w:ilvl w:val="1"/>
          <w:numId w:val="35"/>
        </w:numPr>
        <w:rPr>
          <w:i/>
          <w:szCs w:val="20"/>
        </w:rPr>
      </w:pPr>
      <w:r>
        <w:rPr>
          <w:i/>
          <w:szCs w:val="20"/>
        </w:rPr>
        <w:t xml:space="preserve">Introduce the UE capability for timing error margins with UE Rx/Tx/RxTx </w:t>
      </w:r>
      <w:r>
        <w:rPr>
          <w:rFonts w:hint="eastAsia"/>
          <w:i/>
          <w:szCs w:val="20"/>
        </w:rPr>
        <w:t>TEG</w:t>
      </w:r>
      <w:r>
        <w:rPr>
          <w:i/>
          <w:szCs w:val="20"/>
        </w:rPr>
        <w:t>s</w:t>
      </w:r>
    </w:p>
    <w:p w14:paraId="1DC2F0E3" w14:textId="77777777" w:rsidR="00104BEC" w:rsidRDefault="002C2F80">
      <w:pPr>
        <w:pStyle w:val="ListParagraph"/>
        <w:numPr>
          <w:ilvl w:val="1"/>
          <w:numId w:val="35"/>
        </w:numPr>
        <w:rPr>
          <w:i/>
          <w:szCs w:val="20"/>
        </w:rPr>
      </w:pPr>
      <w:r>
        <w:rPr>
          <w:rFonts w:hint="eastAsia"/>
          <w:i/>
          <w:szCs w:val="20"/>
        </w:rPr>
        <w:t xml:space="preserve">Support </w:t>
      </w:r>
      <w:r>
        <w:rPr>
          <w:i/>
          <w:szCs w:val="20"/>
        </w:rPr>
        <w:t xml:space="preserve">LMF to request </w:t>
      </w:r>
      <w:r>
        <w:rPr>
          <w:rFonts w:hint="eastAsia"/>
          <w:i/>
          <w:szCs w:val="20"/>
        </w:rPr>
        <w:t>a TRP to provide the timing error margin</w:t>
      </w:r>
      <w:r>
        <w:rPr>
          <w:i/>
          <w:szCs w:val="20"/>
        </w:rPr>
        <w:t>s</w:t>
      </w:r>
      <w:r>
        <w:rPr>
          <w:rFonts w:hint="eastAsia"/>
          <w:i/>
          <w:szCs w:val="20"/>
        </w:rPr>
        <w:t xml:space="preserve"> associated with TRP </w:t>
      </w:r>
      <w:r>
        <w:rPr>
          <w:i/>
          <w:szCs w:val="20"/>
        </w:rPr>
        <w:t xml:space="preserve">Rx/Tx/RxTx </w:t>
      </w:r>
      <w:r>
        <w:rPr>
          <w:rFonts w:hint="eastAsia"/>
          <w:i/>
          <w:szCs w:val="20"/>
        </w:rPr>
        <w:t>TEG</w:t>
      </w:r>
      <w:r>
        <w:rPr>
          <w:i/>
          <w:szCs w:val="20"/>
        </w:rPr>
        <w:t>s</w:t>
      </w:r>
    </w:p>
    <w:p w14:paraId="5AA0040A" w14:textId="77777777" w:rsidR="00104BEC" w:rsidRDefault="00104BEC">
      <w:pPr>
        <w:spacing w:after="0"/>
        <w:ind w:left="913"/>
        <w:rPr>
          <w:i/>
          <w:lang w:val="en-US"/>
        </w:rPr>
      </w:pPr>
    </w:p>
    <w:p w14:paraId="47C7C9BA" w14:textId="77777777" w:rsidR="00104BEC" w:rsidRDefault="002C2F80">
      <w:pPr>
        <w:numPr>
          <w:ilvl w:val="0"/>
          <w:numId w:val="35"/>
        </w:numPr>
        <w:spacing w:after="0"/>
        <w:rPr>
          <w:i/>
          <w:lang w:val="en-US"/>
        </w:rPr>
      </w:pPr>
      <w:r>
        <w:rPr>
          <w:i/>
          <w:lang w:val="en-US"/>
        </w:rPr>
        <w:t>FFS: how the error margins are defined (e.g., The statistics of variance, the error bound (maximum timing error), etc.)</w:t>
      </w:r>
    </w:p>
    <w:p w14:paraId="5692B318" w14:textId="77777777" w:rsidR="00104BEC" w:rsidRDefault="002C2F80">
      <w:pPr>
        <w:pStyle w:val="ListParagraph"/>
        <w:numPr>
          <w:ilvl w:val="1"/>
          <w:numId w:val="35"/>
        </w:numPr>
        <w:rPr>
          <w:rFonts w:eastAsia="MS Mincho"/>
          <w:i/>
          <w:szCs w:val="20"/>
        </w:rPr>
      </w:pPr>
      <w:r>
        <w:rPr>
          <w:rFonts w:eastAsia="MS Mincho"/>
          <w:i/>
          <w:szCs w:val="20"/>
        </w:rPr>
        <w:t>FFS: the values of the timing error margins (e.g., [0.5ns, 1ns, 2ns, 4ns, 8ns, 16ns, 32ns, &gt;32ns])</w:t>
      </w:r>
    </w:p>
    <w:p w14:paraId="54ED8758" w14:textId="77777777" w:rsidR="00104BEC" w:rsidRDefault="002C2F80">
      <w:pPr>
        <w:numPr>
          <w:ilvl w:val="0"/>
          <w:numId w:val="35"/>
        </w:numPr>
        <w:spacing w:after="0"/>
        <w:rPr>
          <w:i/>
          <w:lang w:val="en-US"/>
        </w:rPr>
      </w:pPr>
      <w:r>
        <w:rPr>
          <w:i/>
          <w:lang w:val="en-US"/>
        </w:rPr>
        <w:t xml:space="preserve">FFS: signaling details of </w:t>
      </w:r>
      <w:r>
        <w:rPr>
          <w:bCs/>
          <w:i/>
          <w:iCs/>
        </w:rPr>
        <w:t>the reporting (e.g., event-triggered,  a semi-static, and/or periodic reporting via LPP or RRC, etc.)</w:t>
      </w:r>
    </w:p>
    <w:p w14:paraId="376E1CD3" w14:textId="77777777" w:rsidR="00104BEC" w:rsidRDefault="002C2F80">
      <w:pPr>
        <w:numPr>
          <w:ilvl w:val="0"/>
          <w:numId w:val="35"/>
        </w:numPr>
        <w:spacing w:after="0"/>
        <w:rPr>
          <w:i/>
          <w:lang w:val="en-US"/>
        </w:rPr>
      </w:pPr>
      <w:r>
        <w:rPr>
          <w:i/>
          <w:lang w:val="en-US"/>
        </w:rPr>
        <w:lastRenderedPageBreak/>
        <w:t>Send LS to RAN4 to check the feasibility</w:t>
      </w:r>
    </w:p>
    <w:p w14:paraId="1654AD09" w14:textId="77777777" w:rsidR="00104BEC" w:rsidRDefault="00104BEC">
      <w:pPr>
        <w:pStyle w:val="StatementBody"/>
        <w:numPr>
          <w:ilvl w:val="0"/>
          <w:numId w:val="0"/>
        </w:numPr>
        <w:rPr>
          <w:ins w:id="950" w:author="Ren Da (CATT)" w:date="2021-11-15T23:05:00Z"/>
          <w:i/>
        </w:rPr>
      </w:pPr>
    </w:p>
    <w:p w14:paraId="497EF8B4" w14:textId="77777777" w:rsidR="00104BEC" w:rsidRDefault="002C2F80">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104BEC" w14:paraId="7BFD33A1" w14:textId="77777777" w:rsidTr="00104BEC">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2717E157" w14:textId="77777777" w:rsidR="00104BEC" w:rsidRDefault="002C2F80">
            <w:pPr>
              <w:spacing w:after="0"/>
              <w:rPr>
                <w:b/>
                <w:caps w:val="0"/>
                <w:sz w:val="16"/>
                <w:szCs w:val="16"/>
              </w:rPr>
            </w:pPr>
            <w:r>
              <w:rPr>
                <w:b/>
                <w:sz w:val="16"/>
                <w:szCs w:val="16"/>
              </w:rPr>
              <w:t>Company</w:t>
            </w:r>
          </w:p>
        </w:tc>
        <w:tc>
          <w:tcPr>
            <w:tcW w:w="8811" w:type="dxa"/>
          </w:tcPr>
          <w:p w14:paraId="5A2C992D" w14:textId="77777777" w:rsidR="00104BEC" w:rsidRDefault="002C2F80">
            <w:pPr>
              <w:spacing w:after="0"/>
              <w:rPr>
                <w:b/>
                <w:caps w:val="0"/>
                <w:sz w:val="16"/>
                <w:szCs w:val="16"/>
              </w:rPr>
            </w:pPr>
            <w:r>
              <w:rPr>
                <w:b/>
                <w:sz w:val="16"/>
                <w:szCs w:val="16"/>
              </w:rPr>
              <w:t xml:space="preserve">Comments </w:t>
            </w:r>
          </w:p>
        </w:tc>
      </w:tr>
      <w:tr w:rsidR="00104BEC" w14:paraId="4CE88465" w14:textId="77777777" w:rsidTr="00104BEC">
        <w:trPr>
          <w:trHeight w:val="124"/>
        </w:trPr>
        <w:tc>
          <w:tcPr>
            <w:tcW w:w="1804" w:type="dxa"/>
          </w:tcPr>
          <w:p w14:paraId="3BB290FD"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Huawei, HiSilicon</w:t>
            </w:r>
          </w:p>
        </w:tc>
        <w:tc>
          <w:tcPr>
            <w:tcW w:w="8811" w:type="dxa"/>
          </w:tcPr>
          <w:p w14:paraId="4C710A28"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 xml:space="preserve">Our understanding is that TEG grouping criteria (Margin) should be dependent on the location service QoS, which should only be </w:t>
            </w:r>
            <w:r>
              <w:rPr>
                <w:rFonts w:eastAsiaTheme="minorEastAsia"/>
                <w:bCs/>
                <w:sz w:val="16"/>
                <w:szCs w:val="16"/>
                <w:lang w:eastAsia="zh-CN"/>
              </w:rPr>
              <w:t>determined</w:t>
            </w:r>
            <w:r>
              <w:rPr>
                <w:rFonts w:eastAsiaTheme="minorEastAsia" w:hint="eastAsia"/>
                <w:bCs/>
                <w:sz w:val="16"/>
                <w:szCs w:val="16"/>
                <w:lang w:eastAsia="zh-CN"/>
              </w:rPr>
              <w:t xml:space="preserve"> </w:t>
            </w:r>
            <w:r>
              <w:rPr>
                <w:rFonts w:eastAsiaTheme="minorEastAsia"/>
                <w:bCs/>
                <w:sz w:val="16"/>
                <w:szCs w:val="16"/>
                <w:lang w:eastAsia="zh-CN"/>
              </w:rPr>
              <w:t>by LMF.</w:t>
            </w:r>
          </w:p>
          <w:p w14:paraId="279F8EFA" w14:textId="77777777" w:rsidR="00104BEC" w:rsidRDefault="00104BEC">
            <w:pPr>
              <w:spacing w:after="0"/>
              <w:rPr>
                <w:rFonts w:eastAsiaTheme="minorEastAsia"/>
                <w:bCs/>
                <w:sz w:val="16"/>
                <w:szCs w:val="16"/>
                <w:lang w:eastAsia="zh-CN"/>
              </w:rPr>
            </w:pPr>
          </w:p>
          <w:p w14:paraId="2F3CDC9F" w14:textId="77777777" w:rsidR="00104BEC" w:rsidRDefault="002C2F80">
            <w:pPr>
              <w:spacing w:after="0"/>
              <w:rPr>
                <w:rFonts w:eastAsiaTheme="minorEastAsia"/>
                <w:bCs/>
                <w:sz w:val="16"/>
                <w:szCs w:val="16"/>
                <w:lang w:eastAsia="zh-CN"/>
              </w:rPr>
            </w:pPr>
            <w:r>
              <w:rPr>
                <w:rFonts w:eastAsiaTheme="minorEastAsia"/>
                <w:bCs/>
                <w:sz w:val="16"/>
                <w:szCs w:val="16"/>
                <w:lang w:eastAsia="zh-CN"/>
              </w:rPr>
              <w:t>If we cannot agree to this basic principle in RAN1, we suggest to discuss it all in RAN4.</w:t>
            </w:r>
          </w:p>
        </w:tc>
      </w:tr>
      <w:tr w:rsidR="00104BEC" w14:paraId="3B49E23A" w14:textId="77777777" w:rsidTr="00104BEC">
        <w:trPr>
          <w:trHeight w:val="124"/>
        </w:trPr>
        <w:tc>
          <w:tcPr>
            <w:tcW w:w="1804" w:type="dxa"/>
          </w:tcPr>
          <w:p w14:paraId="0F2BFF38" w14:textId="77777777" w:rsidR="00104BEC" w:rsidRDefault="002C2F80">
            <w:pPr>
              <w:spacing w:after="0"/>
              <w:rPr>
                <w:rFonts w:eastAsiaTheme="minorEastAsia"/>
                <w:bCs/>
                <w:sz w:val="16"/>
                <w:szCs w:val="16"/>
                <w:lang w:eastAsia="zh-CN"/>
              </w:rPr>
            </w:pPr>
            <w:r>
              <w:rPr>
                <w:rFonts w:eastAsia="SimSun" w:hint="eastAsia"/>
                <w:bCs/>
                <w:sz w:val="16"/>
                <w:szCs w:val="16"/>
                <w:lang w:val="en-US" w:eastAsia="zh-CN"/>
              </w:rPr>
              <w:t>C</w:t>
            </w:r>
            <w:r>
              <w:rPr>
                <w:rFonts w:eastAsia="SimSun"/>
                <w:bCs/>
                <w:sz w:val="16"/>
                <w:szCs w:val="16"/>
                <w:lang w:val="en-US" w:eastAsia="zh-CN"/>
              </w:rPr>
              <w:t>MCC</w:t>
            </w:r>
          </w:p>
        </w:tc>
        <w:tc>
          <w:tcPr>
            <w:tcW w:w="8811" w:type="dxa"/>
          </w:tcPr>
          <w:p w14:paraId="25EAC9BB" w14:textId="77777777" w:rsidR="00104BEC" w:rsidRDefault="002C2F80">
            <w:pPr>
              <w:spacing w:after="0"/>
              <w:rPr>
                <w:rFonts w:eastAsiaTheme="minorEastAsia"/>
                <w:bCs/>
                <w:sz w:val="16"/>
                <w:szCs w:val="16"/>
                <w:lang w:eastAsia="zh-CN"/>
              </w:rPr>
            </w:pPr>
            <w:r>
              <w:rPr>
                <w:rFonts w:eastAsia="SimSun" w:hint="eastAsia"/>
                <w:bCs/>
                <w:sz w:val="16"/>
                <w:szCs w:val="16"/>
                <w:lang w:val="en-US" w:eastAsia="zh-CN"/>
              </w:rPr>
              <w:t>W</w:t>
            </w:r>
            <w:r>
              <w:rPr>
                <w:rFonts w:eastAsia="SimSun"/>
                <w:bCs/>
                <w:sz w:val="16"/>
                <w:szCs w:val="16"/>
                <w:lang w:val="en-US" w:eastAsia="zh-CN"/>
              </w:rPr>
              <w:t xml:space="preserve">e are confused by the updated proposal. To our understanding, it is the UE capability to report the margin, we don’t think that the UE is capable of controlling the margin nor that it is dependent on the QoS. In case that a high positioning accuracy QoS service is request, it is when the LMF request the UE to report the measurement along with the TEG and margin information, to facilitate the LMF to mitigate the impact and thus improve the accuracy. </w:t>
            </w:r>
          </w:p>
        </w:tc>
      </w:tr>
      <w:tr w:rsidR="00104BEC" w14:paraId="2068BC93" w14:textId="77777777" w:rsidTr="00104BEC">
        <w:trPr>
          <w:trHeight w:val="124"/>
        </w:trPr>
        <w:tc>
          <w:tcPr>
            <w:tcW w:w="1804" w:type="dxa"/>
          </w:tcPr>
          <w:p w14:paraId="1C789600" w14:textId="77777777" w:rsidR="00104BEC" w:rsidRDefault="002C2F80">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14:paraId="591F4A0D" w14:textId="77777777" w:rsidR="00104BEC" w:rsidRDefault="002C2F80">
            <w:pPr>
              <w:spacing w:after="0"/>
              <w:rPr>
                <w:rFonts w:eastAsiaTheme="minorEastAsia"/>
                <w:bCs/>
                <w:sz w:val="16"/>
                <w:szCs w:val="16"/>
                <w:lang w:eastAsia="zh-CN"/>
              </w:rPr>
            </w:pPr>
            <w:r>
              <w:rPr>
                <w:rFonts w:eastAsiaTheme="minorEastAsia"/>
                <w:bCs/>
                <w:sz w:val="16"/>
                <w:szCs w:val="16"/>
                <w:lang w:eastAsia="zh-CN"/>
              </w:rPr>
              <w:t>No support.  Now we even don’t know how to define the error margins (i.e., the first FFS part). How can RAN1 know it will be a fix value defined by RAN4, or different values can be reported by UE?  This is the last meeting. Thus, we suggest not to push such kind of proposal that is highly depending on UE hardware and depending on RAN4 work.</w:t>
            </w:r>
          </w:p>
        </w:tc>
      </w:tr>
      <w:tr w:rsidR="00104BEC" w14:paraId="4A07BA54" w14:textId="77777777" w:rsidTr="00104BEC">
        <w:trPr>
          <w:trHeight w:val="124"/>
        </w:trPr>
        <w:tc>
          <w:tcPr>
            <w:tcW w:w="1804" w:type="dxa"/>
          </w:tcPr>
          <w:p w14:paraId="6D1723CC"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vivo</w:t>
            </w:r>
          </w:p>
        </w:tc>
        <w:tc>
          <w:tcPr>
            <w:tcW w:w="8811" w:type="dxa"/>
          </w:tcPr>
          <w:p w14:paraId="2BC5457E" w14:textId="77777777" w:rsidR="00104BEC" w:rsidRDefault="002C2F80">
            <w:pPr>
              <w:spacing w:after="0"/>
              <w:rPr>
                <w:rFonts w:eastAsiaTheme="minorEastAsia"/>
                <w:bCs/>
                <w:sz w:val="16"/>
                <w:szCs w:val="16"/>
                <w:lang w:eastAsia="zh-CN"/>
              </w:rPr>
            </w:pPr>
            <w:r>
              <w:rPr>
                <w:rFonts w:eastAsiaTheme="minorEastAsia"/>
                <w:bCs/>
                <w:sz w:val="16"/>
                <w:szCs w:val="16"/>
                <w:lang w:eastAsia="zh-CN"/>
              </w:rPr>
              <w:t>W</w:t>
            </w:r>
            <w:r>
              <w:rPr>
                <w:rFonts w:eastAsiaTheme="minorEastAsia" w:hint="eastAsia"/>
                <w:bCs/>
                <w:sz w:val="16"/>
                <w:szCs w:val="16"/>
                <w:lang w:eastAsia="zh-CN"/>
              </w:rPr>
              <w:t>e</w:t>
            </w:r>
            <w:r>
              <w:rPr>
                <w:rFonts w:eastAsiaTheme="minorEastAsia"/>
                <w:bCs/>
                <w:sz w:val="16"/>
                <w:szCs w:val="16"/>
                <w:lang w:eastAsia="zh-CN"/>
              </w:rPr>
              <w:t xml:space="preserve"> </w:t>
            </w:r>
            <w:r>
              <w:rPr>
                <w:rFonts w:eastAsiaTheme="minorEastAsia" w:hint="eastAsia"/>
                <w:bCs/>
                <w:sz w:val="16"/>
                <w:szCs w:val="16"/>
                <w:lang w:eastAsia="zh-CN"/>
              </w:rPr>
              <w:t>share</w:t>
            </w:r>
            <w:r>
              <w:rPr>
                <w:rFonts w:eastAsiaTheme="minorEastAsia"/>
                <w:bCs/>
                <w:sz w:val="16"/>
                <w:szCs w:val="16"/>
                <w:lang w:eastAsia="zh-CN"/>
              </w:rPr>
              <w:t xml:space="preserve"> the </w:t>
            </w:r>
            <w:r>
              <w:rPr>
                <w:rFonts w:eastAsiaTheme="minorEastAsia" w:hint="eastAsia"/>
                <w:bCs/>
                <w:sz w:val="16"/>
                <w:szCs w:val="16"/>
                <w:lang w:eastAsia="zh-CN"/>
              </w:rPr>
              <w:t>same</w:t>
            </w:r>
            <w:r>
              <w:rPr>
                <w:rFonts w:eastAsiaTheme="minorEastAsia"/>
                <w:bCs/>
                <w:sz w:val="16"/>
                <w:szCs w:val="16"/>
                <w:lang w:eastAsia="zh-CN"/>
              </w:rPr>
              <w:t xml:space="preserve"> </w:t>
            </w:r>
            <w:r>
              <w:rPr>
                <w:rFonts w:eastAsiaTheme="minorEastAsia" w:hint="eastAsia"/>
                <w:bCs/>
                <w:sz w:val="16"/>
                <w:szCs w:val="16"/>
                <w:lang w:eastAsia="zh-CN"/>
              </w:rPr>
              <w:t>view</w:t>
            </w:r>
            <w:r>
              <w:rPr>
                <w:rFonts w:eastAsiaTheme="minorEastAsia"/>
                <w:bCs/>
                <w:sz w:val="16"/>
                <w:szCs w:val="16"/>
                <w:lang w:eastAsia="zh-CN"/>
              </w:rPr>
              <w:t xml:space="preserve"> </w:t>
            </w:r>
            <w:r>
              <w:rPr>
                <w:rFonts w:eastAsiaTheme="minorEastAsia" w:hint="eastAsia"/>
                <w:bCs/>
                <w:sz w:val="16"/>
                <w:szCs w:val="16"/>
                <w:lang w:eastAsia="zh-CN"/>
              </w:rPr>
              <w:t>with</w:t>
            </w:r>
            <w:r>
              <w:rPr>
                <w:rFonts w:eastAsiaTheme="minorEastAsia"/>
                <w:bCs/>
                <w:sz w:val="16"/>
                <w:szCs w:val="16"/>
                <w:lang w:eastAsia="zh-CN"/>
              </w:rPr>
              <w:t xml:space="preserve"> OPPO</w:t>
            </w:r>
          </w:p>
        </w:tc>
      </w:tr>
      <w:tr w:rsidR="00104BEC" w14:paraId="3CD97131" w14:textId="77777777" w:rsidTr="00104BEC">
        <w:trPr>
          <w:trHeight w:val="124"/>
        </w:trPr>
        <w:tc>
          <w:tcPr>
            <w:tcW w:w="1804" w:type="dxa"/>
          </w:tcPr>
          <w:p w14:paraId="25841444" w14:textId="77777777" w:rsidR="00104BEC" w:rsidRDefault="002C2F80">
            <w:pPr>
              <w:spacing w:after="0"/>
              <w:rPr>
                <w:rFonts w:eastAsiaTheme="minorEastAsia"/>
                <w:bCs/>
                <w:sz w:val="16"/>
                <w:szCs w:val="16"/>
                <w:lang w:eastAsia="zh-CN"/>
              </w:rPr>
            </w:pPr>
            <w:r>
              <w:rPr>
                <w:rFonts w:eastAsiaTheme="minorEastAsia"/>
                <w:bCs/>
                <w:sz w:val="16"/>
                <w:szCs w:val="16"/>
                <w:lang w:eastAsia="zh-CN"/>
              </w:rPr>
              <w:t>Ericsson</w:t>
            </w:r>
          </w:p>
        </w:tc>
        <w:tc>
          <w:tcPr>
            <w:tcW w:w="8811" w:type="dxa"/>
          </w:tcPr>
          <w:p w14:paraId="570A2FD2" w14:textId="77777777" w:rsidR="00104BEC" w:rsidRDefault="002C2F80">
            <w:pPr>
              <w:spacing w:after="0"/>
              <w:rPr>
                <w:rFonts w:eastAsiaTheme="minorEastAsia"/>
                <w:bCs/>
                <w:sz w:val="16"/>
                <w:szCs w:val="16"/>
                <w:lang w:eastAsia="zh-CN"/>
              </w:rPr>
            </w:pPr>
            <w:r>
              <w:rPr>
                <w:rFonts w:eastAsiaTheme="minorEastAsia"/>
                <w:bCs/>
                <w:sz w:val="16"/>
                <w:szCs w:val="16"/>
                <w:lang w:eastAsia="zh-CN"/>
              </w:rPr>
              <w:t>Support,</w:t>
            </w:r>
          </w:p>
        </w:tc>
      </w:tr>
      <w:tr w:rsidR="00104BEC" w14:paraId="3D4D57CA" w14:textId="77777777" w:rsidTr="00104BEC">
        <w:trPr>
          <w:trHeight w:val="124"/>
        </w:trPr>
        <w:tc>
          <w:tcPr>
            <w:tcW w:w="1804" w:type="dxa"/>
          </w:tcPr>
          <w:p w14:paraId="7CD83FD6"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0F15E92F"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Support.</w:t>
            </w:r>
          </w:p>
          <w:p w14:paraId="569F6E0A" w14:textId="77777777" w:rsidR="00104BEC" w:rsidRDefault="002C2F80">
            <w:pPr>
              <w:spacing w:after="0"/>
              <w:rPr>
                <w:rFonts w:eastAsiaTheme="minorEastAsia"/>
                <w:bCs/>
                <w:sz w:val="16"/>
                <w:szCs w:val="16"/>
                <w:lang w:eastAsia="zh-CN"/>
              </w:rPr>
            </w:pPr>
            <w:r>
              <w:rPr>
                <w:rFonts w:eastAsiaTheme="minorEastAsia" w:hint="eastAsia"/>
                <w:bCs/>
                <w:sz w:val="16"/>
                <w:szCs w:val="16"/>
                <w:lang w:val="en-US" w:eastAsia="zh-CN"/>
              </w:rPr>
              <w:t xml:space="preserve">We think </w:t>
            </w:r>
            <w:r>
              <w:rPr>
                <w:rFonts w:eastAsiaTheme="minorEastAsia"/>
                <w:bCs/>
                <w:sz w:val="16"/>
                <w:szCs w:val="16"/>
                <w:lang w:val="en-US" w:eastAsia="zh-CN"/>
              </w:rPr>
              <w:t xml:space="preserve">UE needs to inform its capabilities to </w:t>
            </w:r>
            <w:r>
              <w:rPr>
                <w:rFonts w:eastAsiaTheme="minorEastAsia" w:hint="eastAsia"/>
                <w:bCs/>
                <w:sz w:val="16"/>
                <w:szCs w:val="16"/>
                <w:lang w:val="en-US" w:eastAsia="zh-CN"/>
              </w:rPr>
              <w:t>LMF</w:t>
            </w:r>
            <w:r>
              <w:rPr>
                <w:rFonts w:eastAsiaTheme="minorEastAsia"/>
                <w:bCs/>
                <w:sz w:val="16"/>
                <w:szCs w:val="16"/>
                <w:lang w:val="en-US" w:eastAsia="zh-CN"/>
              </w:rPr>
              <w:t xml:space="preserve">, and </w:t>
            </w:r>
            <w:r>
              <w:rPr>
                <w:rFonts w:eastAsiaTheme="minorEastAsia" w:hint="eastAsia"/>
                <w:bCs/>
                <w:sz w:val="16"/>
                <w:szCs w:val="16"/>
                <w:lang w:val="en-US" w:eastAsia="zh-CN"/>
              </w:rPr>
              <w:t xml:space="preserve">then </w:t>
            </w:r>
            <w:r>
              <w:rPr>
                <w:rFonts w:eastAsiaTheme="minorEastAsia"/>
                <w:bCs/>
                <w:sz w:val="16"/>
                <w:szCs w:val="16"/>
                <w:lang w:val="en-US" w:eastAsia="zh-CN"/>
              </w:rPr>
              <w:t xml:space="preserve">LMF </w:t>
            </w:r>
            <w:r>
              <w:rPr>
                <w:rFonts w:eastAsiaTheme="minorEastAsia" w:hint="eastAsia"/>
                <w:bCs/>
                <w:sz w:val="16"/>
                <w:szCs w:val="16"/>
                <w:lang w:val="en-US" w:eastAsia="zh-CN"/>
              </w:rPr>
              <w:t xml:space="preserve">will </w:t>
            </w:r>
            <w:r>
              <w:rPr>
                <w:rFonts w:eastAsiaTheme="minorEastAsia"/>
                <w:bCs/>
                <w:sz w:val="16"/>
                <w:szCs w:val="16"/>
                <w:lang w:val="en-US" w:eastAsia="zh-CN"/>
              </w:rPr>
              <w:t xml:space="preserve">request </w:t>
            </w:r>
            <w:r>
              <w:rPr>
                <w:rFonts w:eastAsiaTheme="minorEastAsia" w:hint="eastAsia"/>
                <w:bCs/>
                <w:sz w:val="16"/>
                <w:szCs w:val="16"/>
                <w:lang w:val="en-US" w:eastAsia="zh-CN"/>
              </w:rPr>
              <w:t>w</w:t>
            </w:r>
            <w:r>
              <w:rPr>
                <w:rFonts w:eastAsiaTheme="minorEastAsia"/>
                <w:bCs/>
                <w:sz w:val="16"/>
                <w:szCs w:val="16"/>
                <w:lang w:val="en-US" w:eastAsia="zh-CN"/>
              </w:rPr>
              <w:t>hich error margins the UE should use for the measurements.</w:t>
            </w:r>
            <w:r>
              <w:rPr>
                <w:rFonts w:eastAsiaTheme="minorEastAsia" w:hint="eastAsia"/>
                <w:bCs/>
                <w:sz w:val="16"/>
                <w:szCs w:val="16"/>
                <w:lang w:val="en-US" w:eastAsia="zh-CN"/>
              </w:rPr>
              <w:t xml:space="preserve"> Both of the two aspects should be supported to build a complete procedure.</w:t>
            </w:r>
          </w:p>
        </w:tc>
      </w:tr>
      <w:tr w:rsidR="00104BEC" w14:paraId="09981779" w14:textId="77777777" w:rsidTr="00104BEC">
        <w:trPr>
          <w:trHeight w:val="124"/>
        </w:trPr>
        <w:tc>
          <w:tcPr>
            <w:tcW w:w="1804" w:type="dxa"/>
          </w:tcPr>
          <w:p w14:paraId="5B2DB846" w14:textId="77777777" w:rsidR="00104BEC" w:rsidRDefault="002C2F80">
            <w:pPr>
              <w:spacing w:after="0"/>
              <w:rPr>
                <w:rFonts w:eastAsia="Malgun Gothic"/>
                <w:bCs/>
                <w:sz w:val="16"/>
                <w:szCs w:val="16"/>
                <w:lang w:eastAsia="ko-KR"/>
              </w:rPr>
            </w:pPr>
            <w:r>
              <w:rPr>
                <w:rFonts w:eastAsia="Malgun Gothic"/>
                <w:bCs/>
                <w:sz w:val="16"/>
                <w:szCs w:val="16"/>
                <w:lang w:eastAsia="ko-KR"/>
              </w:rPr>
              <w:t>Intel</w:t>
            </w:r>
          </w:p>
        </w:tc>
        <w:tc>
          <w:tcPr>
            <w:tcW w:w="8811" w:type="dxa"/>
          </w:tcPr>
          <w:p w14:paraId="040331BF" w14:textId="77777777" w:rsidR="00104BEC" w:rsidRDefault="002C2F80">
            <w:pPr>
              <w:spacing w:after="0"/>
              <w:rPr>
                <w:rFonts w:eastAsia="Malgun Gothic"/>
                <w:bCs/>
                <w:sz w:val="16"/>
                <w:szCs w:val="16"/>
                <w:lang w:eastAsia="ko-KR"/>
              </w:rPr>
            </w:pPr>
            <w:r>
              <w:rPr>
                <w:rFonts w:eastAsia="Malgun Gothic"/>
                <w:bCs/>
                <w:sz w:val="16"/>
                <w:szCs w:val="16"/>
                <w:lang w:eastAsia="ko-KR"/>
              </w:rPr>
              <w:t>We think that UE can not determine itself the error marging. We think that it should be considered in RAN4 first.</w:t>
            </w:r>
          </w:p>
        </w:tc>
      </w:tr>
      <w:tr w:rsidR="00104BEC" w14:paraId="0CCE6C36" w14:textId="77777777" w:rsidTr="00104BEC">
        <w:trPr>
          <w:trHeight w:val="124"/>
        </w:trPr>
        <w:tc>
          <w:tcPr>
            <w:tcW w:w="1804" w:type="dxa"/>
          </w:tcPr>
          <w:p w14:paraId="2AC94171" w14:textId="77777777" w:rsidR="00104BEC" w:rsidRDefault="002C2F80">
            <w:pPr>
              <w:spacing w:after="0"/>
              <w:rPr>
                <w:rFonts w:eastAsia="Malgun Gothic"/>
                <w:bCs/>
                <w:sz w:val="16"/>
                <w:szCs w:val="16"/>
                <w:lang w:eastAsia="ko-KR"/>
              </w:rPr>
            </w:pPr>
            <w:r>
              <w:rPr>
                <w:rFonts w:eastAsia="Malgun Gothic"/>
                <w:bCs/>
                <w:sz w:val="16"/>
                <w:szCs w:val="16"/>
                <w:lang w:eastAsia="ko-KR"/>
              </w:rPr>
              <w:t>ZTE</w:t>
            </w:r>
          </w:p>
        </w:tc>
        <w:tc>
          <w:tcPr>
            <w:tcW w:w="8811" w:type="dxa"/>
          </w:tcPr>
          <w:p w14:paraId="05E066A5" w14:textId="77777777" w:rsidR="00104BEC" w:rsidRDefault="002C2F80">
            <w:pPr>
              <w:spacing w:after="0"/>
              <w:rPr>
                <w:rFonts w:eastAsia="Malgun Gothic"/>
                <w:bCs/>
                <w:sz w:val="16"/>
                <w:szCs w:val="16"/>
                <w:lang w:eastAsia="ko-KR"/>
              </w:rPr>
            </w:pPr>
            <w:r>
              <w:rPr>
                <w:rFonts w:eastAsiaTheme="minorEastAsia" w:hint="eastAsia"/>
                <w:bCs/>
                <w:sz w:val="16"/>
                <w:szCs w:val="16"/>
                <w:lang w:val="en-US" w:eastAsia="zh-CN"/>
              </w:rPr>
              <w:t>We don</w:t>
            </w:r>
            <w:r>
              <w:rPr>
                <w:rFonts w:eastAsiaTheme="minorEastAsia"/>
                <w:bCs/>
                <w:sz w:val="16"/>
                <w:szCs w:val="16"/>
                <w:lang w:val="en-US" w:eastAsia="zh-CN"/>
              </w:rPr>
              <w:t>’</w:t>
            </w:r>
            <w:r>
              <w:rPr>
                <w:rFonts w:eastAsiaTheme="minorEastAsia" w:hint="eastAsia"/>
                <w:bCs/>
                <w:sz w:val="16"/>
                <w:szCs w:val="16"/>
                <w:lang w:val="en-US" w:eastAsia="zh-CN"/>
              </w:rPr>
              <w:t>t see the need to have LMF request. It should be UE capability.</w:t>
            </w:r>
          </w:p>
        </w:tc>
      </w:tr>
      <w:tr w:rsidR="00104BEC" w14:paraId="7966A656" w14:textId="77777777" w:rsidTr="00104BEC">
        <w:trPr>
          <w:trHeight w:val="124"/>
        </w:trPr>
        <w:tc>
          <w:tcPr>
            <w:tcW w:w="1804" w:type="dxa"/>
          </w:tcPr>
          <w:p w14:paraId="661A03CB" w14:textId="77777777" w:rsidR="00104BEC" w:rsidRDefault="002C2F80">
            <w:pPr>
              <w:spacing w:after="0"/>
              <w:rPr>
                <w:rFonts w:eastAsia="Malgun Gothic"/>
                <w:b/>
                <w:bCs/>
                <w:sz w:val="16"/>
                <w:szCs w:val="16"/>
                <w:lang w:eastAsia="ko-KR"/>
              </w:rPr>
            </w:pPr>
            <w:r>
              <w:rPr>
                <w:rFonts w:eastAsia="Malgun Gothic"/>
                <w:b/>
                <w:bCs/>
                <w:sz w:val="16"/>
                <w:szCs w:val="16"/>
                <w:lang w:eastAsia="ko-KR"/>
              </w:rPr>
              <w:t>FL</w:t>
            </w:r>
          </w:p>
        </w:tc>
        <w:tc>
          <w:tcPr>
            <w:tcW w:w="8811" w:type="dxa"/>
          </w:tcPr>
          <w:p w14:paraId="0F107B16" w14:textId="77777777" w:rsidR="00104BEC" w:rsidRDefault="002C2F80">
            <w:pPr>
              <w:spacing w:after="0"/>
              <w:rPr>
                <w:rFonts w:eastAsia="Malgun Gothic"/>
                <w:bCs/>
                <w:sz w:val="16"/>
                <w:szCs w:val="16"/>
                <w:lang w:eastAsia="ko-KR"/>
              </w:rPr>
            </w:pPr>
            <w:r>
              <w:rPr>
                <w:rFonts w:eastAsia="Malgun Gothic"/>
                <w:bCs/>
                <w:sz w:val="16"/>
                <w:szCs w:val="16"/>
                <w:lang w:eastAsia="ko-KR"/>
              </w:rPr>
              <w:t xml:space="preserve">It seems multiple companies want the issue to be resolve in RAN4. </w:t>
            </w:r>
          </w:p>
          <w:p w14:paraId="064EA388" w14:textId="77777777" w:rsidR="00104BEC" w:rsidRDefault="002C2F80">
            <w:pPr>
              <w:spacing w:after="0"/>
              <w:rPr>
                <w:rFonts w:eastAsia="Malgun Gothic"/>
                <w:bCs/>
                <w:sz w:val="16"/>
                <w:szCs w:val="16"/>
                <w:lang w:eastAsia="ko-KR"/>
              </w:rPr>
            </w:pPr>
            <w:r>
              <w:rPr>
                <w:rFonts w:eastAsia="Malgun Gothic"/>
                <w:bCs/>
                <w:sz w:val="16"/>
                <w:szCs w:val="16"/>
                <w:lang w:eastAsia="ko-KR"/>
              </w:rPr>
              <w:t>Question to all: Do we need to list the options discussed in RAN1 and send LS to RAN4 to ask them to consider the issue?</w:t>
            </w:r>
          </w:p>
          <w:p w14:paraId="11E45626" w14:textId="77777777" w:rsidR="00104BEC" w:rsidRDefault="002C2F80">
            <w:pPr>
              <w:spacing w:after="0"/>
              <w:rPr>
                <w:rFonts w:eastAsia="Malgun Gothic"/>
                <w:bCs/>
                <w:sz w:val="16"/>
                <w:szCs w:val="16"/>
                <w:lang w:eastAsia="ko-KR"/>
              </w:rPr>
            </w:pPr>
            <w:r>
              <w:rPr>
                <w:rFonts w:eastAsia="Malgun Gothic"/>
                <w:bCs/>
                <w:sz w:val="16"/>
                <w:szCs w:val="16"/>
                <w:lang w:eastAsia="ko-KR"/>
              </w:rPr>
              <w:t xml:space="preserve">Maybe we can first check if we can have the agreement to introduce the UE capabilities for the </w:t>
            </w:r>
            <w:r>
              <w:rPr>
                <w:i/>
              </w:rPr>
              <w:t>timing error margins</w:t>
            </w:r>
          </w:p>
          <w:p w14:paraId="7FC9BD0D" w14:textId="77777777" w:rsidR="00104BEC" w:rsidRDefault="00104BEC">
            <w:pPr>
              <w:spacing w:after="0"/>
              <w:rPr>
                <w:rFonts w:eastAsia="Malgun Gothic"/>
                <w:bCs/>
                <w:sz w:val="16"/>
                <w:szCs w:val="16"/>
                <w:lang w:eastAsia="ko-KR"/>
              </w:rPr>
            </w:pPr>
          </w:p>
        </w:tc>
      </w:tr>
    </w:tbl>
    <w:p w14:paraId="720832F1" w14:textId="77777777" w:rsidR="00104BEC" w:rsidRDefault="00104BEC">
      <w:pPr>
        <w:pStyle w:val="StatementBody"/>
        <w:numPr>
          <w:ilvl w:val="0"/>
          <w:numId w:val="0"/>
        </w:numPr>
        <w:rPr>
          <w:i/>
          <w:lang w:val="en-GB"/>
        </w:rPr>
      </w:pPr>
    </w:p>
    <w:p w14:paraId="3F973193" w14:textId="77777777" w:rsidR="00104BEC" w:rsidRDefault="002C2F80">
      <w:pPr>
        <w:pStyle w:val="00BodyText"/>
      </w:pPr>
      <w:r>
        <w:rPr>
          <w:highlight w:val="lightGray"/>
        </w:rPr>
        <w:t>(Round 4) Proposal 3.12 (H)</w:t>
      </w:r>
    </w:p>
    <w:p w14:paraId="2655AF24" w14:textId="77777777" w:rsidR="00104BEC" w:rsidRDefault="002C2F80">
      <w:pPr>
        <w:pStyle w:val="ListParagraph"/>
        <w:numPr>
          <w:ilvl w:val="0"/>
          <w:numId w:val="35"/>
        </w:numPr>
        <w:rPr>
          <w:i/>
          <w:szCs w:val="20"/>
        </w:rPr>
      </w:pPr>
      <w:r>
        <w:rPr>
          <w:i/>
          <w:szCs w:val="20"/>
        </w:rPr>
        <w:t>Introduce the UE capability of timing error margins with UE Rx TEGs for DL-TDOA and DL+UL Positioning</w:t>
      </w:r>
    </w:p>
    <w:p w14:paraId="402CD0A5" w14:textId="77777777" w:rsidR="00104BEC" w:rsidRDefault="002C2F80">
      <w:pPr>
        <w:pStyle w:val="ListParagraph"/>
        <w:numPr>
          <w:ilvl w:val="0"/>
          <w:numId w:val="35"/>
        </w:numPr>
        <w:rPr>
          <w:i/>
          <w:szCs w:val="20"/>
        </w:rPr>
      </w:pPr>
      <w:r>
        <w:rPr>
          <w:i/>
          <w:szCs w:val="20"/>
        </w:rPr>
        <w:t>Introduce the UE capability of timing error margins with UE Tx TEGs for UL-TDOA and DL+UL Positioning</w:t>
      </w:r>
    </w:p>
    <w:p w14:paraId="124D183F" w14:textId="77777777" w:rsidR="00104BEC" w:rsidRDefault="002C2F80">
      <w:pPr>
        <w:pStyle w:val="ListParagraph"/>
        <w:numPr>
          <w:ilvl w:val="0"/>
          <w:numId w:val="35"/>
        </w:numPr>
        <w:rPr>
          <w:i/>
          <w:szCs w:val="20"/>
        </w:rPr>
      </w:pPr>
      <w:r>
        <w:rPr>
          <w:i/>
          <w:szCs w:val="20"/>
        </w:rPr>
        <w:t>Introduce the UE capability of timing error margins with UE RxTx TEGs for DL+UL Positioning</w:t>
      </w:r>
    </w:p>
    <w:p w14:paraId="32A7D53F" w14:textId="77777777" w:rsidR="00104BEC" w:rsidRDefault="002C2F80">
      <w:pPr>
        <w:numPr>
          <w:ilvl w:val="0"/>
          <w:numId w:val="35"/>
        </w:numPr>
        <w:spacing w:after="0"/>
        <w:rPr>
          <w:i/>
          <w:lang w:val="en-US"/>
        </w:rPr>
      </w:pPr>
      <w:r>
        <w:rPr>
          <w:bCs/>
          <w:i/>
          <w:iCs/>
        </w:rPr>
        <w:t xml:space="preserve">It is up to RAN4 to define </w:t>
      </w:r>
      <w:r>
        <w:rPr>
          <w:i/>
          <w:lang w:val="en-US"/>
        </w:rPr>
        <w:t>the error margins (e.g., The statistics of variance, the error bound (maximum timing error), etc.)</w:t>
      </w:r>
    </w:p>
    <w:p w14:paraId="6BAC99BE" w14:textId="77777777" w:rsidR="00104BEC" w:rsidRDefault="002C2F80">
      <w:pPr>
        <w:numPr>
          <w:ilvl w:val="0"/>
          <w:numId w:val="35"/>
        </w:numPr>
        <w:spacing w:after="0"/>
        <w:rPr>
          <w:i/>
          <w:lang w:val="en-US"/>
        </w:rPr>
      </w:pPr>
      <w:r>
        <w:rPr>
          <w:i/>
          <w:lang w:val="en-US"/>
        </w:rPr>
        <w:t>FFS: the signaling details</w:t>
      </w:r>
    </w:p>
    <w:p w14:paraId="5792EF47" w14:textId="77777777" w:rsidR="00104BEC" w:rsidRDefault="002C2F80">
      <w:pPr>
        <w:numPr>
          <w:ilvl w:val="0"/>
          <w:numId w:val="35"/>
        </w:numPr>
        <w:spacing w:after="0"/>
        <w:rPr>
          <w:i/>
          <w:lang w:val="en-US"/>
        </w:rPr>
      </w:pPr>
      <w:r>
        <w:rPr>
          <w:i/>
          <w:lang w:val="en-US"/>
        </w:rPr>
        <w:t>Send LS to RAN4 to check the feasibility</w:t>
      </w:r>
    </w:p>
    <w:p w14:paraId="3AF26E4E" w14:textId="77777777" w:rsidR="00104BEC" w:rsidRDefault="00104BEC"/>
    <w:p w14:paraId="017E7551" w14:textId="77777777" w:rsidR="00104BEC" w:rsidRDefault="002C2F80">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104BEC" w14:paraId="14A6829F" w14:textId="77777777" w:rsidTr="00104BEC">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6B6742C5" w14:textId="77777777" w:rsidR="00104BEC" w:rsidRDefault="002C2F80">
            <w:pPr>
              <w:spacing w:after="0"/>
              <w:rPr>
                <w:b/>
                <w:caps w:val="0"/>
                <w:sz w:val="16"/>
                <w:szCs w:val="16"/>
              </w:rPr>
            </w:pPr>
            <w:r>
              <w:rPr>
                <w:b/>
                <w:sz w:val="16"/>
                <w:szCs w:val="16"/>
              </w:rPr>
              <w:t>Company</w:t>
            </w:r>
          </w:p>
        </w:tc>
        <w:tc>
          <w:tcPr>
            <w:tcW w:w="8811" w:type="dxa"/>
          </w:tcPr>
          <w:p w14:paraId="73796F0F" w14:textId="77777777" w:rsidR="00104BEC" w:rsidRDefault="002C2F80">
            <w:pPr>
              <w:spacing w:after="0"/>
              <w:rPr>
                <w:b/>
                <w:caps w:val="0"/>
                <w:sz w:val="16"/>
                <w:szCs w:val="16"/>
              </w:rPr>
            </w:pPr>
            <w:r>
              <w:rPr>
                <w:b/>
                <w:sz w:val="16"/>
                <w:szCs w:val="16"/>
              </w:rPr>
              <w:t xml:space="preserve">Comments </w:t>
            </w:r>
          </w:p>
        </w:tc>
      </w:tr>
      <w:tr w:rsidR="00104BEC" w14:paraId="4020EF5C" w14:textId="77777777" w:rsidTr="00104BEC">
        <w:trPr>
          <w:trHeight w:val="124"/>
        </w:trPr>
        <w:tc>
          <w:tcPr>
            <w:tcW w:w="1804" w:type="dxa"/>
          </w:tcPr>
          <w:p w14:paraId="52EDBE17" w14:textId="77777777" w:rsidR="00104BEC" w:rsidRDefault="002C2F80">
            <w:pPr>
              <w:spacing w:after="0"/>
              <w:rPr>
                <w:rFonts w:eastAsiaTheme="minorEastAsia"/>
                <w:bCs/>
                <w:sz w:val="16"/>
                <w:szCs w:val="16"/>
                <w:lang w:eastAsia="zh-CN"/>
              </w:rPr>
            </w:pPr>
            <w:r>
              <w:rPr>
                <w:rFonts w:eastAsiaTheme="minorEastAsia"/>
                <w:bCs/>
                <w:sz w:val="16"/>
                <w:szCs w:val="16"/>
                <w:lang w:eastAsia="zh-CN"/>
              </w:rPr>
              <w:t>Nokia/NSB</w:t>
            </w:r>
          </w:p>
        </w:tc>
        <w:tc>
          <w:tcPr>
            <w:tcW w:w="8811" w:type="dxa"/>
          </w:tcPr>
          <w:p w14:paraId="05A25844" w14:textId="77777777" w:rsidR="00104BEC" w:rsidRDefault="002C2F80">
            <w:pPr>
              <w:spacing w:after="0"/>
              <w:rPr>
                <w:rFonts w:eastAsiaTheme="minorEastAsia"/>
                <w:bCs/>
                <w:sz w:val="16"/>
                <w:szCs w:val="16"/>
                <w:lang w:eastAsia="zh-CN"/>
              </w:rPr>
            </w:pPr>
            <w:r>
              <w:rPr>
                <w:rFonts w:eastAsiaTheme="minorEastAsia"/>
                <w:bCs/>
                <w:sz w:val="16"/>
                <w:szCs w:val="16"/>
                <w:lang w:eastAsia="zh-CN"/>
              </w:rPr>
              <w:t xml:space="preserve">Support. We are okay with the LMF indicating the margins as well. We really don’t understand how this feature will work without this agreement and this should not be pushed fully to RAN4 in our view. To the companies that think RAN4 should decide this feature, we feel that RAN1 as the lead WG for this objective should make as much progress as possible before passing the ball to RAN4. </w:t>
            </w:r>
          </w:p>
        </w:tc>
      </w:tr>
      <w:tr w:rsidR="00104BEC" w14:paraId="775FD998" w14:textId="77777777" w:rsidTr="00104BEC">
        <w:trPr>
          <w:trHeight w:val="124"/>
        </w:trPr>
        <w:tc>
          <w:tcPr>
            <w:tcW w:w="1804" w:type="dxa"/>
          </w:tcPr>
          <w:p w14:paraId="4A8B8146" w14:textId="77777777" w:rsidR="00104BEC" w:rsidRDefault="002C2F80">
            <w:pPr>
              <w:spacing w:after="0"/>
              <w:rPr>
                <w:rFonts w:eastAsiaTheme="minorEastAsia"/>
                <w:bCs/>
                <w:sz w:val="16"/>
                <w:szCs w:val="16"/>
                <w:lang w:eastAsia="zh-CN"/>
              </w:rPr>
            </w:pPr>
            <w:r>
              <w:rPr>
                <w:rFonts w:eastAsiaTheme="minorEastAsia"/>
                <w:bCs/>
                <w:sz w:val="16"/>
                <w:szCs w:val="16"/>
                <w:lang w:eastAsia="zh-CN"/>
              </w:rPr>
              <w:t>Qualcomm</w:t>
            </w:r>
          </w:p>
        </w:tc>
        <w:tc>
          <w:tcPr>
            <w:tcW w:w="8811" w:type="dxa"/>
          </w:tcPr>
          <w:p w14:paraId="64EB4700" w14:textId="77777777" w:rsidR="00104BEC" w:rsidRDefault="002C2F80">
            <w:pPr>
              <w:spacing w:after="0"/>
              <w:rPr>
                <w:rFonts w:eastAsiaTheme="minorEastAsia"/>
                <w:bCs/>
                <w:sz w:val="16"/>
                <w:szCs w:val="16"/>
                <w:lang w:eastAsia="zh-CN"/>
              </w:rPr>
            </w:pPr>
            <w:r>
              <w:rPr>
                <w:rFonts w:eastAsiaTheme="minorEastAsia"/>
                <w:bCs/>
                <w:sz w:val="16"/>
                <w:szCs w:val="16"/>
                <w:lang w:eastAsia="zh-CN"/>
              </w:rPr>
              <w:t>Support, except a minor note: margin</w:t>
            </w:r>
            <w:r>
              <w:rPr>
                <w:rFonts w:eastAsiaTheme="minorEastAsia"/>
                <w:bCs/>
                <w:color w:val="FF0000"/>
                <w:sz w:val="16"/>
                <w:szCs w:val="16"/>
                <w:lang w:eastAsia="zh-CN"/>
              </w:rPr>
              <w:t>(s) .</w:t>
            </w:r>
            <w:r>
              <w:rPr>
                <w:rFonts w:eastAsiaTheme="minorEastAsia"/>
                <w:bCs/>
                <w:sz w:val="16"/>
                <w:szCs w:val="16"/>
                <w:lang w:eastAsia="zh-CN"/>
              </w:rPr>
              <w:t xml:space="preserve"> A UE may just support a single margin. </w:t>
            </w:r>
          </w:p>
          <w:p w14:paraId="310FAC68" w14:textId="77777777" w:rsidR="00104BEC" w:rsidRDefault="002C2F80">
            <w:pPr>
              <w:spacing w:after="0"/>
              <w:rPr>
                <w:rFonts w:eastAsiaTheme="minorEastAsia"/>
                <w:bCs/>
                <w:sz w:val="16"/>
                <w:szCs w:val="16"/>
                <w:lang w:eastAsia="zh-CN"/>
              </w:rPr>
            </w:pPr>
            <w:r>
              <w:rPr>
                <w:rFonts w:eastAsiaTheme="minorEastAsia"/>
                <w:bCs/>
                <w:sz w:val="16"/>
                <w:szCs w:val="16"/>
                <w:lang w:eastAsia="zh-CN"/>
              </w:rPr>
              <w:t xml:space="preserve">To a previous comment from the FL: </w:t>
            </w:r>
          </w:p>
          <w:p w14:paraId="4155F0B7" w14:textId="77777777" w:rsidR="00104BEC" w:rsidRDefault="00104BEC">
            <w:pPr>
              <w:spacing w:after="0"/>
              <w:rPr>
                <w:rFonts w:eastAsiaTheme="minorEastAsia"/>
                <w:bCs/>
                <w:sz w:val="16"/>
                <w:szCs w:val="16"/>
                <w:lang w:eastAsia="zh-CN"/>
              </w:rPr>
            </w:pPr>
          </w:p>
          <w:p w14:paraId="19007BA4" w14:textId="77777777" w:rsidR="00104BEC" w:rsidRDefault="002C2F80">
            <w:pPr>
              <w:spacing w:after="0"/>
              <w:rPr>
                <w:ins w:id="951" w:author="Ren Da (CATT)" w:date="2021-11-17T06:57:00Z"/>
                <w:rFonts w:eastAsiaTheme="minorEastAsia"/>
                <w:bCs/>
                <w:sz w:val="16"/>
                <w:szCs w:val="16"/>
                <w:lang w:eastAsia="zh-CN"/>
              </w:rPr>
            </w:pPr>
            <w:r>
              <w:rPr>
                <w:rFonts w:eastAsiaTheme="minorEastAsia"/>
                <w:bCs/>
                <w:sz w:val="16"/>
                <w:szCs w:val="16"/>
                <w:lang w:eastAsia="zh-CN"/>
              </w:rPr>
              <w:t xml:space="preserve">Our understanding is that a UE would report a single margin per band. Having the feature where the UE reports multiple margins per band, and the LMF picks one margin, looks like an overoptimization at this phase. The system will still work fine: RAN4 can indicate a set of potential values the UE may report, if it wants to advertise such capabilities. A UE will report one value per band. If the feature picks up and is commercialized, having new UEs supporting tigher and tigher margins will be forward compatible and we think It will be useful. It will also avoid unnecessary debate in RAN4, where they might try to support a single margin for all cases/conditions. This will likely result to a lot of debates and eventually loose margins. </w:t>
            </w:r>
          </w:p>
          <w:p w14:paraId="42941047" w14:textId="77777777" w:rsidR="00104BEC" w:rsidRDefault="002C2F80">
            <w:pPr>
              <w:spacing w:after="0"/>
              <w:rPr>
                <w:ins w:id="952" w:author="Ren Da (CATT)" w:date="2021-11-17T07:31:00Z"/>
                <w:rFonts w:eastAsiaTheme="minorEastAsia"/>
                <w:bCs/>
                <w:sz w:val="16"/>
                <w:szCs w:val="16"/>
                <w:lang w:eastAsia="zh-CN"/>
              </w:rPr>
            </w:pPr>
            <w:ins w:id="953" w:author="Ren Da (CATT)" w:date="2021-11-17T06:57:00Z">
              <w:r>
                <w:rPr>
                  <w:rFonts w:eastAsiaTheme="minorEastAsia"/>
                  <w:bCs/>
                  <w:sz w:val="16"/>
                  <w:szCs w:val="16"/>
                  <w:lang w:eastAsia="zh-CN"/>
                </w:rPr>
                <w:t xml:space="preserve">FL: If </w:t>
              </w:r>
            </w:ins>
            <w:ins w:id="954" w:author="Ren Da (CATT)" w:date="2021-11-17T07:32:00Z">
              <w:r>
                <w:rPr>
                  <w:rFonts w:eastAsiaTheme="minorEastAsia"/>
                  <w:bCs/>
                  <w:sz w:val="16"/>
                  <w:szCs w:val="16"/>
                  <w:lang w:eastAsia="zh-CN"/>
                </w:rPr>
                <w:t>one</w:t>
              </w:r>
            </w:ins>
            <w:ins w:id="955" w:author="Ren Da (CATT)" w:date="2021-11-17T06:57:00Z">
              <w:r>
                <w:rPr>
                  <w:rFonts w:eastAsiaTheme="minorEastAsia"/>
                  <w:bCs/>
                  <w:sz w:val="16"/>
                  <w:szCs w:val="16"/>
                  <w:lang w:eastAsia="zh-CN"/>
                </w:rPr>
                <w:t xml:space="preserve"> UE </w:t>
              </w:r>
            </w:ins>
            <w:ins w:id="956" w:author="Ren Da (CATT)" w:date="2021-11-17T07:32:00Z">
              <w:r>
                <w:rPr>
                  <w:rFonts w:eastAsiaTheme="minorEastAsia"/>
                  <w:bCs/>
                  <w:sz w:val="16"/>
                  <w:szCs w:val="16"/>
                  <w:lang w:eastAsia="zh-CN"/>
                </w:rPr>
                <w:t>is able to</w:t>
              </w:r>
            </w:ins>
            <w:ins w:id="957" w:author="Ren Da (CATT)" w:date="2021-11-17T06:57:00Z">
              <w:r>
                <w:rPr>
                  <w:rFonts w:eastAsiaTheme="minorEastAsia"/>
                  <w:bCs/>
                  <w:sz w:val="16"/>
                  <w:szCs w:val="16"/>
                  <w:lang w:eastAsia="zh-CN"/>
                </w:rPr>
                <w:t xml:space="preserve"> report multiple </w:t>
              </w:r>
            </w:ins>
            <w:ins w:id="958" w:author="Ren Da (CATT)" w:date="2021-11-17T06:58:00Z">
              <w:r>
                <w:rPr>
                  <w:rFonts w:eastAsiaTheme="minorEastAsia"/>
                  <w:bCs/>
                  <w:sz w:val="16"/>
                  <w:szCs w:val="16"/>
                  <w:lang w:eastAsia="zh-CN"/>
                </w:rPr>
                <w:t xml:space="preserve">margins, then I think </w:t>
              </w:r>
            </w:ins>
            <w:ins w:id="959" w:author="Ren Da (CATT)" w:date="2021-11-17T07:31:00Z">
              <w:r>
                <w:rPr>
                  <w:rFonts w:eastAsiaTheme="minorEastAsia"/>
                  <w:bCs/>
                  <w:sz w:val="16"/>
                  <w:szCs w:val="16"/>
                  <w:lang w:eastAsia="zh-CN"/>
                </w:rPr>
                <w:t>it is reasonable for LMF to tel</w:t>
              </w:r>
            </w:ins>
            <w:ins w:id="960" w:author="Ren Da (CATT)" w:date="2021-11-17T07:32:00Z">
              <w:r>
                <w:rPr>
                  <w:rFonts w:eastAsiaTheme="minorEastAsia"/>
                  <w:bCs/>
                  <w:sz w:val="16"/>
                  <w:szCs w:val="16"/>
                  <w:lang w:eastAsia="zh-CN"/>
                </w:rPr>
                <w:t xml:space="preserve">ling which of one to use, isn’t it?  </w:t>
              </w:r>
            </w:ins>
          </w:p>
          <w:p w14:paraId="45415B7E" w14:textId="77777777" w:rsidR="00104BEC" w:rsidRDefault="00104BEC">
            <w:pPr>
              <w:spacing w:after="0"/>
              <w:rPr>
                <w:rFonts w:eastAsiaTheme="minorEastAsia"/>
                <w:bCs/>
                <w:sz w:val="16"/>
                <w:szCs w:val="16"/>
                <w:lang w:val="en-US" w:eastAsia="zh-CN"/>
              </w:rPr>
            </w:pPr>
          </w:p>
        </w:tc>
      </w:tr>
      <w:tr w:rsidR="00104BEC" w14:paraId="373A3819" w14:textId="77777777" w:rsidTr="00104BEC">
        <w:trPr>
          <w:trHeight w:val="124"/>
        </w:trPr>
        <w:tc>
          <w:tcPr>
            <w:tcW w:w="1804" w:type="dxa"/>
          </w:tcPr>
          <w:p w14:paraId="332BA0D8"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Huawei, HiSilicon</w:t>
            </w:r>
          </w:p>
        </w:tc>
        <w:tc>
          <w:tcPr>
            <w:tcW w:w="8811" w:type="dxa"/>
          </w:tcPr>
          <w:p w14:paraId="2BC6456D"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We do not agree with the proposal if the LMF indicating the desire</w:t>
            </w:r>
            <w:r>
              <w:rPr>
                <w:rFonts w:eastAsiaTheme="minorEastAsia"/>
                <w:bCs/>
                <w:sz w:val="16"/>
                <w:szCs w:val="16"/>
                <w:lang w:eastAsia="zh-CN"/>
              </w:rPr>
              <w:t>d</w:t>
            </w:r>
            <w:r>
              <w:rPr>
                <w:rFonts w:eastAsiaTheme="minorEastAsia" w:hint="eastAsia"/>
                <w:bCs/>
                <w:sz w:val="16"/>
                <w:szCs w:val="16"/>
                <w:lang w:eastAsia="zh-CN"/>
              </w:rPr>
              <w:t xml:space="preserve"> margin is </w:t>
            </w:r>
            <w:r>
              <w:rPr>
                <w:rFonts w:eastAsiaTheme="minorEastAsia"/>
                <w:bCs/>
                <w:sz w:val="16"/>
                <w:szCs w:val="16"/>
                <w:lang w:eastAsia="zh-CN"/>
              </w:rPr>
              <w:t>not part of the agreement</w:t>
            </w:r>
            <w:r>
              <w:rPr>
                <w:rFonts w:eastAsiaTheme="minorEastAsia" w:hint="eastAsia"/>
                <w:bCs/>
                <w:sz w:val="16"/>
                <w:szCs w:val="16"/>
                <w:lang w:eastAsia="zh-CN"/>
              </w:rPr>
              <w:t>, and prefer to let R</w:t>
            </w:r>
            <w:r>
              <w:rPr>
                <w:rFonts w:eastAsiaTheme="minorEastAsia"/>
                <w:bCs/>
                <w:sz w:val="16"/>
                <w:szCs w:val="16"/>
                <w:lang w:eastAsia="zh-CN"/>
              </w:rPr>
              <w:t>AN4 continue the discussion if we cannot reach concensus for this in RAN1.</w:t>
            </w:r>
          </w:p>
          <w:p w14:paraId="706240F5" w14:textId="77777777" w:rsidR="00104BEC" w:rsidRDefault="00104BEC">
            <w:pPr>
              <w:spacing w:after="0"/>
              <w:rPr>
                <w:rFonts w:eastAsiaTheme="minorEastAsia"/>
                <w:bCs/>
                <w:sz w:val="16"/>
                <w:szCs w:val="16"/>
                <w:lang w:eastAsia="zh-CN"/>
              </w:rPr>
            </w:pPr>
          </w:p>
          <w:p w14:paraId="0462F975" w14:textId="77777777" w:rsidR="00104BEC" w:rsidRDefault="002C2F80">
            <w:pPr>
              <w:spacing w:after="0"/>
              <w:rPr>
                <w:rFonts w:eastAsiaTheme="minorEastAsia"/>
                <w:bCs/>
                <w:sz w:val="16"/>
                <w:szCs w:val="16"/>
                <w:lang w:eastAsia="zh-CN"/>
              </w:rPr>
            </w:pPr>
            <w:r>
              <w:rPr>
                <w:rFonts w:eastAsiaTheme="minorEastAsia"/>
                <w:bCs/>
                <w:sz w:val="16"/>
                <w:szCs w:val="16"/>
                <w:lang w:eastAsia="zh-CN"/>
              </w:rPr>
              <w:t>Imagin this is purely UE capability, and UE reports 10ns margin. How could LMF use that information with UE TOA (DL-RSTD, UE RxTxTD)?</w:t>
            </w:r>
          </w:p>
          <w:p w14:paraId="6408BA1E" w14:textId="77777777" w:rsidR="00104BEC" w:rsidRDefault="002C2F80">
            <w:pPr>
              <w:spacing w:after="0"/>
              <w:rPr>
                <w:rFonts w:eastAsiaTheme="minorEastAsia"/>
                <w:bCs/>
                <w:sz w:val="16"/>
                <w:szCs w:val="16"/>
                <w:lang w:eastAsia="zh-CN"/>
              </w:rPr>
            </w:pPr>
            <w:r>
              <w:rPr>
                <w:rFonts w:eastAsiaTheme="minorEastAsia"/>
                <w:bCs/>
                <w:sz w:val="16"/>
                <w:szCs w:val="16"/>
                <w:lang w:eastAsia="zh-CN"/>
              </w:rPr>
              <w:lastRenderedPageBreak/>
              <w:t xml:space="preserve">On other hand, the most important feature is to allow UE to report the TOA (DL-RSTD, UE RxTxTD) from the </w:t>
            </w:r>
            <w:r>
              <w:rPr>
                <w:rFonts w:eastAsiaTheme="minorEastAsia"/>
                <w:b/>
                <w:bCs/>
                <w:szCs w:val="16"/>
                <w:lang w:eastAsia="zh-CN"/>
              </w:rPr>
              <w:t xml:space="preserve">PRS reeived by the same chain, in which the group delay is ideally cancelled, </w:t>
            </w:r>
            <w:r>
              <w:rPr>
                <w:rFonts w:eastAsiaTheme="minorEastAsia"/>
                <w:bCs/>
                <w:sz w:val="16"/>
                <w:szCs w:val="16"/>
                <w:lang w:eastAsia="zh-CN"/>
              </w:rPr>
              <w:t>which effectively makes the error margin close to 0ns, and we should allow LMF make such a recommendation. Note that for UL transmission, this can be done by measuring the same SRS by multiple TRPs since the SRS is transmitted using a single Tx.</w:t>
            </w:r>
          </w:p>
          <w:p w14:paraId="3DD90F14" w14:textId="77777777" w:rsidR="00104BEC" w:rsidRDefault="00104BEC">
            <w:pPr>
              <w:spacing w:after="0"/>
              <w:rPr>
                <w:ins w:id="961" w:author="Ren Da (CATT)" w:date="2021-11-17T07:12:00Z"/>
                <w:rFonts w:eastAsiaTheme="minorEastAsia"/>
                <w:bCs/>
                <w:sz w:val="16"/>
                <w:szCs w:val="16"/>
                <w:lang w:val="en-US" w:eastAsia="zh-CN"/>
              </w:rPr>
            </w:pPr>
          </w:p>
          <w:p w14:paraId="4B24479C" w14:textId="77777777" w:rsidR="00104BEC" w:rsidRDefault="00104BEC">
            <w:pPr>
              <w:spacing w:after="0"/>
              <w:rPr>
                <w:rFonts w:eastAsiaTheme="minorEastAsia"/>
                <w:bCs/>
                <w:sz w:val="16"/>
                <w:szCs w:val="16"/>
                <w:lang w:eastAsia="zh-CN"/>
              </w:rPr>
            </w:pPr>
          </w:p>
          <w:p w14:paraId="49DC013D" w14:textId="77777777" w:rsidR="00104BEC" w:rsidRDefault="002C2F80">
            <w:pPr>
              <w:spacing w:after="0"/>
              <w:rPr>
                <w:rFonts w:eastAsiaTheme="minorEastAsia"/>
                <w:bCs/>
                <w:sz w:val="16"/>
                <w:szCs w:val="16"/>
                <w:lang w:eastAsia="zh-CN"/>
              </w:rPr>
            </w:pPr>
            <w:r>
              <w:rPr>
                <w:rFonts w:eastAsiaTheme="minorEastAsia"/>
                <w:bCs/>
                <w:sz w:val="16"/>
                <w:szCs w:val="16"/>
                <w:lang w:eastAsia="zh-CN"/>
              </w:rPr>
              <w:t>In summary, we would be OK if the following bullet is also added, and we have some modification to the third bullet.</w:t>
            </w:r>
          </w:p>
          <w:p w14:paraId="18286BA3" w14:textId="77777777" w:rsidR="00104BEC" w:rsidRDefault="002C2F80">
            <w:pPr>
              <w:spacing w:after="0"/>
              <w:rPr>
                <w:rFonts w:eastAsiaTheme="minorEastAsia"/>
                <w:bCs/>
                <w:sz w:val="16"/>
                <w:szCs w:val="16"/>
                <w:lang w:eastAsia="zh-CN"/>
              </w:rPr>
            </w:pPr>
            <w:r>
              <w:rPr>
                <w:rFonts w:eastAsiaTheme="minorEastAsia"/>
                <w:bCs/>
                <w:sz w:val="16"/>
                <w:szCs w:val="16"/>
                <w:lang w:eastAsia="zh-CN"/>
              </w:rPr>
              <w:t>Thank you.</w:t>
            </w:r>
          </w:p>
          <w:p w14:paraId="61B603F6" w14:textId="77777777" w:rsidR="00104BEC" w:rsidRDefault="00104BEC">
            <w:pPr>
              <w:spacing w:after="0"/>
              <w:rPr>
                <w:rFonts w:eastAsiaTheme="minorEastAsia"/>
                <w:bCs/>
                <w:sz w:val="16"/>
                <w:szCs w:val="16"/>
                <w:lang w:eastAsia="zh-CN"/>
              </w:rPr>
            </w:pPr>
          </w:p>
          <w:p w14:paraId="1EC2D39A" w14:textId="77777777" w:rsidR="00104BEC" w:rsidRDefault="002C2F80">
            <w:pPr>
              <w:pStyle w:val="ListParagraph"/>
              <w:numPr>
                <w:ilvl w:val="0"/>
                <w:numId w:val="35"/>
              </w:numPr>
              <w:rPr>
                <w:i/>
                <w:szCs w:val="20"/>
              </w:rPr>
            </w:pPr>
            <w:r>
              <w:rPr>
                <w:i/>
                <w:szCs w:val="20"/>
              </w:rPr>
              <w:t>Introduce the UE capability of timing error margins with UE Rx TEGs for DL-TDOA and DL+UL Positioning</w:t>
            </w:r>
          </w:p>
          <w:p w14:paraId="333C8F9E" w14:textId="77777777" w:rsidR="00104BEC" w:rsidRDefault="002C2F80">
            <w:pPr>
              <w:pStyle w:val="ListParagraph"/>
              <w:numPr>
                <w:ilvl w:val="0"/>
                <w:numId w:val="35"/>
              </w:numPr>
              <w:rPr>
                <w:i/>
                <w:szCs w:val="20"/>
              </w:rPr>
            </w:pPr>
            <w:r>
              <w:rPr>
                <w:i/>
                <w:szCs w:val="20"/>
              </w:rPr>
              <w:t>Introduce the UE capability of timing error margins with UE Tx TEGs for UL-TDOA and DL+UL Positioning</w:t>
            </w:r>
          </w:p>
          <w:p w14:paraId="355E5D9E" w14:textId="77777777" w:rsidR="00104BEC" w:rsidRDefault="002C2F80">
            <w:pPr>
              <w:pStyle w:val="ListParagraph"/>
              <w:numPr>
                <w:ilvl w:val="0"/>
                <w:numId w:val="35"/>
              </w:numPr>
              <w:rPr>
                <w:ins w:id="962" w:author="Huawei - Huangsu" w:date="2021-11-17T09:15:00Z"/>
                <w:i/>
                <w:szCs w:val="20"/>
              </w:rPr>
            </w:pPr>
            <w:r>
              <w:rPr>
                <w:i/>
                <w:szCs w:val="20"/>
              </w:rPr>
              <w:t>Introduce the UE capability of timing error margins with UE RxTx TEGs for DL+UL Positioning</w:t>
            </w:r>
          </w:p>
          <w:p w14:paraId="003A393D" w14:textId="77777777" w:rsidR="00104BEC" w:rsidRDefault="002C2F80">
            <w:pPr>
              <w:pStyle w:val="ListParagraph"/>
              <w:numPr>
                <w:ilvl w:val="0"/>
                <w:numId w:val="35"/>
              </w:numPr>
              <w:rPr>
                <w:i/>
                <w:szCs w:val="20"/>
              </w:rPr>
            </w:pPr>
            <w:ins w:id="963" w:author="Huawei - Huangsu" w:date="2021-11-17T09:15:00Z">
              <w:r>
                <w:rPr>
                  <w:i/>
                  <w:szCs w:val="20"/>
                </w:rPr>
                <w:t xml:space="preserve">Introduce the signaling from LMF indicating the expected timing error margin to be less than any of the UE reported </w:t>
              </w:r>
            </w:ins>
            <w:ins w:id="964" w:author="Huawei - Huangsu" w:date="2021-11-17T09:19:00Z">
              <w:r>
                <w:rPr>
                  <w:i/>
                  <w:szCs w:val="20"/>
                </w:rPr>
                <w:t xml:space="preserve">margin </w:t>
              </w:r>
            </w:ins>
            <w:ins w:id="965" w:author="Huawei - Huangsu" w:date="2021-11-17T09:15:00Z">
              <w:r>
                <w:rPr>
                  <w:i/>
                  <w:szCs w:val="20"/>
                </w:rPr>
                <w:t>value</w:t>
              </w:r>
            </w:ins>
            <w:ins w:id="966" w:author="Huawei - Huangsu" w:date="2021-11-17T09:19:00Z">
              <w:r>
                <w:rPr>
                  <w:i/>
                  <w:szCs w:val="20"/>
                </w:rPr>
                <w:t>(s)</w:t>
              </w:r>
            </w:ins>
            <w:ins w:id="967" w:author="Huawei - Huangsu" w:date="2021-11-17T09:18:00Z">
              <w:r>
                <w:rPr>
                  <w:i/>
                  <w:szCs w:val="20"/>
                </w:rPr>
                <w:t xml:space="preserve"> for Rx TEG and Tx TEG</w:t>
              </w:r>
            </w:ins>
            <w:ins w:id="968" w:author="Huawei - Huangsu" w:date="2021-11-17T09:15:00Z">
              <w:r>
                <w:rPr>
                  <w:i/>
                  <w:szCs w:val="20"/>
                </w:rPr>
                <w:t xml:space="preserve">, in which UE is expected to map </w:t>
              </w:r>
            </w:ins>
            <w:ins w:id="969" w:author="Huawei - Huangsu" w:date="2021-11-17T09:18:00Z">
              <w:r>
                <w:rPr>
                  <w:i/>
                  <w:szCs w:val="20"/>
                </w:rPr>
                <w:t>a single</w:t>
              </w:r>
            </w:ins>
            <w:ins w:id="970" w:author="Huawei - Huangsu" w:date="2021-11-17T09:15:00Z">
              <w:r>
                <w:rPr>
                  <w:i/>
                  <w:szCs w:val="20"/>
                </w:rPr>
                <w:t xml:space="preserve"> Rx/Tx to </w:t>
              </w:r>
            </w:ins>
            <w:ins w:id="971" w:author="Huawei - Huangsu" w:date="2021-11-17T09:18:00Z">
              <w:r>
                <w:rPr>
                  <w:i/>
                  <w:szCs w:val="20"/>
                </w:rPr>
                <w:t>a Rx/Tx TEG.</w:t>
              </w:r>
            </w:ins>
          </w:p>
          <w:p w14:paraId="54B28D89" w14:textId="77777777" w:rsidR="00104BEC" w:rsidRDefault="002C2F80">
            <w:pPr>
              <w:numPr>
                <w:ilvl w:val="0"/>
                <w:numId w:val="35"/>
              </w:numPr>
              <w:spacing w:after="0"/>
              <w:rPr>
                <w:i/>
                <w:lang w:val="en-US"/>
              </w:rPr>
            </w:pPr>
            <w:r>
              <w:rPr>
                <w:bCs/>
                <w:i/>
                <w:iCs/>
              </w:rPr>
              <w:t xml:space="preserve">It is up to RAN4 to define </w:t>
            </w:r>
            <w:r>
              <w:rPr>
                <w:i/>
                <w:lang w:val="en-US"/>
              </w:rPr>
              <w:t>the error margins (e.g., The statistics of variance, the error bound (maximum timing error), etc.)</w:t>
            </w:r>
          </w:p>
          <w:p w14:paraId="60EC9956" w14:textId="77777777" w:rsidR="00104BEC" w:rsidRDefault="002C2F80">
            <w:pPr>
              <w:numPr>
                <w:ilvl w:val="0"/>
                <w:numId w:val="35"/>
              </w:numPr>
              <w:spacing w:after="0"/>
              <w:rPr>
                <w:i/>
                <w:lang w:val="en-US"/>
              </w:rPr>
            </w:pPr>
            <w:r>
              <w:rPr>
                <w:i/>
                <w:lang w:val="en-US"/>
              </w:rPr>
              <w:t>FFS: the signaling details</w:t>
            </w:r>
          </w:p>
          <w:p w14:paraId="6FC354ED" w14:textId="77777777" w:rsidR="00104BEC" w:rsidRDefault="002C2F80">
            <w:pPr>
              <w:numPr>
                <w:ilvl w:val="0"/>
                <w:numId w:val="35"/>
              </w:numPr>
              <w:spacing w:after="0"/>
              <w:rPr>
                <w:i/>
                <w:lang w:val="en-US"/>
              </w:rPr>
            </w:pPr>
            <w:r>
              <w:rPr>
                <w:i/>
                <w:lang w:val="en-US"/>
              </w:rPr>
              <w:t>Send LS to RAN4 to check the feasibility</w:t>
            </w:r>
          </w:p>
          <w:p w14:paraId="339DFC63" w14:textId="77777777" w:rsidR="00104BEC" w:rsidRDefault="00104BEC">
            <w:pPr>
              <w:spacing w:after="0"/>
              <w:rPr>
                <w:ins w:id="972" w:author="Ren Da (CATT)" w:date="2021-11-17T07:13:00Z"/>
                <w:rFonts w:eastAsiaTheme="minorEastAsia"/>
                <w:bCs/>
                <w:sz w:val="16"/>
                <w:szCs w:val="16"/>
                <w:lang w:val="en-US" w:eastAsia="zh-CN"/>
              </w:rPr>
            </w:pPr>
          </w:p>
          <w:p w14:paraId="4EE83835" w14:textId="77777777" w:rsidR="00104BEC" w:rsidRDefault="002C2F80">
            <w:pPr>
              <w:spacing w:after="0"/>
              <w:rPr>
                <w:ins w:id="973" w:author="Ren Da (CATT)" w:date="2021-11-17T07:31:00Z"/>
                <w:i/>
              </w:rPr>
            </w:pPr>
            <w:ins w:id="974" w:author="Ren Da (CATT)" w:date="2021-11-17T07:13:00Z">
              <w:r>
                <w:rPr>
                  <w:rFonts w:eastAsiaTheme="minorEastAsia"/>
                  <w:bCs/>
                  <w:sz w:val="16"/>
                  <w:szCs w:val="16"/>
                  <w:lang w:val="en-US" w:eastAsia="zh-CN"/>
                </w:rPr>
                <w:t xml:space="preserve">FL: </w:t>
              </w:r>
            </w:ins>
            <w:ins w:id="975" w:author="Ren Da (CATT)" w:date="2021-11-17T07:27:00Z">
              <w:r>
                <w:rPr>
                  <w:rFonts w:eastAsiaTheme="minorEastAsia"/>
                  <w:bCs/>
                  <w:sz w:val="16"/>
                  <w:szCs w:val="16"/>
                  <w:lang w:val="en-US" w:eastAsia="zh-CN"/>
                </w:rPr>
                <w:t>I assume</w:t>
              </w:r>
            </w:ins>
            <w:ins w:id="976" w:author="Ren Da (CATT)" w:date="2021-11-17T07:14:00Z">
              <w:r>
                <w:rPr>
                  <w:rFonts w:eastAsiaTheme="minorEastAsia"/>
                  <w:bCs/>
                  <w:sz w:val="16"/>
                  <w:szCs w:val="16"/>
                  <w:lang w:val="en-US" w:eastAsia="zh-CN"/>
                </w:rPr>
                <w:t xml:space="preserve"> “</w:t>
              </w:r>
              <w:r>
                <w:rPr>
                  <w:i/>
                </w:rPr>
                <w:t>UE is expected to map a single Rx/Tx to a Rx/Tx TEG”</w:t>
              </w:r>
            </w:ins>
            <w:ins w:id="977" w:author="Ren Da (CATT)" w:date="2021-11-17T07:22:00Z">
              <w:r>
                <w:rPr>
                  <w:i/>
                </w:rPr>
                <w:t xml:space="preserve"> </w:t>
              </w:r>
            </w:ins>
            <w:ins w:id="978" w:author="Ren Da (CATT)" w:date="2021-11-17T07:28:00Z">
              <w:r>
                <w:rPr>
                  <w:rFonts w:eastAsiaTheme="minorEastAsia"/>
                  <w:bCs/>
                  <w:sz w:val="16"/>
                  <w:szCs w:val="16"/>
                  <w:lang w:val="en-US" w:eastAsia="zh-CN"/>
                </w:rPr>
                <w:t>should be</w:t>
              </w:r>
            </w:ins>
            <w:ins w:id="979" w:author="Ren Da (CATT)" w:date="2021-11-17T07:27:00Z">
              <w:r>
                <w:rPr>
                  <w:rFonts w:eastAsiaTheme="minorEastAsia"/>
                  <w:bCs/>
                  <w:sz w:val="16"/>
                  <w:szCs w:val="16"/>
                  <w:lang w:val="en-US" w:eastAsia="zh-CN"/>
                </w:rPr>
                <w:t xml:space="preserve"> “</w:t>
              </w:r>
              <w:r>
                <w:rPr>
                  <w:i/>
                </w:rPr>
                <w:t xml:space="preserve">UE is expected to map a single Rx/Tx </w:t>
              </w:r>
            </w:ins>
            <w:ins w:id="980" w:author="Ren Da (CATT)" w:date="2021-11-17T07:28:00Z">
              <w:r>
                <w:rPr>
                  <w:i/>
                </w:rPr>
                <w:t xml:space="preserve">timing delay </w:t>
              </w:r>
            </w:ins>
            <w:ins w:id="981" w:author="Ren Da (CATT)" w:date="2021-11-17T07:27:00Z">
              <w:r>
                <w:rPr>
                  <w:i/>
                </w:rPr>
                <w:t>to a Rx/Tx TEG”</w:t>
              </w:r>
            </w:ins>
            <w:ins w:id="982" w:author="Ren Da (CATT)" w:date="2021-11-17T07:29:00Z">
              <w:r>
                <w:rPr>
                  <w:i/>
                </w:rPr>
                <w:t>, correct?</w:t>
              </w:r>
            </w:ins>
            <w:ins w:id="983" w:author="Ren Da (CATT)" w:date="2021-11-17T07:32:00Z">
              <w:r>
                <w:rPr>
                  <w:i/>
                </w:rPr>
                <w:t xml:space="preserve"> </w:t>
              </w:r>
            </w:ins>
            <w:ins w:id="984" w:author="Ren Da (CATT)" w:date="2021-11-17T07:33:00Z">
              <w:r>
                <w:rPr>
                  <w:i/>
                </w:rPr>
                <w:t xml:space="preserve">I assume this equals to RAN4 </w:t>
              </w:r>
            </w:ins>
            <w:ins w:id="985" w:author="Ren Da (CATT)" w:date="2021-11-17T17:15:00Z">
              <w:r>
                <w:rPr>
                  <w:i/>
                </w:rPr>
                <w:t>agreeds</w:t>
              </w:r>
            </w:ins>
            <w:ins w:id="986" w:author="Ren Da (CATT)" w:date="2021-11-17T07:33:00Z">
              <w:r>
                <w:rPr>
                  <w:i/>
                </w:rPr>
                <w:t xml:space="preserve"> to introduce the Rx/Tx TEG with timing error margins to be zero or near 0. </w:t>
              </w:r>
            </w:ins>
          </w:p>
          <w:p w14:paraId="3DC125B7" w14:textId="77777777" w:rsidR="00104BEC" w:rsidRDefault="00104BEC">
            <w:pPr>
              <w:spacing w:after="0"/>
              <w:rPr>
                <w:ins w:id="987" w:author="Ren Da (CATT)" w:date="2021-11-17T07:34:00Z"/>
                <w:i/>
              </w:rPr>
            </w:pPr>
          </w:p>
          <w:p w14:paraId="35D0BCDD" w14:textId="77777777" w:rsidR="00104BEC" w:rsidRDefault="002C2F80">
            <w:pPr>
              <w:spacing w:after="0"/>
              <w:rPr>
                <w:ins w:id="988" w:author="Ren Da (CATT)" w:date="2021-11-17T07:34:00Z"/>
                <w:i/>
              </w:rPr>
            </w:pPr>
            <w:ins w:id="989" w:author="Ren Da (CATT)" w:date="2021-11-17T07:34:00Z">
              <w:r>
                <w:rPr>
                  <w:i/>
                </w:rPr>
                <w:t xml:space="preserve">To make the proposal acceptable, I am wondering if we can say: </w:t>
              </w:r>
            </w:ins>
          </w:p>
          <w:p w14:paraId="23EA4CE5" w14:textId="77777777" w:rsidR="00104BEC" w:rsidRDefault="002C2F80">
            <w:pPr>
              <w:pStyle w:val="ListParagraph"/>
              <w:numPr>
                <w:ilvl w:val="0"/>
                <w:numId w:val="35"/>
              </w:numPr>
              <w:rPr>
                <w:ins w:id="990" w:author="Ren Da (CATT)" w:date="2021-11-17T07:34:00Z"/>
                <w:i/>
                <w:szCs w:val="20"/>
              </w:rPr>
            </w:pPr>
            <w:ins w:id="991" w:author="Ren Da (CATT)" w:date="2021-11-17T07:34:00Z">
              <w:r>
                <w:rPr>
                  <w:i/>
                  <w:szCs w:val="20"/>
                  <w:lang w:val="en-GB"/>
                </w:rPr>
                <w:t xml:space="preserve">If RAN4 decides to introduce more than one </w:t>
              </w:r>
              <w:r>
                <w:rPr>
                  <w:i/>
                  <w:szCs w:val="20"/>
                </w:rPr>
                <w:t xml:space="preserve">timing error margin </w:t>
              </w:r>
            </w:ins>
            <w:ins w:id="992" w:author="Ren Da (CATT)" w:date="2021-11-17T07:35:00Z">
              <w:r>
                <w:rPr>
                  <w:i/>
                  <w:szCs w:val="20"/>
                </w:rPr>
                <w:t>for UE Rx/Tx/RxTx TEGs, support i</w:t>
              </w:r>
            </w:ins>
            <w:ins w:id="993" w:author="Ren Da (CATT)" w:date="2021-11-17T07:34:00Z">
              <w:r>
                <w:rPr>
                  <w:i/>
                  <w:szCs w:val="20"/>
                </w:rPr>
                <w:t xml:space="preserve">ntroduce the signaling from LMF </w:t>
              </w:r>
            </w:ins>
            <w:ins w:id="994" w:author="Ren Da (CATT)" w:date="2021-11-17T07:35:00Z">
              <w:r>
                <w:rPr>
                  <w:i/>
                  <w:szCs w:val="20"/>
                </w:rPr>
                <w:t xml:space="preserve">to </w:t>
              </w:r>
            </w:ins>
            <w:ins w:id="995" w:author="Ren Da (CATT)" w:date="2021-11-17T07:34:00Z">
              <w:r>
                <w:rPr>
                  <w:i/>
                  <w:szCs w:val="20"/>
                </w:rPr>
                <w:t>indicat</w:t>
              </w:r>
            </w:ins>
            <w:ins w:id="996" w:author="Ren Da (CATT)" w:date="2021-11-17T07:35:00Z">
              <w:r>
                <w:rPr>
                  <w:i/>
                  <w:szCs w:val="20"/>
                </w:rPr>
                <w:t>e</w:t>
              </w:r>
            </w:ins>
            <w:ins w:id="997" w:author="Ren Da (CATT)" w:date="2021-11-17T07:34:00Z">
              <w:r>
                <w:rPr>
                  <w:i/>
                  <w:szCs w:val="20"/>
                </w:rPr>
                <w:t xml:space="preserve"> </w:t>
              </w:r>
            </w:ins>
            <w:ins w:id="998" w:author="Ren Da (CATT)" w:date="2021-11-17T07:36:00Z">
              <w:r>
                <w:rPr>
                  <w:i/>
                  <w:szCs w:val="20"/>
                </w:rPr>
                <w:t xml:space="preserve">which </w:t>
              </w:r>
            </w:ins>
            <w:ins w:id="999" w:author="Ren Da (CATT)" w:date="2021-11-17T07:34:00Z">
              <w:r>
                <w:rPr>
                  <w:i/>
                  <w:szCs w:val="20"/>
                </w:rPr>
                <w:t>timing error margin</w:t>
              </w:r>
            </w:ins>
            <w:ins w:id="1000" w:author="Ren Da (CATT)" w:date="2021-11-17T07:36:00Z">
              <w:r>
                <w:rPr>
                  <w:i/>
                  <w:szCs w:val="20"/>
                </w:rPr>
                <w:t xml:space="preserve"> of UE Rx/Tx/RxTx TEGs</w:t>
              </w:r>
            </w:ins>
            <w:ins w:id="1001" w:author="Ren Da (CATT)" w:date="2021-11-17T07:34:00Z">
              <w:r>
                <w:rPr>
                  <w:i/>
                  <w:szCs w:val="20"/>
                </w:rPr>
                <w:t xml:space="preserve"> </w:t>
              </w:r>
            </w:ins>
            <w:ins w:id="1002" w:author="Ren Da (CATT)" w:date="2021-11-17T07:35:00Z">
              <w:r>
                <w:rPr>
                  <w:i/>
                  <w:szCs w:val="20"/>
                </w:rPr>
                <w:t>to be used</w:t>
              </w:r>
            </w:ins>
            <w:ins w:id="1003" w:author="Ren Da (CATT)" w:date="2021-11-17T07:36:00Z">
              <w:r>
                <w:rPr>
                  <w:i/>
                  <w:szCs w:val="20"/>
                </w:rPr>
                <w:t xml:space="preserve"> by the UE</w:t>
              </w:r>
            </w:ins>
          </w:p>
          <w:p w14:paraId="6E94A22A" w14:textId="77777777" w:rsidR="00104BEC" w:rsidRDefault="00104BEC">
            <w:pPr>
              <w:spacing w:after="0"/>
              <w:rPr>
                <w:ins w:id="1004" w:author="Ren Da (CATT)" w:date="2021-11-17T07:31:00Z"/>
                <w:i/>
              </w:rPr>
            </w:pPr>
          </w:p>
          <w:p w14:paraId="571E0F35" w14:textId="77777777" w:rsidR="00104BEC" w:rsidRDefault="00104BEC">
            <w:pPr>
              <w:spacing w:after="0"/>
              <w:rPr>
                <w:rFonts w:eastAsiaTheme="minorEastAsia"/>
                <w:bCs/>
                <w:sz w:val="16"/>
                <w:szCs w:val="16"/>
                <w:lang w:eastAsia="zh-CN"/>
              </w:rPr>
            </w:pPr>
          </w:p>
        </w:tc>
      </w:tr>
      <w:tr w:rsidR="00104BEC" w14:paraId="30C221D9" w14:textId="77777777" w:rsidTr="00104BEC">
        <w:trPr>
          <w:trHeight w:val="124"/>
        </w:trPr>
        <w:tc>
          <w:tcPr>
            <w:tcW w:w="1804" w:type="dxa"/>
          </w:tcPr>
          <w:p w14:paraId="4F86FABC" w14:textId="77777777" w:rsidR="00104BEC" w:rsidRDefault="002C2F80">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14:paraId="084DEE78" w14:textId="77777777" w:rsidR="00104BEC" w:rsidRDefault="002C2F80">
            <w:pPr>
              <w:spacing w:after="0"/>
              <w:rPr>
                <w:rFonts w:eastAsiaTheme="minorEastAsia"/>
                <w:bCs/>
                <w:sz w:val="16"/>
                <w:szCs w:val="16"/>
                <w:lang w:eastAsia="zh-CN"/>
              </w:rPr>
            </w:pPr>
            <w:r>
              <w:rPr>
                <w:rFonts w:eastAsiaTheme="minorEastAsia"/>
                <w:bCs/>
                <w:sz w:val="16"/>
                <w:szCs w:val="16"/>
                <w:lang w:eastAsia="zh-CN"/>
              </w:rPr>
              <w:t>Not support. It should be RAN4 issue.</w:t>
            </w:r>
          </w:p>
        </w:tc>
      </w:tr>
      <w:tr w:rsidR="00104BEC" w14:paraId="49FAA39A" w14:textId="77777777" w:rsidTr="00104BEC">
        <w:trPr>
          <w:trHeight w:val="124"/>
        </w:trPr>
        <w:tc>
          <w:tcPr>
            <w:tcW w:w="1804" w:type="dxa"/>
          </w:tcPr>
          <w:p w14:paraId="22995AC6" w14:textId="77777777" w:rsidR="00104BEC" w:rsidRDefault="002C2F80">
            <w:pPr>
              <w:spacing w:after="0"/>
              <w:rPr>
                <w:rFonts w:eastAsiaTheme="minorEastAsia"/>
                <w:bCs/>
                <w:sz w:val="16"/>
                <w:szCs w:val="16"/>
                <w:lang w:eastAsia="zh-CN"/>
              </w:rPr>
            </w:pPr>
            <w:r>
              <w:rPr>
                <w:rFonts w:eastAsiaTheme="minorEastAsia"/>
                <w:bCs/>
                <w:sz w:val="16"/>
                <w:szCs w:val="16"/>
                <w:lang w:eastAsia="zh-CN"/>
              </w:rPr>
              <w:t>Ericsson</w:t>
            </w:r>
          </w:p>
        </w:tc>
        <w:tc>
          <w:tcPr>
            <w:tcW w:w="8811" w:type="dxa"/>
          </w:tcPr>
          <w:p w14:paraId="703C28B5" w14:textId="77777777" w:rsidR="00104BEC" w:rsidRDefault="002C2F80">
            <w:pPr>
              <w:pStyle w:val="Heading3"/>
              <w:outlineLvl w:val="2"/>
            </w:pPr>
            <w:r>
              <w:rPr>
                <w:rFonts w:eastAsiaTheme="minorEastAsia"/>
                <w:bCs/>
                <w:sz w:val="16"/>
                <w:szCs w:val="16"/>
                <w:lang w:eastAsia="zh-CN"/>
              </w:rPr>
              <w:t xml:space="preserve">We support </w:t>
            </w:r>
            <w:r>
              <w:rPr>
                <w:sz w:val="16"/>
                <w:szCs w:val="16"/>
                <w:highlight w:val="magenta"/>
              </w:rPr>
              <w:t>(Round 4) Proposal 3.12 (H)</w:t>
            </w:r>
          </w:p>
          <w:p w14:paraId="4EF28C3B" w14:textId="77777777" w:rsidR="00104BEC" w:rsidRDefault="002C2F80">
            <w:pPr>
              <w:spacing w:after="0"/>
              <w:rPr>
                <w:rFonts w:eastAsiaTheme="minorEastAsia"/>
                <w:bCs/>
                <w:sz w:val="16"/>
                <w:szCs w:val="16"/>
                <w:lang w:eastAsia="zh-CN"/>
              </w:rPr>
            </w:pPr>
            <w:r>
              <w:rPr>
                <w:rFonts w:eastAsiaTheme="minorEastAsia"/>
                <w:bCs/>
                <w:sz w:val="16"/>
                <w:szCs w:val="16"/>
                <w:lang w:eastAsia="zh-CN"/>
              </w:rPr>
              <w:t>As indicated in our previous round replies, we do not agree with LMF indicating the expected timing error margin.</w:t>
            </w:r>
          </w:p>
        </w:tc>
      </w:tr>
      <w:tr w:rsidR="00104BEC" w14:paraId="67B382CE" w14:textId="77777777" w:rsidTr="00104BEC">
        <w:trPr>
          <w:trHeight w:val="124"/>
        </w:trPr>
        <w:tc>
          <w:tcPr>
            <w:tcW w:w="1804" w:type="dxa"/>
          </w:tcPr>
          <w:p w14:paraId="2F632190"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090B6A42"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Support.</w:t>
            </w:r>
          </w:p>
          <w:p w14:paraId="15F80A65"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 xml:space="preserve">In our point of view, both RAN1 and RAN4 should be </w:t>
            </w:r>
            <w:r>
              <w:rPr>
                <w:rFonts w:eastAsiaTheme="minorEastAsia"/>
                <w:bCs/>
                <w:sz w:val="16"/>
                <w:szCs w:val="16"/>
                <w:lang w:eastAsia="zh-CN"/>
              </w:rPr>
              <w:t>involved</w:t>
            </w:r>
            <w:r>
              <w:rPr>
                <w:rFonts w:eastAsiaTheme="minorEastAsia" w:hint="eastAsia"/>
                <w:bCs/>
                <w:sz w:val="16"/>
                <w:szCs w:val="16"/>
                <w:lang w:eastAsia="zh-CN"/>
              </w:rPr>
              <w:t xml:space="preserve"> into the discussion of this issue.</w:t>
            </w:r>
          </w:p>
        </w:tc>
      </w:tr>
      <w:tr w:rsidR="00104BEC" w14:paraId="7FC1FDE8" w14:textId="77777777" w:rsidTr="00104BEC">
        <w:trPr>
          <w:trHeight w:val="124"/>
        </w:trPr>
        <w:tc>
          <w:tcPr>
            <w:tcW w:w="1804" w:type="dxa"/>
          </w:tcPr>
          <w:p w14:paraId="6CAE08ED"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MTK</w:t>
            </w:r>
          </w:p>
        </w:tc>
        <w:tc>
          <w:tcPr>
            <w:tcW w:w="8811" w:type="dxa"/>
          </w:tcPr>
          <w:p w14:paraId="6B99621B"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 xml:space="preserve">1, </w:t>
            </w:r>
            <w:r>
              <w:rPr>
                <w:rFonts w:eastAsiaTheme="minorEastAsia"/>
                <w:bCs/>
                <w:sz w:val="16"/>
                <w:szCs w:val="16"/>
                <w:lang w:eastAsia="zh-CN"/>
              </w:rPr>
              <w:t>It seems to me that Huawei’s proposal is that UE should consider error margin = 0, so that every RX is a RX TEG. Same thing for TX side</w:t>
            </w:r>
          </w:p>
          <w:p w14:paraId="7655A94E" w14:textId="77777777" w:rsidR="00104BEC" w:rsidRDefault="00104BEC">
            <w:pPr>
              <w:spacing w:after="0"/>
              <w:rPr>
                <w:rFonts w:eastAsiaTheme="minorEastAsia"/>
                <w:bCs/>
                <w:sz w:val="16"/>
                <w:szCs w:val="16"/>
                <w:lang w:eastAsia="zh-CN"/>
              </w:rPr>
            </w:pPr>
          </w:p>
          <w:p w14:paraId="4F4D0D25" w14:textId="77777777" w:rsidR="00104BEC" w:rsidRDefault="002C2F80">
            <w:pPr>
              <w:spacing w:after="0"/>
              <w:rPr>
                <w:rFonts w:eastAsiaTheme="minorEastAsia"/>
                <w:bCs/>
                <w:sz w:val="16"/>
                <w:szCs w:val="16"/>
                <w:lang w:eastAsia="zh-CN"/>
              </w:rPr>
            </w:pPr>
            <w:r>
              <w:rPr>
                <w:rFonts w:eastAsiaTheme="minorEastAsia"/>
                <w:bCs/>
                <w:sz w:val="16"/>
                <w:szCs w:val="16"/>
                <w:lang w:eastAsia="zh-CN"/>
              </w:rPr>
              <w:t xml:space="preserve">   Let me use an example,  assume a UE has 2 RX belonging to different RX TEG. RX1 can observe TRP1, TRP2, TRP3, and RX2 can observe TRP4 and TRP5.  Let TRP1 be the reference TRP</w:t>
            </w:r>
          </w:p>
          <w:p w14:paraId="59FE2F5D" w14:textId="77777777" w:rsidR="00104BEC" w:rsidRDefault="00104BEC">
            <w:pPr>
              <w:spacing w:after="0"/>
              <w:rPr>
                <w:rFonts w:eastAsiaTheme="minorEastAsia"/>
                <w:bCs/>
                <w:sz w:val="16"/>
                <w:szCs w:val="16"/>
                <w:lang w:eastAsia="zh-CN"/>
              </w:rPr>
            </w:pPr>
          </w:p>
          <w:p w14:paraId="076BE458" w14:textId="77777777" w:rsidR="00104BEC" w:rsidRDefault="002C2F80">
            <w:pPr>
              <w:spacing w:after="0"/>
              <w:rPr>
                <w:rFonts w:eastAsiaTheme="minorEastAsia"/>
                <w:bCs/>
                <w:sz w:val="16"/>
                <w:szCs w:val="16"/>
                <w:lang w:eastAsia="zh-CN"/>
              </w:rPr>
            </w:pPr>
            <w:r>
              <w:rPr>
                <w:rFonts w:eastAsiaTheme="minorEastAsia"/>
                <w:bCs/>
                <w:sz w:val="16"/>
                <w:szCs w:val="16"/>
                <w:lang w:eastAsia="zh-CN"/>
              </w:rPr>
              <w:t xml:space="preserve">  So, UE do the RSTD measurement for {TRP1, TRP2}, {TRP1, TRP3}, {TRP1, TRP4} and {TRP1, TRP5} and report. LMF will take the measurement of {TRP1, TRP4} and {TRP1, TRP5} to form the RSTD measurement of {TRP4, TRP5}. And then LMF will utilize the RSTD of {TRP1, TRP2}, {TRP1, TRP3} and {TRP4, TRP5} to compute UE location, even that UE doesn't report the delay difference (RSTD) between 2 RXs </w:t>
            </w:r>
          </w:p>
          <w:p w14:paraId="5123CA7A" w14:textId="77777777" w:rsidR="00104BEC" w:rsidRDefault="00104BEC">
            <w:pPr>
              <w:spacing w:after="0"/>
              <w:rPr>
                <w:rFonts w:eastAsiaTheme="minorEastAsia"/>
                <w:bCs/>
                <w:sz w:val="16"/>
                <w:szCs w:val="16"/>
                <w:lang w:eastAsia="zh-CN"/>
              </w:rPr>
            </w:pPr>
          </w:p>
          <w:p w14:paraId="651B813C" w14:textId="77777777" w:rsidR="00104BEC" w:rsidRDefault="002C2F80">
            <w:pPr>
              <w:spacing w:after="0"/>
              <w:rPr>
                <w:rFonts w:eastAsiaTheme="minorEastAsia"/>
                <w:bCs/>
                <w:sz w:val="16"/>
                <w:szCs w:val="16"/>
                <w:lang w:eastAsia="zh-CN"/>
              </w:rPr>
            </w:pPr>
            <w:r>
              <w:rPr>
                <w:rFonts w:eastAsiaTheme="minorEastAsia"/>
                <w:bCs/>
                <w:sz w:val="16"/>
                <w:szCs w:val="16"/>
                <w:lang w:eastAsia="zh-CN"/>
              </w:rPr>
              <w:t xml:space="preserve">  Some algorithms may not require a common (reference) TRP, and this is why {TRP1, TRP2}, {TRP1, TRP3} and {TRP4, TRP5} could be used to compute. It seems to me that the Chan’s algorithm may require a common TRP.</w:t>
            </w:r>
          </w:p>
          <w:p w14:paraId="6B39CF9C" w14:textId="77777777" w:rsidR="00104BEC" w:rsidRDefault="00104BEC">
            <w:pPr>
              <w:spacing w:after="0"/>
              <w:rPr>
                <w:rFonts w:eastAsiaTheme="minorEastAsia"/>
                <w:bCs/>
                <w:sz w:val="16"/>
                <w:szCs w:val="16"/>
                <w:lang w:eastAsia="zh-CN"/>
              </w:rPr>
            </w:pPr>
          </w:p>
          <w:p w14:paraId="23DE7455" w14:textId="77777777" w:rsidR="00104BEC" w:rsidRDefault="002C2F80">
            <w:pPr>
              <w:spacing w:after="0"/>
              <w:rPr>
                <w:rFonts w:eastAsiaTheme="minorEastAsia"/>
                <w:bCs/>
                <w:sz w:val="16"/>
                <w:szCs w:val="16"/>
                <w:lang w:eastAsia="zh-CN"/>
              </w:rPr>
            </w:pPr>
            <w:r>
              <w:rPr>
                <w:rFonts w:eastAsiaTheme="minorEastAsia"/>
                <w:bCs/>
                <w:sz w:val="16"/>
                <w:szCs w:val="16"/>
                <w:lang w:eastAsia="zh-CN"/>
              </w:rPr>
              <w:t xml:space="preserve">  If a algorithm could work without a common (reference) TRP, then basically we don't need to group RX into a TEG, or we can say the error margin = 0 under TEG framework </w:t>
            </w:r>
          </w:p>
          <w:p w14:paraId="2821A0A5" w14:textId="77777777" w:rsidR="00104BEC" w:rsidRDefault="00104BEC">
            <w:pPr>
              <w:spacing w:after="0"/>
              <w:rPr>
                <w:rFonts w:eastAsiaTheme="minorEastAsia"/>
                <w:bCs/>
                <w:sz w:val="16"/>
                <w:szCs w:val="16"/>
                <w:lang w:eastAsia="zh-CN"/>
              </w:rPr>
            </w:pPr>
          </w:p>
          <w:p w14:paraId="2D1CA386"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 xml:space="preserve"> </w:t>
            </w:r>
            <w:r>
              <w:rPr>
                <w:rFonts w:eastAsiaTheme="minorEastAsia"/>
                <w:bCs/>
                <w:sz w:val="16"/>
                <w:szCs w:val="16"/>
                <w:lang w:eastAsia="zh-CN"/>
              </w:rPr>
              <w:t>Huawei’s proposal seems reasonable to us. If a LMF has good algorithm, LMF could make such request. It is about LMF implementation</w:t>
            </w:r>
          </w:p>
          <w:p w14:paraId="3EBA0D64" w14:textId="77777777" w:rsidR="00104BEC" w:rsidRDefault="00104BEC">
            <w:pPr>
              <w:spacing w:after="0"/>
              <w:rPr>
                <w:rFonts w:eastAsiaTheme="minorEastAsia"/>
                <w:bCs/>
                <w:sz w:val="16"/>
                <w:szCs w:val="16"/>
                <w:lang w:eastAsia="zh-CN"/>
              </w:rPr>
            </w:pPr>
          </w:p>
          <w:p w14:paraId="02A09AA3"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 xml:space="preserve">2, Another thing we want to check with companies </w:t>
            </w:r>
            <w:r>
              <w:rPr>
                <w:rFonts w:eastAsiaTheme="minorEastAsia"/>
                <w:bCs/>
                <w:sz w:val="16"/>
                <w:szCs w:val="16"/>
                <w:lang w:eastAsia="zh-CN"/>
              </w:rPr>
              <w:t xml:space="preserve">and FL </w:t>
            </w:r>
            <w:r>
              <w:rPr>
                <w:rFonts w:eastAsiaTheme="minorEastAsia" w:hint="eastAsia"/>
                <w:bCs/>
                <w:sz w:val="16"/>
                <w:szCs w:val="16"/>
                <w:lang w:eastAsia="zh-CN"/>
              </w:rPr>
              <w:t xml:space="preserve">is, </w:t>
            </w:r>
            <w:r>
              <w:rPr>
                <w:rFonts w:eastAsiaTheme="minorEastAsia"/>
                <w:bCs/>
                <w:sz w:val="16"/>
                <w:szCs w:val="16"/>
                <w:lang w:eastAsia="zh-CN"/>
              </w:rPr>
              <w:t>when UE reports error margin &gt; 0 for a TEG, how can it be used by LMF?</w:t>
            </w:r>
          </w:p>
          <w:p w14:paraId="66590281" w14:textId="77777777" w:rsidR="00104BEC" w:rsidRDefault="002C2F80">
            <w:pPr>
              <w:spacing w:after="0"/>
              <w:rPr>
                <w:rFonts w:eastAsiaTheme="minorEastAsia"/>
                <w:bCs/>
                <w:sz w:val="16"/>
                <w:szCs w:val="16"/>
                <w:lang w:eastAsia="zh-CN"/>
              </w:rPr>
            </w:pPr>
            <w:ins w:id="1005" w:author="Ren Da (CATT)" w:date="2021-11-17T06:54:00Z">
              <w:r>
                <w:rPr>
                  <w:rFonts w:eastAsiaTheme="minorEastAsia"/>
                  <w:bCs/>
                  <w:sz w:val="16"/>
                  <w:szCs w:val="16"/>
                  <w:lang w:eastAsia="zh-CN"/>
                </w:rPr>
                <w:t xml:space="preserve">FL: In my understanding, the </w:t>
              </w:r>
            </w:ins>
            <w:ins w:id="1006" w:author="Ren Da (CATT)" w:date="2021-11-17T06:55:00Z">
              <w:r>
                <w:rPr>
                  <w:rFonts w:eastAsiaTheme="minorEastAsia"/>
                  <w:bCs/>
                  <w:sz w:val="16"/>
                  <w:szCs w:val="16"/>
                  <w:lang w:eastAsia="zh-CN"/>
                </w:rPr>
                <w:t>reports error margins are useful in the LMF algorithms that use the measurement uncertainty</w:t>
              </w:r>
            </w:ins>
            <w:ins w:id="1007" w:author="Ren Da (CATT)" w:date="2021-11-17T06:56:00Z">
              <w:r>
                <w:rPr>
                  <w:rFonts w:eastAsiaTheme="minorEastAsia"/>
                  <w:bCs/>
                  <w:sz w:val="16"/>
                  <w:szCs w:val="16"/>
                  <w:lang w:eastAsia="zh-CN"/>
                </w:rPr>
                <w:t xml:space="preserve"> during positioning calculation. </w:t>
              </w:r>
            </w:ins>
            <w:ins w:id="1008" w:author="Ren Da (CATT)" w:date="2021-11-17T06:55:00Z">
              <w:r>
                <w:rPr>
                  <w:rFonts w:eastAsiaTheme="minorEastAsia"/>
                  <w:bCs/>
                  <w:sz w:val="16"/>
                  <w:szCs w:val="16"/>
                  <w:lang w:eastAsia="zh-CN"/>
                </w:rPr>
                <w:t xml:space="preserve"> </w:t>
              </w:r>
            </w:ins>
          </w:p>
        </w:tc>
      </w:tr>
      <w:tr w:rsidR="00104BEC" w14:paraId="5C24D2B8" w14:textId="77777777" w:rsidTr="00104BEC">
        <w:trPr>
          <w:trHeight w:val="124"/>
        </w:trPr>
        <w:tc>
          <w:tcPr>
            <w:tcW w:w="1804" w:type="dxa"/>
          </w:tcPr>
          <w:p w14:paraId="5036A577"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5B76AD8E" w14:textId="77777777" w:rsidR="00104BEC" w:rsidRDefault="002C2F80">
            <w:pPr>
              <w:spacing w:after="0"/>
              <w:rPr>
                <w:rFonts w:eastAsiaTheme="minorEastAsia"/>
                <w:bCs/>
                <w:sz w:val="16"/>
                <w:szCs w:val="16"/>
                <w:lang w:eastAsia="zh-CN"/>
              </w:rPr>
            </w:pPr>
            <w:r>
              <w:rPr>
                <w:rFonts w:eastAsiaTheme="minorEastAsia"/>
                <w:bCs/>
                <w:sz w:val="16"/>
                <w:szCs w:val="16"/>
                <w:lang w:eastAsia="zh-CN"/>
              </w:rPr>
              <w:t>One question:</w:t>
            </w:r>
          </w:p>
          <w:p w14:paraId="72ED0CEE" w14:textId="77777777" w:rsidR="00104BEC" w:rsidRDefault="002C2F80">
            <w:pPr>
              <w:pStyle w:val="ListParagraph"/>
              <w:numPr>
                <w:ilvl w:val="0"/>
                <w:numId w:val="58"/>
              </w:numPr>
              <w:rPr>
                <w:rFonts w:eastAsiaTheme="minorEastAsia"/>
                <w:bCs/>
                <w:sz w:val="16"/>
                <w:szCs w:val="16"/>
                <w:lang w:eastAsia="zh-CN"/>
              </w:rPr>
            </w:pPr>
            <w:r>
              <w:rPr>
                <w:rFonts w:eastAsiaTheme="minorEastAsia"/>
                <w:bCs/>
                <w:sz w:val="16"/>
                <w:szCs w:val="16"/>
                <w:lang w:val="en-GB" w:eastAsia="zh-CN"/>
              </w:rPr>
              <w:t xml:space="preserve">Does </w:t>
            </w:r>
            <w:r>
              <w:rPr>
                <w:rFonts w:eastAsiaTheme="minorEastAsia"/>
                <w:bCs/>
                <w:sz w:val="16"/>
                <w:szCs w:val="16"/>
                <w:lang w:eastAsia="zh-CN"/>
              </w:rPr>
              <w:t xml:space="preserve">introducing the UE capability of timing error margins </w:t>
            </w:r>
            <w:r>
              <w:rPr>
                <w:rFonts w:eastAsiaTheme="minorEastAsia"/>
                <w:bCs/>
                <w:sz w:val="16"/>
                <w:szCs w:val="16"/>
                <w:lang w:val="en-GB" w:eastAsia="zh-CN"/>
              </w:rPr>
              <w:t xml:space="preserve">have </w:t>
            </w:r>
            <w:r>
              <w:rPr>
                <w:rFonts w:eastAsiaTheme="minorEastAsia"/>
                <w:bCs/>
                <w:sz w:val="16"/>
                <w:szCs w:val="16"/>
                <w:lang w:eastAsia="zh-CN"/>
              </w:rPr>
              <w:t>another</w:t>
            </w:r>
            <w:r>
              <w:rPr>
                <w:rFonts w:eastAsiaTheme="minorEastAsia"/>
                <w:bCs/>
                <w:sz w:val="16"/>
                <w:szCs w:val="16"/>
                <w:lang w:val="en-GB" w:eastAsia="zh-CN"/>
              </w:rPr>
              <w:t xml:space="preserve"> impact on the RAN1 </w:t>
            </w:r>
            <w:r>
              <w:rPr>
                <w:rFonts w:eastAsiaTheme="minorEastAsia"/>
                <w:bCs/>
                <w:sz w:val="16"/>
                <w:szCs w:val="16"/>
                <w:lang w:eastAsia="zh-CN"/>
              </w:rPr>
              <w:t>specification</w:t>
            </w:r>
            <w:r>
              <w:rPr>
                <w:rFonts w:eastAsiaTheme="minorEastAsia"/>
                <w:bCs/>
                <w:sz w:val="16"/>
                <w:szCs w:val="16"/>
                <w:lang w:val="en-GB" w:eastAsia="zh-CN"/>
              </w:rPr>
              <w:t>?</w:t>
            </w:r>
          </w:p>
          <w:p w14:paraId="0B15F954"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lastRenderedPageBreak/>
              <w:t>I</w:t>
            </w:r>
            <w:r>
              <w:rPr>
                <w:rFonts w:eastAsiaTheme="minorEastAsia"/>
                <w:bCs/>
                <w:sz w:val="16"/>
                <w:szCs w:val="16"/>
                <w:lang w:eastAsia="zh-CN"/>
              </w:rPr>
              <w:t>f it is not, we prefer low priority to discuss since there are maintenance meetings to discuss UE capability. And we think it needs more inputs from RAN4</w:t>
            </w:r>
          </w:p>
          <w:p w14:paraId="650AD086" w14:textId="77777777" w:rsidR="00104BEC" w:rsidRDefault="002C2F80">
            <w:pPr>
              <w:spacing w:after="0"/>
              <w:rPr>
                <w:rFonts w:eastAsiaTheme="minorEastAsia"/>
                <w:bCs/>
                <w:sz w:val="16"/>
                <w:szCs w:val="16"/>
                <w:lang w:eastAsia="zh-CN"/>
              </w:rPr>
            </w:pPr>
            <w:r>
              <w:rPr>
                <w:rFonts w:eastAsiaTheme="minorEastAsia"/>
                <w:bCs/>
                <w:sz w:val="16"/>
                <w:szCs w:val="16"/>
                <w:lang w:eastAsia="zh-CN"/>
              </w:rPr>
              <w:t>If is yes, we prefer to further understand.</w:t>
            </w:r>
          </w:p>
          <w:p w14:paraId="6AEE89AE" w14:textId="77777777" w:rsidR="00104BEC" w:rsidRDefault="002C2F80">
            <w:pPr>
              <w:spacing w:after="0"/>
              <w:rPr>
                <w:rFonts w:eastAsiaTheme="minorEastAsia"/>
                <w:bCs/>
                <w:sz w:val="16"/>
                <w:szCs w:val="16"/>
                <w:lang w:eastAsia="zh-CN"/>
              </w:rPr>
            </w:pPr>
            <w:ins w:id="1009" w:author="Ren Da (CATT)" w:date="2021-11-17T06:53:00Z">
              <w:r>
                <w:rPr>
                  <w:rFonts w:eastAsiaTheme="minorEastAsia"/>
                  <w:bCs/>
                  <w:sz w:val="16"/>
                  <w:szCs w:val="16"/>
                  <w:lang w:eastAsia="zh-CN"/>
                </w:rPr>
                <w:t xml:space="preserve">FL: </w:t>
              </w:r>
            </w:ins>
            <w:ins w:id="1010" w:author="Ren Da (CATT)" w:date="2021-11-17T07:30:00Z">
              <w:r>
                <w:rPr>
                  <w:rFonts w:eastAsiaTheme="minorEastAsia"/>
                  <w:bCs/>
                  <w:sz w:val="16"/>
                  <w:szCs w:val="16"/>
                  <w:lang w:eastAsia="zh-CN"/>
                </w:rPr>
                <w:t>I think it depends on the discussion results.</w:t>
              </w:r>
            </w:ins>
          </w:p>
        </w:tc>
      </w:tr>
      <w:tr w:rsidR="00104BEC" w14:paraId="52DDD078" w14:textId="77777777" w:rsidTr="00104BEC">
        <w:trPr>
          <w:trHeight w:val="124"/>
        </w:trPr>
        <w:tc>
          <w:tcPr>
            <w:tcW w:w="1804" w:type="dxa"/>
          </w:tcPr>
          <w:p w14:paraId="0BB4B616" w14:textId="77777777" w:rsidR="00104BEC" w:rsidRDefault="002C2F80">
            <w:pPr>
              <w:spacing w:after="0"/>
              <w:rPr>
                <w:rFonts w:eastAsiaTheme="minorEastAsia"/>
                <w:b/>
                <w:bCs/>
                <w:sz w:val="16"/>
                <w:szCs w:val="16"/>
                <w:lang w:eastAsia="zh-CN"/>
              </w:rPr>
            </w:pPr>
            <w:r>
              <w:rPr>
                <w:rFonts w:eastAsiaTheme="minorEastAsia"/>
                <w:b/>
                <w:bCs/>
                <w:sz w:val="16"/>
                <w:szCs w:val="16"/>
                <w:lang w:eastAsia="zh-CN"/>
              </w:rPr>
              <w:lastRenderedPageBreak/>
              <w:t>FL</w:t>
            </w:r>
          </w:p>
        </w:tc>
        <w:tc>
          <w:tcPr>
            <w:tcW w:w="8811" w:type="dxa"/>
          </w:tcPr>
          <w:p w14:paraId="2EBA2A48" w14:textId="77777777" w:rsidR="00104BEC" w:rsidRDefault="002C2F80">
            <w:pPr>
              <w:rPr>
                <w:i/>
              </w:rPr>
            </w:pPr>
            <w:r>
              <w:rPr>
                <w:i/>
              </w:rPr>
              <w:t xml:space="preserve">Based on the discussion, I am wondering if the following changes is acceptable: </w:t>
            </w:r>
          </w:p>
          <w:p w14:paraId="36F4E027" w14:textId="77777777" w:rsidR="00104BEC" w:rsidRDefault="002C2F80">
            <w:pPr>
              <w:pStyle w:val="ListParagraph"/>
              <w:numPr>
                <w:ilvl w:val="0"/>
                <w:numId w:val="35"/>
              </w:numPr>
              <w:rPr>
                <w:i/>
                <w:szCs w:val="20"/>
              </w:rPr>
            </w:pPr>
            <w:r>
              <w:rPr>
                <w:i/>
                <w:szCs w:val="20"/>
              </w:rPr>
              <w:t>Introduce the UE capability of timing error margins with UE Rx TEGs for DL-TDOA and DL+UL Positioning</w:t>
            </w:r>
          </w:p>
          <w:p w14:paraId="6B480365" w14:textId="77777777" w:rsidR="00104BEC" w:rsidRDefault="002C2F80">
            <w:pPr>
              <w:pStyle w:val="ListParagraph"/>
              <w:numPr>
                <w:ilvl w:val="0"/>
                <w:numId w:val="35"/>
              </w:numPr>
              <w:rPr>
                <w:i/>
                <w:szCs w:val="20"/>
              </w:rPr>
            </w:pPr>
            <w:r>
              <w:rPr>
                <w:i/>
                <w:szCs w:val="20"/>
              </w:rPr>
              <w:t>Introduce the UE capability of timing error margins with UE Tx TEGs for UL-TDOA and DL+UL Positioning</w:t>
            </w:r>
          </w:p>
          <w:p w14:paraId="44B7219E" w14:textId="77777777" w:rsidR="00104BEC" w:rsidRDefault="002C2F80">
            <w:pPr>
              <w:pStyle w:val="ListParagraph"/>
              <w:numPr>
                <w:ilvl w:val="0"/>
                <w:numId w:val="35"/>
              </w:numPr>
              <w:rPr>
                <w:i/>
                <w:szCs w:val="20"/>
              </w:rPr>
            </w:pPr>
            <w:r>
              <w:rPr>
                <w:i/>
                <w:szCs w:val="20"/>
              </w:rPr>
              <w:t>Introduce the UE capability of timing error margins with UE RxTx TEGs for DL+UL Positioning</w:t>
            </w:r>
          </w:p>
          <w:p w14:paraId="409181D7" w14:textId="77777777" w:rsidR="00104BEC" w:rsidRDefault="002C2F80">
            <w:pPr>
              <w:pStyle w:val="ListParagraph"/>
              <w:numPr>
                <w:ilvl w:val="0"/>
                <w:numId w:val="35"/>
              </w:numPr>
              <w:rPr>
                <w:ins w:id="1011" w:author="Huawei - Huangsu" w:date="2021-11-17T09:15:00Z"/>
                <w:i/>
                <w:color w:val="FF0000"/>
                <w:szCs w:val="20"/>
                <w:u w:val="single"/>
              </w:rPr>
            </w:pPr>
            <w:r>
              <w:rPr>
                <w:i/>
                <w:color w:val="FF0000"/>
                <w:szCs w:val="20"/>
                <w:u w:val="single"/>
              </w:rPr>
              <w:t>If RAN4 decides to support multiple error margins for a UE, support introducing the signaling from LMF indicating the expected timing error margin to be used by the UE.</w:t>
            </w:r>
          </w:p>
          <w:p w14:paraId="292EEDF9" w14:textId="77777777" w:rsidR="00104BEC" w:rsidRDefault="002C2F80">
            <w:pPr>
              <w:numPr>
                <w:ilvl w:val="0"/>
                <w:numId w:val="35"/>
              </w:numPr>
              <w:spacing w:after="0"/>
              <w:rPr>
                <w:i/>
                <w:lang w:val="en-US"/>
              </w:rPr>
            </w:pPr>
            <w:r>
              <w:rPr>
                <w:bCs/>
                <w:i/>
                <w:iCs/>
              </w:rPr>
              <w:t xml:space="preserve">It is up to RAN4 to define </w:t>
            </w:r>
            <w:r>
              <w:rPr>
                <w:i/>
                <w:lang w:val="en-US"/>
              </w:rPr>
              <w:t>the error margins (e.g., The statistics of variance, the error bound (maximum timing error), etc.)</w:t>
            </w:r>
          </w:p>
          <w:p w14:paraId="086C2D45" w14:textId="77777777" w:rsidR="00104BEC" w:rsidRDefault="002C2F80">
            <w:pPr>
              <w:numPr>
                <w:ilvl w:val="0"/>
                <w:numId w:val="35"/>
              </w:numPr>
              <w:spacing w:after="0"/>
              <w:rPr>
                <w:i/>
                <w:lang w:val="en-US"/>
              </w:rPr>
            </w:pPr>
            <w:r>
              <w:rPr>
                <w:i/>
                <w:lang w:val="en-US"/>
              </w:rPr>
              <w:t>FFS: the signaling details</w:t>
            </w:r>
          </w:p>
          <w:p w14:paraId="3911724E" w14:textId="77777777" w:rsidR="00104BEC" w:rsidRDefault="002C2F80">
            <w:pPr>
              <w:numPr>
                <w:ilvl w:val="0"/>
                <w:numId w:val="35"/>
              </w:numPr>
              <w:spacing w:after="0"/>
              <w:rPr>
                <w:i/>
                <w:lang w:val="en-US"/>
              </w:rPr>
            </w:pPr>
            <w:r>
              <w:rPr>
                <w:i/>
                <w:lang w:val="en-US"/>
              </w:rPr>
              <w:t>Send LS to RAN4 to check about agreement</w:t>
            </w:r>
          </w:p>
          <w:p w14:paraId="6D5AE3B0" w14:textId="77777777" w:rsidR="00104BEC" w:rsidRDefault="00104BEC">
            <w:pPr>
              <w:spacing w:after="0"/>
              <w:rPr>
                <w:rFonts w:eastAsiaTheme="minorEastAsia"/>
                <w:bCs/>
                <w:sz w:val="16"/>
                <w:szCs w:val="16"/>
                <w:lang w:eastAsia="zh-CN"/>
              </w:rPr>
            </w:pPr>
          </w:p>
        </w:tc>
      </w:tr>
      <w:tr w:rsidR="00104BEC" w14:paraId="163A8882" w14:textId="77777777" w:rsidTr="00104BEC">
        <w:trPr>
          <w:trHeight w:val="124"/>
        </w:trPr>
        <w:tc>
          <w:tcPr>
            <w:tcW w:w="1804" w:type="dxa"/>
          </w:tcPr>
          <w:p w14:paraId="22937D69" w14:textId="77777777" w:rsidR="00104BEC" w:rsidRDefault="002C2F80">
            <w:pPr>
              <w:spacing w:after="0"/>
              <w:rPr>
                <w:rFonts w:eastAsiaTheme="minorEastAsia"/>
                <w:b/>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0F3EFB9D"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T</w:t>
            </w:r>
            <w:r>
              <w:rPr>
                <w:rFonts w:eastAsiaTheme="minorEastAsia"/>
                <w:bCs/>
                <w:sz w:val="16"/>
                <w:szCs w:val="16"/>
                <w:lang w:eastAsia="zh-CN"/>
              </w:rPr>
              <w:t>hanks for the feedback from the FL. However we do not think the change is aligned with our intention.</w:t>
            </w:r>
          </w:p>
          <w:p w14:paraId="7E478109" w14:textId="77777777" w:rsidR="00104BEC" w:rsidRDefault="00104BEC">
            <w:pPr>
              <w:spacing w:after="0"/>
              <w:rPr>
                <w:rFonts w:eastAsiaTheme="minorEastAsia"/>
                <w:bCs/>
                <w:sz w:val="16"/>
                <w:szCs w:val="16"/>
                <w:lang w:eastAsia="zh-CN"/>
              </w:rPr>
            </w:pPr>
          </w:p>
          <w:p w14:paraId="182E2FA8" w14:textId="77777777" w:rsidR="00104BEC" w:rsidRDefault="002C2F80">
            <w:pPr>
              <w:spacing w:after="0"/>
              <w:rPr>
                <w:rFonts w:eastAsiaTheme="minorEastAsia"/>
                <w:bCs/>
                <w:sz w:val="16"/>
                <w:szCs w:val="16"/>
                <w:lang w:eastAsia="zh-CN"/>
              </w:rPr>
            </w:pPr>
            <w:r>
              <w:rPr>
                <w:rFonts w:eastAsiaTheme="minorEastAsia"/>
                <w:bCs/>
                <w:sz w:val="16"/>
                <w:szCs w:val="16"/>
                <w:lang w:eastAsia="zh-CN"/>
              </w:rPr>
              <w:t>I think what MTK’s reply is aligned with our intention, we would like to have &lt;1ns as the mandatory margin, in which no grouping of Rx is the baseline.</w:t>
            </w:r>
          </w:p>
          <w:p w14:paraId="3EE6FD66" w14:textId="77777777" w:rsidR="00104BEC" w:rsidRDefault="002C2F80">
            <w:pPr>
              <w:spacing w:after="0"/>
              <w:rPr>
                <w:rFonts w:eastAsiaTheme="minorEastAsia"/>
                <w:bCs/>
                <w:sz w:val="16"/>
                <w:szCs w:val="16"/>
                <w:lang w:eastAsia="zh-CN"/>
              </w:rPr>
            </w:pPr>
            <w:r>
              <w:rPr>
                <w:rFonts w:eastAsiaTheme="minorEastAsia"/>
                <w:bCs/>
                <w:sz w:val="16"/>
                <w:szCs w:val="16"/>
                <w:lang w:eastAsia="zh-CN"/>
              </w:rPr>
              <w:t>If UE wants to group multiple Rx into a Rx TEG, the margin should not be set arbitrarily by the UE.</w:t>
            </w:r>
          </w:p>
          <w:p w14:paraId="3E9402D4" w14:textId="77777777" w:rsidR="00104BEC" w:rsidRDefault="002C2F80">
            <w:pPr>
              <w:spacing w:after="0"/>
              <w:rPr>
                <w:ins w:id="1012" w:author="Ren Da (CATT)" w:date="2021-11-17T17:22:00Z"/>
                <w:rFonts w:eastAsiaTheme="minorEastAsia"/>
                <w:bCs/>
                <w:sz w:val="16"/>
                <w:szCs w:val="16"/>
                <w:lang w:eastAsia="zh-CN"/>
              </w:rPr>
            </w:pPr>
            <w:ins w:id="1013" w:author="Ren Da (CATT)" w:date="2021-11-17T17:22:00Z">
              <w:r>
                <w:rPr>
                  <w:rFonts w:eastAsiaTheme="minorEastAsia"/>
                  <w:bCs/>
                  <w:sz w:val="16"/>
                  <w:szCs w:val="16"/>
                  <w:lang w:eastAsia="zh-CN"/>
                </w:rPr>
                <w:t xml:space="preserve">FL: </w:t>
              </w:r>
            </w:ins>
            <w:ins w:id="1014" w:author="Ren Da (CATT)" w:date="2021-11-17T17:27:00Z">
              <w:r>
                <w:rPr>
                  <w:rFonts w:eastAsiaTheme="minorEastAsia"/>
                  <w:bCs/>
                  <w:sz w:val="16"/>
                  <w:szCs w:val="16"/>
                  <w:lang w:eastAsia="zh-CN"/>
                </w:rPr>
                <w:t>How about</w:t>
              </w:r>
            </w:ins>
            <w:ins w:id="1015" w:author="Ren Da (CATT)" w:date="2021-11-17T17:22:00Z">
              <w:r>
                <w:rPr>
                  <w:rFonts w:eastAsiaTheme="minorEastAsia"/>
                  <w:bCs/>
                  <w:sz w:val="16"/>
                  <w:szCs w:val="16"/>
                  <w:lang w:eastAsia="zh-CN"/>
                </w:rPr>
                <w:t xml:space="preserve"> Tx TEG</w:t>
              </w:r>
            </w:ins>
            <w:ins w:id="1016" w:author="Ren Da (CATT)" w:date="2021-11-17T17:23:00Z">
              <w:r>
                <w:rPr>
                  <w:rFonts w:eastAsiaTheme="minorEastAsia"/>
                  <w:bCs/>
                  <w:sz w:val="16"/>
                  <w:szCs w:val="16"/>
                  <w:lang w:eastAsia="zh-CN"/>
                </w:rPr>
                <w:t xml:space="preserve"> and RxTxE</w:t>
              </w:r>
            </w:ins>
            <w:ins w:id="1017" w:author="Ren Da (CATT)" w:date="2021-11-17T17:27:00Z">
              <w:r>
                <w:rPr>
                  <w:rFonts w:eastAsiaTheme="minorEastAsia"/>
                  <w:bCs/>
                  <w:sz w:val="16"/>
                  <w:szCs w:val="16"/>
                  <w:lang w:eastAsia="zh-CN"/>
                </w:rPr>
                <w:t xml:space="preserve">G? </w:t>
              </w:r>
            </w:ins>
            <w:ins w:id="1018" w:author="Ren Da (CATT)" w:date="2021-11-17T17:24:00Z">
              <w:r>
                <w:rPr>
                  <w:rFonts w:eastAsiaTheme="minorEastAsia"/>
                  <w:bCs/>
                  <w:sz w:val="16"/>
                  <w:szCs w:val="16"/>
                  <w:lang w:eastAsia="zh-CN"/>
                </w:rPr>
                <w:t xml:space="preserve"> </w:t>
              </w:r>
            </w:ins>
            <w:ins w:id="1019" w:author="Ren Da (CATT)" w:date="2021-11-17T17:27:00Z">
              <w:r>
                <w:rPr>
                  <w:rFonts w:eastAsiaTheme="minorEastAsia"/>
                  <w:bCs/>
                  <w:sz w:val="16"/>
                  <w:szCs w:val="16"/>
                  <w:lang w:eastAsia="zh-CN"/>
                </w:rPr>
                <w:t>When</w:t>
              </w:r>
            </w:ins>
            <w:ins w:id="1020" w:author="Ren Da (CATT)" w:date="2021-11-17T17:24:00Z">
              <w:r>
                <w:rPr>
                  <w:rFonts w:eastAsiaTheme="minorEastAsia"/>
                  <w:bCs/>
                  <w:sz w:val="16"/>
                  <w:szCs w:val="16"/>
                  <w:lang w:eastAsia="zh-CN"/>
                </w:rPr>
                <w:t xml:space="preserve"> </w:t>
              </w:r>
            </w:ins>
            <w:ins w:id="1021" w:author="Ren Da (CATT)" w:date="2021-11-17T17:26:00Z">
              <w:r>
                <w:rPr>
                  <w:rFonts w:eastAsiaTheme="minorEastAsia"/>
                  <w:bCs/>
                  <w:sz w:val="16"/>
                  <w:szCs w:val="16"/>
                  <w:lang w:eastAsia="zh-CN"/>
                </w:rPr>
                <w:t>one Tx TEG includes only the</w:t>
              </w:r>
            </w:ins>
            <w:ins w:id="1022" w:author="Ren Da (CATT)" w:date="2021-11-17T17:24:00Z">
              <w:r>
                <w:rPr>
                  <w:rFonts w:eastAsiaTheme="minorEastAsia"/>
                  <w:bCs/>
                  <w:sz w:val="16"/>
                  <w:szCs w:val="16"/>
                  <w:lang w:eastAsia="zh-CN"/>
                </w:rPr>
                <w:t xml:space="preserve"> SRS </w:t>
              </w:r>
            </w:ins>
            <w:ins w:id="1023" w:author="Ren Da (CATT)" w:date="2021-11-17T17:25:00Z">
              <w:r>
                <w:rPr>
                  <w:rFonts w:eastAsiaTheme="minorEastAsia"/>
                  <w:bCs/>
                  <w:sz w:val="16"/>
                  <w:szCs w:val="16"/>
                  <w:lang w:eastAsia="zh-CN"/>
                </w:rPr>
                <w:t xml:space="preserve">resources </w:t>
              </w:r>
            </w:ins>
            <w:ins w:id="1024" w:author="Ren Da (CATT)" w:date="2021-11-17T17:24:00Z">
              <w:r>
                <w:rPr>
                  <w:rFonts w:eastAsiaTheme="minorEastAsia"/>
                  <w:bCs/>
                  <w:sz w:val="16"/>
                  <w:szCs w:val="16"/>
                  <w:lang w:eastAsia="zh-CN"/>
                </w:rPr>
                <w:t>from the</w:t>
              </w:r>
            </w:ins>
            <w:ins w:id="1025" w:author="Ren Da (CATT)" w:date="2021-11-17T17:26:00Z">
              <w:r>
                <w:rPr>
                  <w:rFonts w:eastAsiaTheme="minorEastAsia"/>
                  <w:bCs/>
                  <w:sz w:val="16"/>
                  <w:szCs w:val="16"/>
                  <w:lang w:eastAsia="zh-CN"/>
                </w:rPr>
                <w:t xml:space="preserve"> same</w:t>
              </w:r>
            </w:ins>
            <w:ins w:id="1026" w:author="Ren Da (CATT)" w:date="2021-11-17T17:24:00Z">
              <w:r>
                <w:rPr>
                  <w:rFonts w:eastAsiaTheme="minorEastAsia"/>
                  <w:bCs/>
                  <w:sz w:val="16"/>
                  <w:szCs w:val="16"/>
                  <w:lang w:eastAsia="zh-CN"/>
                </w:rPr>
                <w:t xml:space="preserve"> Tx </w:t>
              </w:r>
            </w:ins>
            <w:ins w:id="1027" w:author="Ren Da (CATT)" w:date="2021-11-17T17:25:00Z">
              <w:r>
                <w:rPr>
                  <w:rFonts w:eastAsiaTheme="minorEastAsia"/>
                  <w:bCs/>
                  <w:sz w:val="16"/>
                  <w:szCs w:val="16"/>
                  <w:lang w:eastAsia="zh-CN"/>
                </w:rPr>
                <w:t>RF chain</w:t>
              </w:r>
            </w:ins>
            <w:ins w:id="1028" w:author="Ren Da (CATT)" w:date="2021-11-17T17:26:00Z">
              <w:r>
                <w:rPr>
                  <w:rFonts w:eastAsiaTheme="minorEastAsia"/>
                  <w:bCs/>
                  <w:sz w:val="16"/>
                  <w:szCs w:val="16"/>
                  <w:lang w:eastAsia="zh-CN"/>
                </w:rPr>
                <w:t xml:space="preserve"> can also very small margin.</w:t>
              </w:r>
            </w:ins>
          </w:p>
          <w:p w14:paraId="4F3D5183" w14:textId="77777777" w:rsidR="00104BEC" w:rsidRDefault="00104BEC">
            <w:pPr>
              <w:spacing w:after="0"/>
              <w:rPr>
                <w:rFonts w:eastAsiaTheme="minorEastAsia"/>
                <w:bCs/>
                <w:sz w:val="16"/>
                <w:szCs w:val="16"/>
                <w:lang w:eastAsia="zh-CN"/>
              </w:rPr>
            </w:pPr>
          </w:p>
          <w:p w14:paraId="7E6CE7E7" w14:textId="77777777" w:rsidR="00104BEC" w:rsidRDefault="002C2F80">
            <w:pPr>
              <w:spacing w:after="0"/>
              <w:rPr>
                <w:rFonts w:eastAsiaTheme="minorEastAsia"/>
                <w:bCs/>
                <w:sz w:val="16"/>
                <w:szCs w:val="16"/>
                <w:lang w:eastAsia="zh-CN"/>
              </w:rPr>
            </w:pPr>
            <w:r>
              <w:rPr>
                <w:rFonts w:eastAsiaTheme="minorEastAsia"/>
                <w:bCs/>
                <w:sz w:val="16"/>
                <w:szCs w:val="16"/>
                <w:lang w:eastAsia="zh-CN"/>
              </w:rPr>
              <w:t>Let me use the update from the FL to clarify our intention.</w:t>
            </w:r>
          </w:p>
          <w:p w14:paraId="3309768A" w14:textId="77777777" w:rsidR="00104BEC" w:rsidRDefault="00104BEC">
            <w:pPr>
              <w:spacing w:after="0"/>
              <w:rPr>
                <w:rFonts w:eastAsiaTheme="minorEastAsia"/>
                <w:bCs/>
                <w:sz w:val="16"/>
                <w:szCs w:val="16"/>
                <w:lang w:eastAsia="zh-CN"/>
              </w:rPr>
            </w:pPr>
          </w:p>
          <w:p w14:paraId="0D155C16" w14:textId="77777777" w:rsidR="00104BEC" w:rsidRDefault="002C2F80">
            <w:pPr>
              <w:pStyle w:val="ListParagraph"/>
              <w:numPr>
                <w:ilvl w:val="0"/>
                <w:numId w:val="35"/>
              </w:numPr>
              <w:rPr>
                <w:i/>
                <w:szCs w:val="20"/>
              </w:rPr>
            </w:pPr>
            <w:r>
              <w:rPr>
                <w:i/>
                <w:szCs w:val="20"/>
              </w:rPr>
              <w:t>Introduce the UE capability of timing error margins with UE Rx TEGs for DL-TDOA and DL+UL Positioning</w:t>
            </w:r>
          </w:p>
          <w:p w14:paraId="077A6434" w14:textId="77777777" w:rsidR="00104BEC" w:rsidRDefault="002C2F80">
            <w:pPr>
              <w:pStyle w:val="ListParagraph"/>
              <w:numPr>
                <w:ilvl w:val="1"/>
                <w:numId w:val="35"/>
              </w:numPr>
              <w:rPr>
                <w:i/>
                <w:szCs w:val="20"/>
              </w:rPr>
            </w:pPr>
            <w:ins w:id="1029" w:author="Huawei - Huangsu" w:date="2021-11-17T23:00:00Z">
              <w:r>
                <w:rPr>
                  <w:rFonts w:eastAsiaTheme="minorEastAsia" w:hint="eastAsia"/>
                  <w:i/>
                  <w:szCs w:val="20"/>
                  <w:lang w:eastAsia="zh-CN"/>
                </w:rPr>
                <w:t>A</w:t>
              </w:r>
              <w:r>
                <w:rPr>
                  <w:rFonts w:eastAsiaTheme="minorEastAsia"/>
                  <w:i/>
                  <w:szCs w:val="20"/>
                  <w:lang w:eastAsia="zh-CN"/>
                </w:rPr>
                <w:t>t least a margin value X(&lt;1ns) is mandatory for UE supporting Rx TEG feature</w:t>
              </w:r>
            </w:ins>
          </w:p>
          <w:p w14:paraId="7D62D8CF" w14:textId="77777777" w:rsidR="00104BEC" w:rsidRDefault="002C2F80">
            <w:pPr>
              <w:pStyle w:val="ListParagraph"/>
              <w:numPr>
                <w:ilvl w:val="0"/>
                <w:numId w:val="35"/>
              </w:numPr>
              <w:rPr>
                <w:i/>
                <w:szCs w:val="20"/>
              </w:rPr>
            </w:pPr>
            <w:r>
              <w:rPr>
                <w:i/>
                <w:szCs w:val="20"/>
              </w:rPr>
              <w:t>Introduce the UE capability of timing error margins with UE Tx TEGs for UL-TDOA and DL+UL Positioning</w:t>
            </w:r>
          </w:p>
          <w:p w14:paraId="542466B3" w14:textId="77777777" w:rsidR="00104BEC" w:rsidRDefault="002C2F80">
            <w:pPr>
              <w:pStyle w:val="ListParagraph"/>
              <w:numPr>
                <w:ilvl w:val="0"/>
                <w:numId w:val="35"/>
              </w:numPr>
              <w:rPr>
                <w:i/>
                <w:szCs w:val="20"/>
              </w:rPr>
            </w:pPr>
            <w:r>
              <w:rPr>
                <w:i/>
                <w:szCs w:val="20"/>
              </w:rPr>
              <w:t>Introduce the UE capability of timing error margins with UE RxTx TEGs for DL+UL Positioning</w:t>
            </w:r>
          </w:p>
          <w:p w14:paraId="1384B147" w14:textId="77777777" w:rsidR="00104BEC" w:rsidRDefault="002C2F80">
            <w:pPr>
              <w:pStyle w:val="ListParagraph"/>
              <w:numPr>
                <w:ilvl w:val="0"/>
                <w:numId w:val="35"/>
              </w:numPr>
              <w:rPr>
                <w:ins w:id="1030" w:author="Huawei - Huangsu" w:date="2021-11-17T09:15:00Z"/>
                <w:i/>
                <w:color w:val="FF0000"/>
                <w:szCs w:val="20"/>
                <w:u w:val="single"/>
              </w:rPr>
            </w:pPr>
            <w:r>
              <w:rPr>
                <w:i/>
                <w:color w:val="FF0000"/>
                <w:szCs w:val="20"/>
                <w:u w:val="single"/>
              </w:rPr>
              <w:t>If RAN4 decides to support multiple error margins for a UE, support introducing the signaling from LMF indicating the expected timing error margin to be used by the UE.</w:t>
            </w:r>
          </w:p>
          <w:p w14:paraId="6491B8DF" w14:textId="77777777" w:rsidR="00104BEC" w:rsidRDefault="002C2F80">
            <w:pPr>
              <w:numPr>
                <w:ilvl w:val="0"/>
                <w:numId w:val="35"/>
              </w:numPr>
              <w:spacing w:after="0"/>
              <w:rPr>
                <w:i/>
                <w:lang w:val="en-US"/>
              </w:rPr>
            </w:pPr>
            <w:r>
              <w:rPr>
                <w:bCs/>
                <w:i/>
                <w:iCs/>
              </w:rPr>
              <w:t xml:space="preserve">It is up to RAN4 to define </w:t>
            </w:r>
            <w:r>
              <w:rPr>
                <w:i/>
                <w:lang w:val="en-US"/>
              </w:rPr>
              <w:t>the error margins (e.g., The statistics of variance, the error bound (maximum timing error), etc.)</w:t>
            </w:r>
          </w:p>
          <w:p w14:paraId="456E392C" w14:textId="77777777" w:rsidR="00104BEC" w:rsidRDefault="002C2F80">
            <w:pPr>
              <w:numPr>
                <w:ilvl w:val="0"/>
                <w:numId w:val="35"/>
              </w:numPr>
              <w:spacing w:after="0"/>
              <w:rPr>
                <w:i/>
                <w:lang w:val="en-US"/>
              </w:rPr>
            </w:pPr>
            <w:r>
              <w:rPr>
                <w:i/>
                <w:lang w:val="en-US"/>
              </w:rPr>
              <w:t>FFS: the signaling details</w:t>
            </w:r>
          </w:p>
          <w:p w14:paraId="309437FC" w14:textId="77777777" w:rsidR="00104BEC" w:rsidRDefault="002C2F80">
            <w:pPr>
              <w:numPr>
                <w:ilvl w:val="0"/>
                <w:numId w:val="35"/>
              </w:numPr>
              <w:spacing w:after="0"/>
              <w:rPr>
                <w:i/>
                <w:lang w:val="en-US"/>
              </w:rPr>
            </w:pPr>
            <w:r>
              <w:rPr>
                <w:i/>
                <w:lang w:val="en-US"/>
              </w:rPr>
              <w:t>Send LS to RAN4 to check about agreement</w:t>
            </w:r>
          </w:p>
          <w:p w14:paraId="413480B5" w14:textId="77777777" w:rsidR="00104BEC" w:rsidRDefault="00104BEC">
            <w:pPr>
              <w:rPr>
                <w:i/>
              </w:rPr>
            </w:pPr>
          </w:p>
        </w:tc>
      </w:tr>
      <w:tr w:rsidR="00104BEC" w14:paraId="33052639" w14:textId="77777777" w:rsidTr="00104BEC">
        <w:trPr>
          <w:trHeight w:val="124"/>
        </w:trPr>
        <w:tc>
          <w:tcPr>
            <w:tcW w:w="1804" w:type="dxa"/>
          </w:tcPr>
          <w:p w14:paraId="5E939427" w14:textId="77777777" w:rsidR="00104BEC" w:rsidRDefault="002C2F80">
            <w:pPr>
              <w:spacing w:after="0"/>
              <w:rPr>
                <w:rFonts w:eastAsiaTheme="minorEastAsia"/>
                <w:bCs/>
                <w:sz w:val="16"/>
                <w:szCs w:val="16"/>
                <w:lang w:eastAsia="zh-CN"/>
              </w:rPr>
            </w:pPr>
            <w:r>
              <w:rPr>
                <w:rFonts w:eastAsiaTheme="minorEastAsia" w:hint="eastAsia"/>
                <w:bCs/>
                <w:sz w:val="16"/>
                <w:szCs w:val="16"/>
                <w:lang w:val="en-US" w:eastAsia="zh-CN"/>
              </w:rPr>
              <w:t>ZTE</w:t>
            </w:r>
          </w:p>
        </w:tc>
        <w:tc>
          <w:tcPr>
            <w:tcW w:w="8811" w:type="dxa"/>
          </w:tcPr>
          <w:p w14:paraId="5EA78D75" w14:textId="77777777" w:rsidR="00104BEC" w:rsidRDefault="002C2F80">
            <w:pPr>
              <w:spacing w:after="0"/>
              <w:rPr>
                <w:ins w:id="1031" w:author="Ren Da (CATT)" w:date="2021-11-17T17:16:00Z"/>
                <w:rFonts w:eastAsiaTheme="minorEastAsia"/>
                <w:bCs/>
                <w:sz w:val="16"/>
                <w:szCs w:val="16"/>
                <w:lang w:val="en-US" w:eastAsia="zh-CN"/>
              </w:rPr>
            </w:pPr>
            <w:r>
              <w:rPr>
                <w:rFonts w:eastAsiaTheme="minorEastAsia" w:hint="eastAsia"/>
                <w:bCs/>
                <w:sz w:val="16"/>
                <w:szCs w:val="16"/>
                <w:lang w:val="en-US" w:eastAsia="zh-CN"/>
              </w:rPr>
              <w:t>Instead of letting LMF to indicate the timing error margin, we prefer to allow UE to have an indicator associated with a measurement (e.g. RSTD) to claim that the timing error is fully compensated/canceled (i.e. approaching to 0 ns), which means UE may use the same Rx chain to derive the RSTD.</w:t>
            </w:r>
          </w:p>
          <w:p w14:paraId="5CEAB3EB" w14:textId="77777777" w:rsidR="00104BEC" w:rsidRDefault="00104BEC">
            <w:pPr>
              <w:spacing w:after="0"/>
              <w:rPr>
                <w:i/>
              </w:rPr>
            </w:pPr>
          </w:p>
        </w:tc>
      </w:tr>
      <w:tr w:rsidR="00104BEC" w14:paraId="35717A93" w14:textId="77777777" w:rsidTr="00104BEC">
        <w:trPr>
          <w:trHeight w:val="124"/>
        </w:trPr>
        <w:tc>
          <w:tcPr>
            <w:tcW w:w="1804" w:type="dxa"/>
          </w:tcPr>
          <w:p w14:paraId="6798291A" w14:textId="77777777" w:rsidR="00104BEC" w:rsidRDefault="002C2F80">
            <w:pPr>
              <w:spacing w:after="0"/>
              <w:rPr>
                <w:rFonts w:eastAsiaTheme="minorEastAsia"/>
                <w:bCs/>
                <w:sz w:val="16"/>
                <w:szCs w:val="16"/>
                <w:lang w:val="en-US" w:eastAsia="zh-CN"/>
              </w:rPr>
            </w:pPr>
            <w:r>
              <w:rPr>
                <w:rFonts w:eastAsiaTheme="minorEastAsia"/>
                <w:bCs/>
                <w:sz w:val="16"/>
                <w:szCs w:val="16"/>
                <w:lang w:val="en-US" w:eastAsia="zh-CN"/>
              </w:rPr>
              <w:t>Nokia/NSB</w:t>
            </w:r>
          </w:p>
        </w:tc>
        <w:tc>
          <w:tcPr>
            <w:tcW w:w="8811" w:type="dxa"/>
          </w:tcPr>
          <w:p w14:paraId="536DC6D3" w14:textId="77777777" w:rsidR="00104BEC" w:rsidRDefault="002C2F80">
            <w:pPr>
              <w:spacing w:after="0"/>
              <w:rPr>
                <w:rFonts w:eastAsiaTheme="minorEastAsia"/>
                <w:bCs/>
                <w:sz w:val="16"/>
                <w:szCs w:val="16"/>
                <w:lang w:val="en-US" w:eastAsia="zh-CN"/>
              </w:rPr>
            </w:pPr>
            <w:r>
              <w:rPr>
                <w:rFonts w:eastAsiaTheme="minorEastAsia"/>
                <w:bCs/>
                <w:sz w:val="16"/>
                <w:szCs w:val="16"/>
                <w:lang w:val="en-US" w:eastAsia="zh-CN"/>
              </w:rPr>
              <w:t xml:space="preserve">Okay with the latest update from Huawei. </w:t>
            </w:r>
          </w:p>
        </w:tc>
      </w:tr>
    </w:tbl>
    <w:p w14:paraId="5D781EC9" w14:textId="77777777" w:rsidR="00104BEC" w:rsidRDefault="00104BEC"/>
    <w:p w14:paraId="6441E680" w14:textId="77777777" w:rsidR="00104BEC" w:rsidRDefault="00104BEC"/>
    <w:p w14:paraId="4F34A267" w14:textId="77777777" w:rsidR="00104BEC" w:rsidRDefault="002C2F80">
      <w:pPr>
        <w:pStyle w:val="00BodyText"/>
      </w:pPr>
      <w:r>
        <w:rPr>
          <w:highlight w:val="lightGray"/>
        </w:rPr>
        <w:t>(Round 5) Proposal 3.12 (H)</w:t>
      </w:r>
    </w:p>
    <w:p w14:paraId="31472475" w14:textId="77777777" w:rsidR="00104BEC" w:rsidRDefault="002C2F80">
      <w:pPr>
        <w:pStyle w:val="ListParagraph"/>
        <w:numPr>
          <w:ilvl w:val="0"/>
          <w:numId w:val="35"/>
        </w:numPr>
        <w:rPr>
          <w:i/>
          <w:szCs w:val="20"/>
        </w:rPr>
      </w:pPr>
      <w:r>
        <w:rPr>
          <w:i/>
          <w:szCs w:val="20"/>
        </w:rPr>
        <w:t>Introduce the UE capability of timing error margins with UE Rx TEGs for DL-TDOA and DL+UL Positioning</w:t>
      </w:r>
    </w:p>
    <w:p w14:paraId="114E6A95" w14:textId="77777777" w:rsidR="00104BEC" w:rsidRDefault="002C2F80">
      <w:pPr>
        <w:pStyle w:val="ListParagraph"/>
        <w:numPr>
          <w:ilvl w:val="1"/>
          <w:numId w:val="35"/>
        </w:numPr>
        <w:rPr>
          <w:i/>
          <w:szCs w:val="20"/>
        </w:rPr>
      </w:pPr>
      <w:r>
        <w:rPr>
          <w:i/>
          <w:szCs w:val="20"/>
        </w:rPr>
        <w:t>At least a margin value X(&lt;1ns) is mandatory for UE supporting Rx TEG feature</w:t>
      </w:r>
    </w:p>
    <w:p w14:paraId="085B93F3" w14:textId="77777777" w:rsidR="00104BEC" w:rsidRDefault="002C2F80">
      <w:pPr>
        <w:pStyle w:val="ListParagraph"/>
        <w:numPr>
          <w:ilvl w:val="0"/>
          <w:numId w:val="35"/>
        </w:numPr>
        <w:rPr>
          <w:i/>
          <w:szCs w:val="20"/>
        </w:rPr>
      </w:pPr>
      <w:r>
        <w:rPr>
          <w:i/>
          <w:szCs w:val="20"/>
        </w:rPr>
        <w:t>Introduce the UE capability of timing error margins with UE Tx TEGs for UL-TDOA and DL+UL Positioning</w:t>
      </w:r>
    </w:p>
    <w:p w14:paraId="3C477F22" w14:textId="77777777" w:rsidR="00104BEC" w:rsidRDefault="002C2F80">
      <w:pPr>
        <w:pStyle w:val="ListParagraph"/>
        <w:numPr>
          <w:ilvl w:val="1"/>
          <w:numId w:val="35"/>
        </w:numPr>
        <w:rPr>
          <w:i/>
          <w:szCs w:val="20"/>
        </w:rPr>
      </w:pPr>
      <w:r>
        <w:rPr>
          <w:i/>
          <w:szCs w:val="20"/>
        </w:rPr>
        <w:t>At least a margin value X(&lt;1ns) is mandatory for UE supporting Tx TEG feature</w:t>
      </w:r>
    </w:p>
    <w:p w14:paraId="1DE51B7D" w14:textId="77777777" w:rsidR="00104BEC" w:rsidRDefault="002C2F80">
      <w:pPr>
        <w:pStyle w:val="ListParagraph"/>
        <w:numPr>
          <w:ilvl w:val="0"/>
          <w:numId w:val="35"/>
        </w:numPr>
        <w:rPr>
          <w:i/>
          <w:szCs w:val="20"/>
        </w:rPr>
      </w:pPr>
      <w:r>
        <w:rPr>
          <w:i/>
          <w:szCs w:val="20"/>
        </w:rPr>
        <w:t>Introduce the UE capability of timing error margins with UE RxTx TEGs for DL+UL Positioning</w:t>
      </w:r>
    </w:p>
    <w:p w14:paraId="795C3F9B" w14:textId="77777777" w:rsidR="00104BEC" w:rsidRDefault="002C2F80">
      <w:pPr>
        <w:pStyle w:val="ListParagraph"/>
        <w:numPr>
          <w:ilvl w:val="1"/>
          <w:numId w:val="35"/>
        </w:numPr>
        <w:rPr>
          <w:i/>
          <w:szCs w:val="20"/>
        </w:rPr>
      </w:pPr>
      <w:r>
        <w:rPr>
          <w:i/>
          <w:szCs w:val="20"/>
        </w:rPr>
        <w:t>At least a margin value X(&lt;1ns) is mandatory for UE supporting RxTx TEG feature</w:t>
      </w:r>
    </w:p>
    <w:p w14:paraId="63011C29" w14:textId="77777777" w:rsidR="00104BEC" w:rsidRDefault="002C2F80">
      <w:pPr>
        <w:pStyle w:val="ListParagraph"/>
        <w:numPr>
          <w:ilvl w:val="0"/>
          <w:numId w:val="35"/>
        </w:numPr>
        <w:rPr>
          <w:rFonts w:eastAsia="MS Mincho"/>
          <w:bCs/>
          <w:i/>
          <w:iCs/>
          <w:szCs w:val="20"/>
          <w:lang w:val="en-GB"/>
        </w:rPr>
      </w:pPr>
      <w:r>
        <w:rPr>
          <w:rFonts w:eastAsia="MS Mincho"/>
          <w:bCs/>
          <w:i/>
          <w:iCs/>
          <w:szCs w:val="20"/>
          <w:lang w:val="en-GB"/>
        </w:rPr>
        <w:lastRenderedPageBreak/>
        <w:t>If RAN4 decides to support multiple error margins for a UE, support introducing the signalling from LMF indicating the expected timing error margin to be used by the UE.</w:t>
      </w:r>
    </w:p>
    <w:p w14:paraId="3CA23EAA" w14:textId="77777777" w:rsidR="00104BEC" w:rsidRDefault="002C2F80">
      <w:pPr>
        <w:numPr>
          <w:ilvl w:val="0"/>
          <w:numId w:val="35"/>
        </w:numPr>
        <w:spacing w:after="0"/>
        <w:rPr>
          <w:i/>
          <w:lang w:val="en-US"/>
        </w:rPr>
      </w:pPr>
      <w:r>
        <w:rPr>
          <w:bCs/>
          <w:i/>
          <w:iCs/>
        </w:rPr>
        <w:t xml:space="preserve">It is up to RAN4 to define </w:t>
      </w:r>
      <w:r>
        <w:rPr>
          <w:i/>
          <w:lang w:val="en-US"/>
        </w:rPr>
        <w:t>the error margins (e.g., the statistics of variance, the error bound (maximum timing error), etc.)</w:t>
      </w:r>
    </w:p>
    <w:p w14:paraId="374ADD92" w14:textId="77777777" w:rsidR="00104BEC" w:rsidRDefault="002C2F80">
      <w:pPr>
        <w:numPr>
          <w:ilvl w:val="0"/>
          <w:numId w:val="35"/>
        </w:numPr>
        <w:spacing w:after="0"/>
        <w:rPr>
          <w:i/>
          <w:lang w:val="en-US"/>
        </w:rPr>
      </w:pPr>
      <w:r>
        <w:rPr>
          <w:i/>
          <w:lang w:val="en-US"/>
        </w:rPr>
        <w:t>Send LS to RAN4 to check above agreement</w:t>
      </w:r>
    </w:p>
    <w:p w14:paraId="4E22ED66" w14:textId="77777777" w:rsidR="00104BEC" w:rsidRDefault="00104BEC">
      <w:pPr>
        <w:rPr>
          <w:lang w:val="en-US"/>
        </w:rPr>
      </w:pPr>
    </w:p>
    <w:p w14:paraId="2CFA4736" w14:textId="77777777" w:rsidR="00104BEC" w:rsidRDefault="002C2F80">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104BEC" w14:paraId="419D9DB1" w14:textId="77777777" w:rsidTr="00104BEC">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188A9E56" w14:textId="77777777" w:rsidR="00104BEC" w:rsidRDefault="002C2F80">
            <w:pPr>
              <w:spacing w:after="0"/>
              <w:rPr>
                <w:b/>
                <w:caps w:val="0"/>
                <w:sz w:val="16"/>
                <w:szCs w:val="16"/>
              </w:rPr>
            </w:pPr>
            <w:r>
              <w:rPr>
                <w:b/>
                <w:sz w:val="16"/>
                <w:szCs w:val="16"/>
              </w:rPr>
              <w:t>Company</w:t>
            </w:r>
          </w:p>
        </w:tc>
        <w:tc>
          <w:tcPr>
            <w:tcW w:w="8811" w:type="dxa"/>
          </w:tcPr>
          <w:p w14:paraId="18E91A2B" w14:textId="77777777" w:rsidR="00104BEC" w:rsidRDefault="002C2F80">
            <w:pPr>
              <w:spacing w:after="0"/>
              <w:rPr>
                <w:b/>
                <w:caps w:val="0"/>
                <w:sz w:val="16"/>
                <w:szCs w:val="16"/>
              </w:rPr>
            </w:pPr>
            <w:r>
              <w:rPr>
                <w:b/>
                <w:sz w:val="16"/>
                <w:szCs w:val="16"/>
              </w:rPr>
              <w:t xml:space="preserve">Comments </w:t>
            </w:r>
          </w:p>
        </w:tc>
      </w:tr>
      <w:tr w:rsidR="00104BEC" w14:paraId="142348EF" w14:textId="77777777" w:rsidTr="00104BEC">
        <w:trPr>
          <w:trHeight w:val="124"/>
        </w:trPr>
        <w:tc>
          <w:tcPr>
            <w:tcW w:w="1804" w:type="dxa"/>
          </w:tcPr>
          <w:p w14:paraId="56B7605F" w14:textId="77777777" w:rsidR="00104BEC" w:rsidRDefault="002C2F80">
            <w:pPr>
              <w:spacing w:after="0"/>
              <w:rPr>
                <w:rFonts w:eastAsiaTheme="minorEastAsia"/>
                <w:b/>
                <w:bCs/>
                <w:sz w:val="16"/>
                <w:szCs w:val="16"/>
                <w:lang w:eastAsia="zh-CN"/>
              </w:rPr>
            </w:pPr>
            <w:r>
              <w:rPr>
                <w:rFonts w:eastAsiaTheme="minorEastAsia"/>
                <w:b/>
                <w:bCs/>
                <w:sz w:val="16"/>
                <w:szCs w:val="16"/>
                <w:lang w:eastAsia="zh-CN"/>
              </w:rPr>
              <w:t>OPPO</w:t>
            </w:r>
          </w:p>
        </w:tc>
        <w:tc>
          <w:tcPr>
            <w:tcW w:w="8811" w:type="dxa"/>
          </w:tcPr>
          <w:p w14:paraId="53F90AE1" w14:textId="77777777" w:rsidR="00104BEC" w:rsidRDefault="002C2F80">
            <w:pPr>
              <w:spacing w:after="0"/>
              <w:rPr>
                <w:rFonts w:eastAsiaTheme="minorEastAsia"/>
                <w:bCs/>
                <w:sz w:val="16"/>
                <w:szCs w:val="16"/>
                <w:lang w:eastAsia="zh-CN"/>
              </w:rPr>
            </w:pPr>
            <w:r>
              <w:rPr>
                <w:rFonts w:eastAsiaTheme="minorEastAsia"/>
                <w:bCs/>
                <w:sz w:val="16"/>
                <w:szCs w:val="16"/>
                <w:lang w:eastAsia="zh-CN"/>
              </w:rPr>
              <w:t>Not support since we don’t what “error margin” is and it should be RAN4 issue</w:t>
            </w:r>
          </w:p>
        </w:tc>
      </w:tr>
      <w:tr w:rsidR="00104BEC" w14:paraId="075C4F0E" w14:textId="77777777" w:rsidTr="00104BEC">
        <w:trPr>
          <w:trHeight w:val="124"/>
        </w:trPr>
        <w:tc>
          <w:tcPr>
            <w:tcW w:w="1804" w:type="dxa"/>
          </w:tcPr>
          <w:p w14:paraId="28B1C195" w14:textId="77777777" w:rsidR="00104BEC" w:rsidRDefault="002C2F80">
            <w:pPr>
              <w:spacing w:after="0"/>
              <w:rPr>
                <w:rFonts w:eastAsiaTheme="minorEastAsia"/>
                <w:bCs/>
                <w:sz w:val="16"/>
                <w:szCs w:val="16"/>
                <w:lang w:eastAsia="zh-CN"/>
              </w:rPr>
            </w:pPr>
            <w:r>
              <w:rPr>
                <w:rFonts w:eastAsiaTheme="minorEastAsia"/>
                <w:bCs/>
                <w:sz w:val="16"/>
                <w:szCs w:val="16"/>
                <w:lang w:eastAsia="zh-CN"/>
              </w:rPr>
              <w:t>Qualcomm</w:t>
            </w:r>
          </w:p>
        </w:tc>
        <w:tc>
          <w:tcPr>
            <w:tcW w:w="8811" w:type="dxa"/>
          </w:tcPr>
          <w:p w14:paraId="465C32EA" w14:textId="77777777" w:rsidR="00104BEC" w:rsidRDefault="002C2F80">
            <w:pPr>
              <w:spacing w:after="0"/>
              <w:rPr>
                <w:rFonts w:eastAsiaTheme="minorEastAsia"/>
                <w:bCs/>
                <w:sz w:val="16"/>
                <w:szCs w:val="16"/>
                <w:lang w:eastAsia="zh-CN"/>
              </w:rPr>
            </w:pPr>
            <w:r>
              <w:rPr>
                <w:rFonts w:eastAsiaTheme="minorEastAsia"/>
                <w:bCs/>
                <w:sz w:val="16"/>
                <w:szCs w:val="16"/>
                <w:lang w:eastAsia="zh-CN"/>
              </w:rPr>
              <w:t>We cannot accept the “&lt;1nsec” as mandatory for the feature. We are clearly going into RAN4 territory when we start talking about numbers for the timing error. There is no reason to prempt their discussions, and we should let their work to take its course.</w:t>
            </w:r>
          </w:p>
          <w:p w14:paraId="5A1A2747" w14:textId="77777777" w:rsidR="00104BEC" w:rsidRDefault="00104BEC">
            <w:pPr>
              <w:spacing w:after="0"/>
              <w:rPr>
                <w:rFonts w:eastAsiaTheme="minorEastAsia"/>
                <w:bCs/>
                <w:sz w:val="16"/>
                <w:szCs w:val="16"/>
                <w:lang w:eastAsia="zh-CN"/>
              </w:rPr>
            </w:pPr>
          </w:p>
          <w:p w14:paraId="3861BAB1" w14:textId="77777777" w:rsidR="00104BEC" w:rsidRDefault="002C2F80">
            <w:pPr>
              <w:spacing w:after="0"/>
              <w:rPr>
                <w:rFonts w:eastAsiaTheme="minorEastAsia"/>
                <w:bCs/>
                <w:sz w:val="16"/>
                <w:szCs w:val="16"/>
                <w:lang w:eastAsia="zh-CN"/>
              </w:rPr>
            </w:pPr>
            <w:r>
              <w:rPr>
                <w:rFonts w:eastAsiaTheme="minorEastAsia"/>
                <w:bCs/>
                <w:sz w:val="16"/>
                <w:szCs w:val="16"/>
                <w:lang w:eastAsia="zh-CN"/>
              </w:rPr>
              <w:t xml:space="preserve">To try to show a compromised spirit, assuming that a UE could advertise multiple margins, and assuming we accept that LMF will request a specific margin, a UE should be able to eventually indicate which value was used. It should not be taken for granted that, since LMF requested a specific value, this value was also used. This is similar to many other “optional requests” from the LMF (e.g. report RSRP, number of additional paths, number of additional measurements, granularity of the RSTD/Rx-Tx measurement, etc). </w:t>
            </w:r>
          </w:p>
          <w:p w14:paraId="1843E15C" w14:textId="77777777" w:rsidR="00104BEC" w:rsidRDefault="00104BEC">
            <w:pPr>
              <w:spacing w:after="0"/>
              <w:rPr>
                <w:rFonts w:eastAsiaTheme="minorEastAsia"/>
                <w:bCs/>
                <w:sz w:val="16"/>
                <w:szCs w:val="16"/>
                <w:lang w:eastAsia="zh-CN"/>
              </w:rPr>
            </w:pPr>
          </w:p>
          <w:p w14:paraId="7F293DB7" w14:textId="77777777" w:rsidR="00104BEC" w:rsidRDefault="002C2F80">
            <w:pPr>
              <w:spacing w:after="0"/>
              <w:rPr>
                <w:rFonts w:eastAsiaTheme="minorEastAsia"/>
                <w:bCs/>
                <w:sz w:val="16"/>
                <w:szCs w:val="16"/>
                <w:lang w:eastAsia="zh-CN"/>
              </w:rPr>
            </w:pPr>
            <w:r>
              <w:rPr>
                <w:rFonts w:eastAsiaTheme="minorEastAsia"/>
                <w:bCs/>
                <w:sz w:val="16"/>
                <w:szCs w:val="16"/>
                <w:lang w:eastAsia="zh-CN"/>
              </w:rPr>
              <w:t>So we are updating that line as follows:</w:t>
            </w:r>
          </w:p>
          <w:p w14:paraId="6C3197A1" w14:textId="77777777" w:rsidR="00104BEC" w:rsidRDefault="00104BEC">
            <w:pPr>
              <w:spacing w:after="0"/>
              <w:rPr>
                <w:rFonts w:eastAsiaTheme="minorEastAsia"/>
                <w:bCs/>
                <w:sz w:val="16"/>
                <w:szCs w:val="16"/>
                <w:lang w:eastAsia="zh-CN"/>
              </w:rPr>
            </w:pPr>
          </w:p>
          <w:p w14:paraId="4592E8F5" w14:textId="77777777" w:rsidR="00104BEC" w:rsidRDefault="002C2F80">
            <w:pPr>
              <w:pStyle w:val="ListParagraph"/>
              <w:numPr>
                <w:ilvl w:val="0"/>
                <w:numId w:val="35"/>
              </w:numPr>
              <w:rPr>
                <w:rFonts w:eastAsia="MS Mincho"/>
                <w:bCs/>
                <w:i/>
                <w:iCs/>
                <w:szCs w:val="20"/>
                <w:lang w:val="en-GB"/>
              </w:rPr>
            </w:pPr>
            <w:r>
              <w:rPr>
                <w:rFonts w:eastAsia="MS Mincho"/>
                <w:bCs/>
                <w:i/>
                <w:iCs/>
                <w:szCs w:val="20"/>
                <w:lang w:val="en-GB"/>
              </w:rPr>
              <w:t xml:space="preserve">If RAN4 decides </w:t>
            </w:r>
            <w:r>
              <w:rPr>
                <w:rFonts w:eastAsia="MS Mincho"/>
                <w:bCs/>
                <w:i/>
                <w:iCs/>
                <w:color w:val="FF0000"/>
                <w:szCs w:val="20"/>
                <w:lang w:val="en-GB"/>
              </w:rPr>
              <w:t xml:space="preserve">that a UE may be able to report </w:t>
            </w:r>
            <w:r>
              <w:rPr>
                <w:rFonts w:eastAsia="MS Mincho"/>
                <w:bCs/>
                <w:i/>
                <w:iCs/>
                <w:szCs w:val="20"/>
                <w:lang w:val="en-GB"/>
              </w:rPr>
              <w:t xml:space="preserve">multiple </w:t>
            </w:r>
            <w:r>
              <w:rPr>
                <w:rFonts w:eastAsia="MS Mincho"/>
                <w:bCs/>
                <w:i/>
                <w:iCs/>
                <w:color w:val="FF0000"/>
                <w:szCs w:val="20"/>
                <w:lang w:val="en-GB"/>
              </w:rPr>
              <w:t xml:space="preserve">candidate </w:t>
            </w:r>
            <w:r>
              <w:rPr>
                <w:rFonts w:eastAsia="MS Mincho"/>
                <w:bCs/>
                <w:i/>
                <w:iCs/>
                <w:szCs w:val="20"/>
                <w:lang w:val="en-GB"/>
              </w:rPr>
              <w:t xml:space="preserve">error margins </w:t>
            </w:r>
            <w:r>
              <w:rPr>
                <w:rFonts w:eastAsia="MS Mincho"/>
                <w:bCs/>
                <w:i/>
                <w:iCs/>
                <w:color w:val="FF0000"/>
                <w:szCs w:val="20"/>
                <w:lang w:val="en-GB"/>
              </w:rPr>
              <w:t>for a band</w:t>
            </w:r>
            <w:r>
              <w:rPr>
                <w:rFonts w:eastAsia="MS Mincho"/>
                <w:bCs/>
                <w:i/>
                <w:iCs/>
                <w:szCs w:val="20"/>
                <w:lang w:val="en-GB"/>
              </w:rPr>
              <w:t xml:space="preserve">, support introducing the signalling from LMF indicating the expected timing error margin to be used by the UE. </w:t>
            </w:r>
            <w:r>
              <w:rPr>
                <w:rFonts w:eastAsia="MS Mincho"/>
                <w:bCs/>
                <w:i/>
                <w:iCs/>
                <w:color w:val="FF0000"/>
                <w:szCs w:val="20"/>
                <w:lang w:val="en-GB"/>
              </w:rPr>
              <w:t>In this case, a UE shall be able to report to the LMF which error margin is used.</w:t>
            </w:r>
          </w:p>
          <w:p w14:paraId="2FFFE761" w14:textId="77777777" w:rsidR="00104BEC" w:rsidRDefault="00104BEC">
            <w:pPr>
              <w:spacing w:after="0"/>
              <w:rPr>
                <w:rFonts w:eastAsiaTheme="minorEastAsia"/>
                <w:bCs/>
                <w:sz w:val="16"/>
                <w:szCs w:val="16"/>
                <w:lang w:eastAsia="zh-CN"/>
              </w:rPr>
            </w:pPr>
          </w:p>
        </w:tc>
      </w:tr>
      <w:tr w:rsidR="00104BEC" w14:paraId="0D5674C8" w14:textId="77777777" w:rsidTr="00104BEC">
        <w:trPr>
          <w:trHeight w:val="124"/>
        </w:trPr>
        <w:tc>
          <w:tcPr>
            <w:tcW w:w="1804" w:type="dxa"/>
          </w:tcPr>
          <w:p w14:paraId="7B518541"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MTK</w:t>
            </w:r>
          </w:p>
        </w:tc>
        <w:tc>
          <w:tcPr>
            <w:tcW w:w="8811" w:type="dxa"/>
          </w:tcPr>
          <w:p w14:paraId="0171FF29"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It is up to RAN4</w:t>
            </w:r>
          </w:p>
        </w:tc>
      </w:tr>
      <w:tr w:rsidR="00104BEC" w14:paraId="2C0A86CD" w14:textId="77777777" w:rsidTr="00104BEC">
        <w:trPr>
          <w:trHeight w:val="124"/>
        </w:trPr>
        <w:tc>
          <w:tcPr>
            <w:tcW w:w="1804" w:type="dxa"/>
          </w:tcPr>
          <w:p w14:paraId="48CAC891"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267D3297"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N</w:t>
            </w:r>
            <w:r>
              <w:rPr>
                <w:rFonts w:eastAsiaTheme="minorEastAsia"/>
                <w:bCs/>
                <w:sz w:val="16"/>
                <w:szCs w:val="16"/>
                <w:lang w:eastAsia="zh-CN"/>
              </w:rPr>
              <w:t>ot support</w:t>
            </w:r>
          </w:p>
        </w:tc>
      </w:tr>
      <w:tr w:rsidR="00104BEC" w14:paraId="27D8B5CA" w14:textId="77777777" w:rsidTr="00104BEC">
        <w:trPr>
          <w:trHeight w:val="124"/>
        </w:trPr>
        <w:tc>
          <w:tcPr>
            <w:tcW w:w="1804" w:type="dxa"/>
          </w:tcPr>
          <w:p w14:paraId="2AE225F0" w14:textId="77777777" w:rsidR="00104BEC" w:rsidRDefault="002C2F80">
            <w:pPr>
              <w:spacing w:after="0"/>
              <w:rPr>
                <w:rFonts w:eastAsiaTheme="minorEastAsia"/>
                <w:b/>
                <w:bCs/>
                <w:sz w:val="16"/>
                <w:szCs w:val="16"/>
                <w:lang w:eastAsia="zh-CN"/>
              </w:rPr>
            </w:pPr>
            <w:r>
              <w:rPr>
                <w:rFonts w:eastAsiaTheme="minorEastAsia"/>
                <w:b/>
                <w:bCs/>
                <w:sz w:val="16"/>
                <w:szCs w:val="16"/>
                <w:lang w:eastAsia="zh-CN"/>
              </w:rPr>
              <w:t>FL</w:t>
            </w:r>
          </w:p>
        </w:tc>
        <w:tc>
          <w:tcPr>
            <w:tcW w:w="8811" w:type="dxa"/>
          </w:tcPr>
          <w:p w14:paraId="40D63C42" w14:textId="77777777" w:rsidR="00104BEC" w:rsidRDefault="002C2F80">
            <w:pPr>
              <w:spacing w:after="0"/>
              <w:rPr>
                <w:rFonts w:eastAsiaTheme="minorEastAsia"/>
                <w:bCs/>
                <w:sz w:val="16"/>
                <w:szCs w:val="16"/>
                <w:lang w:eastAsia="zh-CN"/>
              </w:rPr>
            </w:pPr>
            <w:r>
              <w:rPr>
                <w:rFonts w:eastAsiaTheme="minorEastAsia"/>
                <w:bCs/>
                <w:sz w:val="16"/>
                <w:szCs w:val="16"/>
                <w:lang w:eastAsia="zh-CN"/>
              </w:rPr>
              <w:t>It seems “defining the number of error margin” may not be acceptable by multiple companies. Maybe we can try to see if Qualcomm’s proposal can be acceptable.</w:t>
            </w:r>
          </w:p>
          <w:p w14:paraId="75D2822C" w14:textId="77777777" w:rsidR="00104BEC" w:rsidRDefault="00104BEC">
            <w:pPr>
              <w:spacing w:after="0"/>
              <w:rPr>
                <w:rFonts w:eastAsiaTheme="minorEastAsia"/>
                <w:bCs/>
                <w:sz w:val="16"/>
                <w:szCs w:val="16"/>
                <w:lang w:eastAsia="zh-CN"/>
              </w:rPr>
            </w:pPr>
          </w:p>
        </w:tc>
      </w:tr>
    </w:tbl>
    <w:p w14:paraId="3FC2DE20" w14:textId="77777777" w:rsidR="00104BEC" w:rsidRDefault="00104BEC">
      <w:pPr>
        <w:rPr>
          <w:lang w:val="en-US"/>
        </w:rPr>
      </w:pPr>
    </w:p>
    <w:p w14:paraId="31D04000" w14:textId="77777777" w:rsidR="00104BEC" w:rsidRDefault="00104BEC">
      <w:pPr>
        <w:rPr>
          <w:lang w:val="en-US"/>
        </w:rPr>
      </w:pPr>
    </w:p>
    <w:p w14:paraId="1D3419B1" w14:textId="77777777" w:rsidR="00104BEC" w:rsidRDefault="002C2F80">
      <w:pPr>
        <w:pStyle w:val="Subtitle"/>
        <w:rPr>
          <w:rFonts w:ascii="Times New Roman" w:hAnsi="Times New Roman" w:cs="Times New Roman"/>
        </w:rPr>
      </w:pPr>
      <w:r>
        <w:rPr>
          <w:rFonts w:ascii="Times New Roman" w:hAnsi="Times New Roman" w:cs="Times New Roman"/>
        </w:rPr>
        <w:t>FL Comments</w:t>
      </w:r>
    </w:p>
    <w:p w14:paraId="72CA5F08" w14:textId="77777777" w:rsidR="00104BEC" w:rsidRDefault="002C2F80">
      <w:pPr>
        <w:spacing w:after="0"/>
        <w:rPr>
          <w:rFonts w:eastAsiaTheme="minorEastAsia"/>
          <w:bCs/>
          <w:lang w:eastAsia="zh-CN"/>
        </w:rPr>
      </w:pPr>
      <w:r>
        <w:rPr>
          <w:rFonts w:eastAsiaTheme="minorEastAsia"/>
          <w:bCs/>
          <w:lang w:eastAsia="zh-CN"/>
        </w:rPr>
        <w:t>For companies that consider the issue should be discussed in RAN4, please comment on whether there is a need to send LS to RAN4, asking RAN4 to consider the following proposal.</w:t>
      </w:r>
    </w:p>
    <w:p w14:paraId="58ACBDE6" w14:textId="77777777" w:rsidR="00104BEC" w:rsidRDefault="00104BEC"/>
    <w:p w14:paraId="75FE1477" w14:textId="1A66B456" w:rsidR="00104BEC" w:rsidRPr="00810935" w:rsidRDefault="002C2F80" w:rsidP="00721185">
      <w:pPr>
        <w:pStyle w:val="00BodyText"/>
        <w:rPr>
          <w:highlight w:val="lightGray"/>
        </w:rPr>
      </w:pPr>
      <w:r w:rsidRPr="00810935">
        <w:rPr>
          <w:highlight w:val="lightGray"/>
        </w:rPr>
        <w:t>(Round 6) Proposal 3.12 (H)</w:t>
      </w:r>
    </w:p>
    <w:p w14:paraId="2F64195C" w14:textId="77777777" w:rsidR="00104BEC" w:rsidRDefault="002C2F80">
      <w:pPr>
        <w:pStyle w:val="ListParagraph"/>
        <w:numPr>
          <w:ilvl w:val="0"/>
          <w:numId w:val="35"/>
        </w:numPr>
        <w:rPr>
          <w:i/>
          <w:szCs w:val="20"/>
        </w:rPr>
      </w:pPr>
      <w:r>
        <w:rPr>
          <w:i/>
          <w:szCs w:val="20"/>
        </w:rPr>
        <w:t>Introduce the UE capability of timing error margins with UE Rx TEGs for DL-TDOA and DL+UL Positioning</w:t>
      </w:r>
    </w:p>
    <w:p w14:paraId="2E2DA947" w14:textId="77777777" w:rsidR="00104BEC" w:rsidRDefault="002C2F80">
      <w:pPr>
        <w:pStyle w:val="ListParagraph"/>
        <w:numPr>
          <w:ilvl w:val="0"/>
          <w:numId w:val="35"/>
        </w:numPr>
        <w:rPr>
          <w:i/>
          <w:szCs w:val="20"/>
        </w:rPr>
      </w:pPr>
      <w:r>
        <w:rPr>
          <w:i/>
          <w:szCs w:val="20"/>
        </w:rPr>
        <w:t>Introduce the UE capability of timing error margins with UE Tx TEGs for UL-TDOA and DL+UL Positioning</w:t>
      </w:r>
    </w:p>
    <w:p w14:paraId="28C3CDE1" w14:textId="77777777" w:rsidR="00104BEC" w:rsidRDefault="002C2F80">
      <w:pPr>
        <w:pStyle w:val="ListParagraph"/>
        <w:numPr>
          <w:ilvl w:val="0"/>
          <w:numId w:val="35"/>
        </w:numPr>
        <w:rPr>
          <w:i/>
          <w:szCs w:val="20"/>
        </w:rPr>
      </w:pPr>
      <w:r>
        <w:rPr>
          <w:i/>
          <w:szCs w:val="20"/>
        </w:rPr>
        <w:t>Introduce the UE capability of timing error margins with UE RxTx TEGs for DL+UL Positioning</w:t>
      </w:r>
    </w:p>
    <w:p w14:paraId="7ABDF658" w14:textId="77777777" w:rsidR="00104BEC" w:rsidRDefault="002C2F80">
      <w:pPr>
        <w:pStyle w:val="ListParagraph"/>
        <w:numPr>
          <w:ilvl w:val="0"/>
          <w:numId w:val="35"/>
        </w:numPr>
        <w:rPr>
          <w:rFonts w:eastAsia="MS Mincho"/>
          <w:bCs/>
          <w:i/>
          <w:iCs/>
          <w:szCs w:val="20"/>
          <w:lang w:val="en-GB"/>
        </w:rPr>
      </w:pPr>
      <w:r>
        <w:rPr>
          <w:rFonts w:eastAsia="MS Mincho"/>
          <w:bCs/>
          <w:i/>
          <w:iCs/>
          <w:szCs w:val="20"/>
          <w:lang w:val="en-GB"/>
        </w:rPr>
        <w:t xml:space="preserve">If RAN4 decides </w:t>
      </w:r>
      <w:r>
        <w:rPr>
          <w:rFonts w:eastAsia="MS Mincho"/>
          <w:bCs/>
          <w:i/>
          <w:iCs/>
          <w:color w:val="FF0000"/>
          <w:szCs w:val="20"/>
          <w:lang w:val="en-GB"/>
        </w:rPr>
        <w:t xml:space="preserve">that a UE may be able to report </w:t>
      </w:r>
      <w:r>
        <w:rPr>
          <w:rFonts w:eastAsia="MS Mincho"/>
          <w:bCs/>
          <w:i/>
          <w:iCs/>
          <w:szCs w:val="20"/>
          <w:lang w:val="en-GB"/>
        </w:rPr>
        <w:t xml:space="preserve">multiple </w:t>
      </w:r>
      <w:r>
        <w:rPr>
          <w:rFonts w:eastAsia="MS Mincho"/>
          <w:bCs/>
          <w:i/>
          <w:iCs/>
          <w:color w:val="FF0000"/>
          <w:szCs w:val="20"/>
          <w:lang w:val="en-GB"/>
        </w:rPr>
        <w:t xml:space="preserve">candidate </w:t>
      </w:r>
      <w:r>
        <w:rPr>
          <w:rFonts w:eastAsia="MS Mincho"/>
          <w:bCs/>
          <w:i/>
          <w:iCs/>
          <w:szCs w:val="20"/>
          <w:lang w:val="en-GB"/>
        </w:rPr>
        <w:t xml:space="preserve">error margins </w:t>
      </w:r>
      <w:r>
        <w:rPr>
          <w:rFonts w:eastAsia="MS Mincho"/>
          <w:bCs/>
          <w:i/>
          <w:iCs/>
          <w:color w:val="FF0000"/>
          <w:szCs w:val="20"/>
          <w:lang w:val="en-GB"/>
        </w:rPr>
        <w:t>for a band</w:t>
      </w:r>
      <w:r>
        <w:rPr>
          <w:rFonts w:eastAsia="MS Mincho"/>
          <w:bCs/>
          <w:i/>
          <w:iCs/>
          <w:szCs w:val="20"/>
          <w:lang w:val="en-GB"/>
        </w:rPr>
        <w:t xml:space="preserve">, support introducing the signalling from LMF indicating the expected timing error margin to be used by the UE. </w:t>
      </w:r>
      <w:r>
        <w:rPr>
          <w:rFonts w:eastAsia="MS Mincho"/>
          <w:bCs/>
          <w:i/>
          <w:iCs/>
          <w:color w:val="FF0000"/>
          <w:szCs w:val="20"/>
          <w:lang w:val="en-GB"/>
        </w:rPr>
        <w:t>In this case, a UE shall be able to report to the LMF which error margin is used.</w:t>
      </w:r>
    </w:p>
    <w:p w14:paraId="64A0845B" w14:textId="77777777" w:rsidR="00104BEC" w:rsidRDefault="002C2F80">
      <w:pPr>
        <w:numPr>
          <w:ilvl w:val="0"/>
          <w:numId w:val="35"/>
        </w:numPr>
        <w:spacing w:after="0"/>
        <w:rPr>
          <w:i/>
          <w:lang w:val="en-US"/>
        </w:rPr>
      </w:pPr>
      <w:r>
        <w:rPr>
          <w:bCs/>
          <w:i/>
          <w:iCs/>
        </w:rPr>
        <w:t xml:space="preserve">It is up to RAN4 to define </w:t>
      </w:r>
      <w:r>
        <w:rPr>
          <w:i/>
          <w:lang w:val="en-US"/>
        </w:rPr>
        <w:t>the error margins (e.g., the statistics of variance, the error bound (maximum timing error), etc.)</w:t>
      </w:r>
    </w:p>
    <w:p w14:paraId="7D027098" w14:textId="77777777" w:rsidR="00104BEC" w:rsidRDefault="002C2F80">
      <w:pPr>
        <w:numPr>
          <w:ilvl w:val="0"/>
          <w:numId w:val="35"/>
        </w:numPr>
        <w:spacing w:after="0"/>
        <w:rPr>
          <w:i/>
          <w:lang w:val="en-US"/>
        </w:rPr>
      </w:pPr>
      <w:r>
        <w:rPr>
          <w:i/>
          <w:lang w:val="en-US"/>
        </w:rPr>
        <w:t>Send LS to RAN4 to check above agreement</w:t>
      </w:r>
    </w:p>
    <w:p w14:paraId="61A679BE" w14:textId="04D02F5E" w:rsidR="00104BEC" w:rsidRDefault="00104BEC">
      <w:pPr>
        <w:spacing w:after="0"/>
        <w:ind w:left="913"/>
        <w:rPr>
          <w:i/>
          <w:lang w:val="en-US"/>
        </w:rPr>
      </w:pPr>
    </w:p>
    <w:p w14:paraId="388D7977" w14:textId="77777777" w:rsidR="00A02FB7" w:rsidRDefault="00A02FB7" w:rsidP="00A02FB7">
      <w:pPr>
        <w:spacing w:after="0"/>
        <w:rPr>
          <w:i/>
          <w:lang w:val="en-US"/>
        </w:rPr>
      </w:pPr>
    </w:p>
    <w:p w14:paraId="512867A4" w14:textId="161CEB4D" w:rsidR="00A02FB7" w:rsidRDefault="00A02FB7">
      <w:pPr>
        <w:spacing w:after="0"/>
        <w:ind w:left="913"/>
        <w:rPr>
          <w:i/>
          <w:lang w:val="en-US"/>
        </w:rPr>
      </w:pPr>
    </w:p>
    <w:p w14:paraId="6E7BB1F3" w14:textId="77777777" w:rsidR="00A02FB7" w:rsidRDefault="00A02FB7">
      <w:pPr>
        <w:spacing w:after="0"/>
        <w:ind w:left="913"/>
        <w:rPr>
          <w:i/>
          <w:lang w:val="en-US"/>
        </w:rPr>
      </w:pPr>
    </w:p>
    <w:p w14:paraId="4A99580C" w14:textId="77777777" w:rsidR="00104BEC" w:rsidRDefault="002C2F80">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104BEC" w14:paraId="6ADAF6C9" w14:textId="77777777" w:rsidTr="00104BEC">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77D39F05" w14:textId="77777777" w:rsidR="00104BEC" w:rsidRDefault="002C2F80">
            <w:pPr>
              <w:spacing w:after="0"/>
              <w:rPr>
                <w:b/>
                <w:caps w:val="0"/>
                <w:sz w:val="16"/>
                <w:szCs w:val="16"/>
              </w:rPr>
            </w:pPr>
            <w:r>
              <w:rPr>
                <w:b/>
                <w:sz w:val="16"/>
                <w:szCs w:val="16"/>
              </w:rPr>
              <w:t>Company</w:t>
            </w:r>
          </w:p>
        </w:tc>
        <w:tc>
          <w:tcPr>
            <w:tcW w:w="8811" w:type="dxa"/>
          </w:tcPr>
          <w:p w14:paraId="0C887AC8" w14:textId="77777777" w:rsidR="00104BEC" w:rsidRDefault="002C2F80">
            <w:pPr>
              <w:spacing w:after="0"/>
              <w:rPr>
                <w:b/>
                <w:caps w:val="0"/>
                <w:sz w:val="16"/>
                <w:szCs w:val="16"/>
              </w:rPr>
            </w:pPr>
            <w:r>
              <w:rPr>
                <w:b/>
                <w:sz w:val="16"/>
                <w:szCs w:val="16"/>
              </w:rPr>
              <w:t xml:space="preserve">Comments </w:t>
            </w:r>
          </w:p>
        </w:tc>
      </w:tr>
      <w:tr w:rsidR="00104BEC" w14:paraId="4DCE0E78" w14:textId="77777777" w:rsidTr="00104BEC">
        <w:trPr>
          <w:trHeight w:val="124"/>
        </w:trPr>
        <w:tc>
          <w:tcPr>
            <w:tcW w:w="1804" w:type="dxa"/>
          </w:tcPr>
          <w:p w14:paraId="6D3A7CB2" w14:textId="77777777" w:rsidR="00104BEC" w:rsidRDefault="002C2F80">
            <w:pPr>
              <w:spacing w:after="0"/>
              <w:rPr>
                <w:rFonts w:eastAsiaTheme="minorEastAsia"/>
                <w:b/>
                <w:bCs/>
                <w:sz w:val="16"/>
                <w:szCs w:val="16"/>
                <w:lang w:eastAsia="zh-CN"/>
              </w:rPr>
            </w:pPr>
            <w:r>
              <w:rPr>
                <w:rFonts w:eastAsiaTheme="minorEastAsia"/>
                <w:b/>
                <w:bCs/>
                <w:sz w:val="16"/>
                <w:szCs w:val="16"/>
                <w:lang w:eastAsia="zh-CN"/>
              </w:rPr>
              <w:t>Apple</w:t>
            </w:r>
          </w:p>
        </w:tc>
        <w:tc>
          <w:tcPr>
            <w:tcW w:w="8811" w:type="dxa"/>
          </w:tcPr>
          <w:p w14:paraId="77CEA648" w14:textId="77777777" w:rsidR="00104BEC" w:rsidRDefault="002C2F80">
            <w:pPr>
              <w:spacing w:after="0"/>
              <w:rPr>
                <w:rFonts w:eastAsiaTheme="minorEastAsia"/>
                <w:bCs/>
                <w:sz w:val="16"/>
                <w:szCs w:val="16"/>
                <w:lang w:eastAsia="zh-CN"/>
              </w:rPr>
            </w:pPr>
            <w:r>
              <w:rPr>
                <w:rFonts w:eastAsiaTheme="minorEastAsia"/>
                <w:bCs/>
                <w:sz w:val="16"/>
                <w:szCs w:val="16"/>
                <w:lang w:eastAsia="zh-CN"/>
              </w:rPr>
              <w:t>Do not support, same view as OPPO</w:t>
            </w:r>
          </w:p>
        </w:tc>
      </w:tr>
      <w:tr w:rsidR="00104BEC" w14:paraId="7DFA90D8" w14:textId="77777777" w:rsidTr="00104BEC">
        <w:trPr>
          <w:trHeight w:val="124"/>
        </w:trPr>
        <w:tc>
          <w:tcPr>
            <w:tcW w:w="1804" w:type="dxa"/>
          </w:tcPr>
          <w:p w14:paraId="750DE43D" w14:textId="77777777" w:rsidR="00104BEC" w:rsidRDefault="002C2F80">
            <w:pPr>
              <w:spacing w:after="0"/>
              <w:rPr>
                <w:rFonts w:eastAsiaTheme="minorEastAsia"/>
                <w:b/>
                <w:bCs/>
                <w:sz w:val="16"/>
                <w:szCs w:val="16"/>
                <w:lang w:eastAsia="zh-CN"/>
              </w:rPr>
            </w:pPr>
            <w:r>
              <w:rPr>
                <w:rFonts w:eastAsiaTheme="minorEastAsia"/>
                <w:b/>
                <w:bCs/>
                <w:sz w:val="16"/>
                <w:szCs w:val="16"/>
                <w:lang w:eastAsia="zh-CN"/>
              </w:rPr>
              <w:t>OPPO</w:t>
            </w:r>
          </w:p>
        </w:tc>
        <w:tc>
          <w:tcPr>
            <w:tcW w:w="8811" w:type="dxa"/>
          </w:tcPr>
          <w:p w14:paraId="30F9DF6A" w14:textId="77777777" w:rsidR="00104BEC" w:rsidRDefault="002C2F80">
            <w:pPr>
              <w:spacing w:after="0"/>
              <w:rPr>
                <w:rFonts w:eastAsiaTheme="minorEastAsia"/>
                <w:bCs/>
                <w:sz w:val="16"/>
                <w:szCs w:val="16"/>
                <w:lang w:eastAsia="zh-CN"/>
              </w:rPr>
            </w:pPr>
            <w:r>
              <w:rPr>
                <w:rFonts w:eastAsiaTheme="minorEastAsia"/>
                <w:bCs/>
                <w:sz w:val="16"/>
                <w:szCs w:val="16"/>
                <w:lang w:eastAsia="zh-CN"/>
              </w:rPr>
              <w:t>Not support. We don’t know what the error margin is and don’t know RAN4 how to specify the requirement. Thus, we cannot know whether timing error marign will be reported by UE or not.  It’s totally a RAN4 issue, please leave it to RAN4.  I copied RAN4 discusion as bleow (in the 1</w:t>
            </w:r>
            <w:r>
              <w:rPr>
                <w:rFonts w:eastAsiaTheme="minorEastAsia"/>
                <w:bCs/>
                <w:sz w:val="16"/>
                <w:szCs w:val="16"/>
                <w:vertAlign w:val="superscript"/>
                <w:lang w:eastAsia="zh-CN"/>
              </w:rPr>
              <w:t>st</w:t>
            </w:r>
            <w:r>
              <w:rPr>
                <w:rFonts w:eastAsiaTheme="minorEastAsia"/>
                <w:bCs/>
                <w:sz w:val="16"/>
                <w:szCs w:val="16"/>
                <w:lang w:eastAsia="zh-CN"/>
              </w:rPr>
              <w:t xml:space="preserve"> talbe). Obviously, there are no conclusion in RAN4. If RAN4 decides to support multiple values of timing error margins, RAN4 can specify the corresponding UE feature itself. </w:t>
            </w:r>
          </w:p>
          <w:p w14:paraId="7CFCA4AB" w14:textId="77777777" w:rsidR="00104BEC" w:rsidRDefault="00104BEC">
            <w:pPr>
              <w:spacing w:after="0"/>
              <w:rPr>
                <w:rFonts w:eastAsiaTheme="minorEastAsia"/>
                <w:bCs/>
                <w:sz w:val="16"/>
                <w:szCs w:val="16"/>
                <w:lang w:eastAsia="zh-CN"/>
              </w:rPr>
            </w:pPr>
          </w:p>
          <w:p w14:paraId="0346390C" w14:textId="77777777" w:rsidR="00104BEC" w:rsidRDefault="002C2F80">
            <w:pPr>
              <w:spacing w:after="0"/>
              <w:rPr>
                <w:rFonts w:eastAsiaTheme="minorEastAsia"/>
                <w:bCs/>
                <w:sz w:val="16"/>
                <w:szCs w:val="16"/>
                <w:lang w:eastAsia="zh-CN"/>
              </w:rPr>
            </w:pPr>
            <w:r>
              <w:rPr>
                <w:rFonts w:eastAsiaTheme="minorEastAsia"/>
                <w:bCs/>
                <w:sz w:val="16"/>
                <w:szCs w:val="16"/>
                <w:lang w:eastAsia="zh-CN"/>
              </w:rPr>
              <w:t>For the 4</w:t>
            </w:r>
            <w:r>
              <w:rPr>
                <w:rFonts w:eastAsiaTheme="minorEastAsia"/>
                <w:bCs/>
                <w:sz w:val="16"/>
                <w:szCs w:val="16"/>
                <w:vertAlign w:val="superscript"/>
                <w:lang w:eastAsia="zh-CN"/>
              </w:rPr>
              <w:t>th</w:t>
            </w:r>
            <w:r>
              <w:rPr>
                <w:rFonts w:eastAsiaTheme="minorEastAsia"/>
                <w:bCs/>
                <w:sz w:val="16"/>
                <w:szCs w:val="16"/>
                <w:lang w:eastAsia="zh-CN"/>
              </w:rPr>
              <w:t xml:space="preserve"> bullet, it is also discussded in RAN4 and no agreement has been achieved so far. The corresponding discussion of RAN4 are also copied as below (in the 2</w:t>
            </w:r>
            <w:r>
              <w:rPr>
                <w:rFonts w:eastAsiaTheme="minorEastAsia"/>
                <w:bCs/>
                <w:sz w:val="16"/>
                <w:szCs w:val="16"/>
                <w:vertAlign w:val="superscript"/>
                <w:lang w:eastAsia="zh-CN"/>
              </w:rPr>
              <w:t>nd</w:t>
            </w:r>
            <w:r>
              <w:rPr>
                <w:rFonts w:eastAsiaTheme="minorEastAsia"/>
                <w:bCs/>
                <w:sz w:val="16"/>
                <w:szCs w:val="16"/>
                <w:lang w:eastAsia="zh-CN"/>
              </w:rPr>
              <w:t xml:space="preserve"> table).</w:t>
            </w:r>
          </w:p>
          <w:p w14:paraId="38073DD4" w14:textId="77777777" w:rsidR="00104BEC" w:rsidRDefault="00104BEC">
            <w:pPr>
              <w:spacing w:after="0"/>
              <w:rPr>
                <w:rFonts w:eastAsiaTheme="minorEastAsia"/>
                <w:bCs/>
                <w:sz w:val="16"/>
                <w:szCs w:val="16"/>
                <w:lang w:eastAsia="zh-CN"/>
              </w:rPr>
            </w:pPr>
          </w:p>
          <w:p w14:paraId="08DBB7E7" w14:textId="77777777" w:rsidR="00104BEC" w:rsidRDefault="00104BEC">
            <w:pPr>
              <w:spacing w:after="0"/>
              <w:rPr>
                <w:rFonts w:eastAsiaTheme="minorEastAsia"/>
                <w:bCs/>
                <w:sz w:val="16"/>
                <w:szCs w:val="16"/>
                <w:lang w:eastAsia="zh-CN"/>
              </w:rPr>
            </w:pPr>
          </w:p>
          <w:tbl>
            <w:tblPr>
              <w:tblStyle w:val="TableGrid"/>
              <w:tblW w:w="0" w:type="auto"/>
              <w:tblLayout w:type="fixed"/>
              <w:tblLook w:val="04A0" w:firstRow="1" w:lastRow="0" w:firstColumn="1" w:lastColumn="0" w:noHBand="0" w:noVBand="1"/>
            </w:tblPr>
            <w:tblGrid>
              <w:gridCol w:w="8585"/>
            </w:tblGrid>
            <w:tr w:rsidR="00104BEC" w14:paraId="6B988545" w14:textId="77777777">
              <w:tc>
                <w:tcPr>
                  <w:tcW w:w="8585" w:type="dxa"/>
                </w:tcPr>
                <w:p w14:paraId="702AC0C7" w14:textId="77777777" w:rsidR="00104BEC" w:rsidRDefault="002C2F80">
                  <w:pPr>
                    <w:keepNext/>
                    <w:keepLines/>
                    <w:numPr>
                      <w:ilvl w:val="3"/>
                      <w:numId w:val="0"/>
                    </w:numPr>
                    <w:spacing w:before="120"/>
                    <w:jc w:val="left"/>
                    <w:outlineLvl w:val="3"/>
                    <w:rPr>
                      <w:rFonts w:ascii="Arial" w:eastAsia="SimSun" w:hAnsi="Arial"/>
                      <w:b/>
                      <w:sz w:val="21"/>
                      <w:szCs w:val="18"/>
                      <w:u w:val="single"/>
                      <w:lang w:val="sv-SE" w:eastAsia="zh-CN"/>
                    </w:rPr>
                  </w:pPr>
                  <w:r>
                    <w:rPr>
                      <w:rFonts w:ascii="Arial" w:eastAsia="SimSun" w:hAnsi="Arial"/>
                      <w:b/>
                      <w:sz w:val="21"/>
                      <w:szCs w:val="18"/>
                      <w:u w:val="single"/>
                      <w:lang w:val="sv-SE" w:eastAsia="zh-CN"/>
                    </w:rPr>
                    <w:t>I</w:t>
                  </w:r>
                  <w:r>
                    <w:rPr>
                      <w:rFonts w:ascii="Arial" w:eastAsia="SimSun" w:hAnsi="Arial" w:hint="eastAsia"/>
                      <w:b/>
                      <w:sz w:val="21"/>
                      <w:szCs w:val="18"/>
                      <w:u w:val="single"/>
                      <w:lang w:val="sv-SE" w:eastAsia="zh-CN"/>
                    </w:rPr>
                    <w:t>ssue 1-2-3a How many t</w:t>
                  </w:r>
                  <w:r>
                    <w:rPr>
                      <w:rFonts w:ascii="Arial" w:eastAsia="SimSun" w:hAnsi="Arial"/>
                      <w:b/>
                      <w:sz w:val="21"/>
                      <w:szCs w:val="18"/>
                      <w:u w:val="single"/>
                      <w:lang w:val="sv-SE" w:eastAsia="zh-CN"/>
                    </w:rPr>
                    <w:t>iming error margins associated with TEGs</w:t>
                  </w:r>
                  <w:r>
                    <w:rPr>
                      <w:rFonts w:ascii="Arial" w:eastAsia="SimSun" w:hAnsi="Arial" w:hint="eastAsia"/>
                      <w:b/>
                      <w:sz w:val="21"/>
                      <w:szCs w:val="18"/>
                      <w:u w:val="single"/>
                      <w:lang w:val="sv-SE" w:eastAsia="zh-CN"/>
                    </w:rPr>
                    <w:t xml:space="preserve"> to be defined per UE/TRP? </w:t>
                  </w:r>
                </w:p>
                <w:p w14:paraId="33328469" w14:textId="77777777" w:rsidR="00104BEC" w:rsidRDefault="002C2F80">
                  <w:pPr>
                    <w:jc w:val="left"/>
                    <w:rPr>
                      <w:rFonts w:eastAsia="SimSun"/>
                      <w:i/>
                      <w:lang w:val="sv-SE" w:eastAsia="zh-CN"/>
                    </w:rPr>
                  </w:pPr>
                  <w:r>
                    <w:rPr>
                      <w:rFonts w:eastAsia="SimSun"/>
                      <w:i/>
                      <w:lang w:val="sv-SE" w:eastAsia="zh-CN"/>
                    </w:rPr>
                    <w:t>O</w:t>
                  </w:r>
                  <w:r>
                    <w:rPr>
                      <w:rFonts w:eastAsia="SimSun" w:hint="eastAsia"/>
                      <w:i/>
                      <w:lang w:val="sv-SE" w:eastAsia="zh-CN"/>
                    </w:rPr>
                    <w:t xml:space="preserve">pen issue: </w:t>
                  </w:r>
                </w:p>
                <w:p w14:paraId="340E7C33" w14:textId="77777777" w:rsidR="00104BEC" w:rsidRDefault="002C2F80">
                  <w:pPr>
                    <w:numPr>
                      <w:ilvl w:val="1"/>
                      <w:numId w:val="59"/>
                    </w:numPr>
                    <w:spacing w:after="120" w:line="252" w:lineRule="auto"/>
                    <w:ind w:left="1080"/>
                    <w:jc w:val="left"/>
                    <w:rPr>
                      <w:bCs/>
                      <w:lang w:eastAsia="en-US"/>
                    </w:rPr>
                  </w:pPr>
                  <w:r>
                    <w:rPr>
                      <w:bCs/>
                      <w:lang w:eastAsia="en-US"/>
                    </w:rPr>
                    <w:t xml:space="preserve">Option 1: </w:t>
                  </w:r>
                  <w:r>
                    <w:rPr>
                      <w:rFonts w:hint="eastAsia"/>
                      <w:bCs/>
                      <w:lang w:eastAsia="zh-CN"/>
                    </w:rPr>
                    <w:t xml:space="preserve">(vivo, CATT, </w:t>
                  </w:r>
                  <w:r>
                    <w:rPr>
                      <w:rFonts w:eastAsia="DengXian" w:hint="eastAsia"/>
                      <w:bCs/>
                      <w:lang w:eastAsia="zh-CN"/>
                    </w:rPr>
                    <w:t>Qualcomm, OPPO, Nokia, Ericsson</w:t>
                  </w:r>
                  <w:r>
                    <w:rPr>
                      <w:rFonts w:hint="eastAsia"/>
                      <w:bCs/>
                      <w:lang w:eastAsia="zh-CN"/>
                    </w:rPr>
                    <w:t>)</w:t>
                  </w:r>
                </w:p>
                <w:p w14:paraId="2ABF7204" w14:textId="77777777" w:rsidR="00104BEC" w:rsidRDefault="002C2F80">
                  <w:pPr>
                    <w:numPr>
                      <w:ilvl w:val="2"/>
                      <w:numId w:val="59"/>
                    </w:numPr>
                    <w:spacing w:after="120" w:line="252" w:lineRule="auto"/>
                    <w:ind w:left="1800"/>
                    <w:jc w:val="left"/>
                    <w:rPr>
                      <w:bCs/>
                      <w:lang w:eastAsia="en-US"/>
                    </w:rPr>
                  </w:pPr>
                  <w:r>
                    <w:rPr>
                      <w:rFonts w:eastAsia="DengXian" w:hint="eastAsia"/>
                      <w:bCs/>
                      <w:lang w:eastAsia="zh-CN"/>
                    </w:rPr>
                    <w:t>M</w:t>
                  </w:r>
                  <w:r>
                    <w:rPr>
                      <w:bCs/>
                      <w:lang w:eastAsia="en-US"/>
                    </w:rPr>
                    <w:t xml:space="preserve">ultiple timing error </w:t>
                  </w:r>
                  <w:r>
                    <w:rPr>
                      <w:rFonts w:eastAsia="DengXian" w:hint="eastAsia"/>
                      <w:bCs/>
                      <w:lang w:eastAsia="zh-CN"/>
                    </w:rPr>
                    <w:t>margins</w:t>
                  </w:r>
                  <w:r>
                    <w:rPr>
                      <w:bCs/>
                      <w:lang w:eastAsia="en-US"/>
                    </w:rPr>
                    <w:t xml:space="preserve"> </w:t>
                  </w:r>
                  <w:r>
                    <w:rPr>
                      <w:rFonts w:eastAsia="DengXian" w:hint="eastAsia"/>
                      <w:bCs/>
                      <w:lang w:eastAsia="zh-CN"/>
                    </w:rPr>
                    <w:t>per</w:t>
                  </w:r>
                  <w:r>
                    <w:rPr>
                      <w:bCs/>
                      <w:lang w:eastAsia="en-US"/>
                    </w:rPr>
                    <w:t xml:space="preserve"> UE</w:t>
                  </w:r>
                  <w:r>
                    <w:rPr>
                      <w:rFonts w:eastAsia="DengXian" w:hint="eastAsia"/>
                      <w:bCs/>
                      <w:lang w:eastAsia="zh-CN"/>
                    </w:rPr>
                    <w:t>/TRP</w:t>
                  </w:r>
                  <w:r>
                    <w:rPr>
                      <w:bCs/>
                      <w:lang w:eastAsia="en-US"/>
                    </w:rPr>
                    <w:t>.</w:t>
                  </w:r>
                </w:p>
                <w:p w14:paraId="0D85D3DB" w14:textId="77777777" w:rsidR="00104BEC" w:rsidRDefault="002C2F80">
                  <w:pPr>
                    <w:numPr>
                      <w:ilvl w:val="1"/>
                      <w:numId w:val="59"/>
                    </w:numPr>
                    <w:spacing w:after="120" w:line="252" w:lineRule="auto"/>
                    <w:ind w:left="1080"/>
                    <w:jc w:val="left"/>
                    <w:rPr>
                      <w:bCs/>
                      <w:lang w:eastAsia="en-US"/>
                    </w:rPr>
                  </w:pPr>
                  <w:r>
                    <w:rPr>
                      <w:bCs/>
                      <w:lang w:eastAsia="en-US"/>
                    </w:rPr>
                    <w:t xml:space="preserve">Option </w:t>
                  </w:r>
                  <w:r>
                    <w:rPr>
                      <w:rFonts w:eastAsia="DengXian" w:hint="eastAsia"/>
                      <w:bCs/>
                      <w:lang w:eastAsia="zh-CN"/>
                    </w:rPr>
                    <w:t>2</w:t>
                  </w:r>
                  <w:r>
                    <w:rPr>
                      <w:bCs/>
                      <w:lang w:eastAsia="en-US"/>
                    </w:rPr>
                    <w:t xml:space="preserve">: </w:t>
                  </w:r>
                  <w:r>
                    <w:rPr>
                      <w:rFonts w:hint="eastAsia"/>
                      <w:bCs/>
                      <w:lang w:eastAsia="zh-CN"/>
                    </w:rPr>
                    <w:t>(Intel)</w:t>
                  </w:r>
                </w:p>
                <w:p w14:paraId="621D2836" w14:textId="77777777" w:rsidR="00104BEC" w:rsidRDefault="002C2F80">
                  <w:pPr>
                    <w:numPr>
                      <w:ilvl w:val="2"/>
                      <w:numId w:val="59"/>
                    </w:numPr>
                    <w:spacing w:after="120" w:line="252" w:lineRule="auto"/>
                    <w:ind w:left="1800"/>
                    <w:jc w:val="left"/>
                    <w:rPr>
                      <w:bCs/>
                      <w:lang w:eastAsia="en-US"/>
                    </w:rPr>
                  </w:pPr>
                  <w:r>
                    <w:rPr>
                      <w:rFonts w:eastAsia="DengXian" w:hint="eastAsia"/>
                      <w:bCs/>
                      <w:lang w:eastAsia="zh-CN"/>
                    </w:rPr>
                    <w:t>A</w:t>
                  </w:r>
                  <w:r>
                    <w:rPr>
                      <w:bCs/>
                      <w:lang w:eastAsia="en-US"/>
                    </w:rPr>
                    <w:t xml:space="preserve"> single timing error margin associated with all TEGs per UE/TRP.</w:t>
                  </w:r>
                </w:p>
                <w:p w14:paraId="139C8D8A" w14:textId="77777777" w:rsidR="00104BEC" w:rsidRDefault="002C2F80">
                  <w:pPr>
                    <w:numPr>
                      <w:ilvl w:val="1"/>
                      <w:numId w:val="59"/>
                    </w:numPr>
                    <w:spacing w:after="120" w:line="252" w:lineRule="auto"/>
                    <w:ind w:left="1080"/>
                    <w:jc w:val="left"/>
                    <w:rPr>
                      <w:bCs/>
                      <w:lang w:eastAsia="en-US"/>
                    </w:rPr>
                  </w:pPr>
                  <w:r>
                    <w:rPr>
                      <w:bCs/>
                      <w:lang w:eastAsia="en-US"/>
                    </w:rPr>
                    <w:t xml:space="preserve">Option </w:t>
                  </w:r>
                  <w:r>
                    <w:rPr>
                      <w:rFonts w:eastAsia="DengXian" w:hint="eastAsia"/>
                      <w:bCs/>
                      <w:lang w:eastAsia="zh-CN"/>
                    </w:rPr>
                    <w:t>3</w:t>
                  </w:r>
                  <w:r>
                    <w:rPr>
                      <w:bCs/>
                      <w:lang w:eastAsia="en-US"/>
                    </w:rPr>
                    <w:t xml:space="preserve">: </w:t>
                  </w:r>
                  <w:r>
                    <w:rPr>
                      <w:rFonts w:hint="eastAsia"/>
                      <w:bCs/>
                      <w:lang w:eastAsia="zh-CN"/>
                    </w:rPr>
                    <w:t>(Intel, Huawei)</w:t>
                  </w:r>
                </w:p>
                <w:p w14:paraId="77EEAC83" w14:textId="77777777" w:rsidR="00104BEC" w:rsidRDefault="002C2F80">
                  <w:pPr>
                    <w:numPr>
                      <w:ilvl w:val="2"/>
                      <w:numId w:val="59"/>
                    </w:numPr>
                    <w:spacing w:after="120" w:line="252" w:lineRule="auto"/>
                    <w:ind w:left="1800"/>
                    <w:jc w:val="left"/>
                    <w:rPr>
                      <w:bCs/>
                      <w:lang w:eastAsia="en-US"/>
                    </w:rPr>
                  </w:pPr>
                  <w:r>
                    <w:rPr>
                      <w:bCs/>
                      <w:lang w:eastAsia="en-US"/>
                    </w:rPr>
                    <w:t>Define two margin values for the UE Rx TEG for different time scopes:</w:t>
                  </w:r>
                </w:p>
                <w:p w14:paraId="1A5D2570" w14:textId="77777777" w:rsidR="00104BEC" w:rsidRDefault="002C2F80">
                  <w:pPr>
                    <w:numPr>
                      <w:ilvl w:val="3"/>
                      <w:numId w:val="59"/>
                    </w:numPr>
                    <w:spacing w:after="120" w:line="252" w:lineRule="auto"/>
                    <w:ind w:left="2520"/>
                    <w:jc w:val="left"/>
                    <w:rPr>
                      <w:bCs/>
                      <w:lang w:eastAsia="en-US"/>
                    </w:rPr>
                  </w:pPr>
                  <w:r>
                    <w:rPr>
                      <w:bCs/>
                      <w:lang w:eastAsia="en-US"/>
                    </w:rPr>
                    <w:t xml:space="preserve">Value 1: X, valid for all measurements in the same measurement report </w:t>
                  </w:r>
                </w:p>
                <w:p w14:paraId="0271F94E" w14:textId="77777777" w:rsidR="00104BEC" w:rsidRDefault="002C2F80">
                  <w:pPr>
                    <w:numPr>
                      <w:ilvl w:val="3"/>
                      <w:numId w:val="59"/>
                    </w:numPr>
                    <w:spacing w:after="120" w:line="252" w:lineRule="auto"/>
                    <w:ind w:left="2520"/>
                    <w:jc w:val="left"/>
                    <w:rPr>
                      <w:bCs/>
                      <w:lang w:eastAsia="en-US"/>
                    </w:rPr>
                  </w:pPr>
                  <w:r>
                    <w:rPr>
                      <w:bCs/>
                      <w:lang w:eastAsia="en-US"/>
                    </w:rPr>
                    <w:t>Value 2: Y (&lt; X), valid for measurements associated with same time stamp</w:t>
                  </w:r>
                </w:p>
                <w:p w14:paraId="6975E0FA" w14:textId="77777777" w:rsidR="00104BEC" w:rsidRDefault="002C2F80">
                  <w:pPr>
                    <w:numPr>
                      <w:ilvl w:val="2"/>
                      <w:numId w:val="59"/>
                    </w:numPr>
                    <w:spacing w:after="120" w:line="252" w:lineRule="auto"/>
                    <w:ind w:left="1800"/>
                    <w:jc w:val="left"/>
                    <w:rPr>
                      <w:bCs/>
                      <w:lang w:eastAsia="en-US"/>
                    </w:rPr>
                  </w:pPr>
                  <w:r>
                    <w:rPr>
                      <w:bCs/>
                      <w:lang w:eastAsia="en-US"/>
                    </w:rPr>
                    <w:t>The value of X and Y may be dependent on PRS BW and FR.</w:t>
                  </w:r>
                </w:p>
                <w:p w14:paraId="6A44C723" w14:textId="77777777" w:rsidR="00104BEC" w:rsidRDefault="00104BEC">
                  <w:pPr>
                    <w:spacing w:after="0"/>
                    <w:rPr>
                      <w:rFonts w:eastAsiaTheme="minorEastAsia"/>
                      <w:bCs/>
                      <w:sz w:val="16"/>
                      <w:szCs w:val="16"/>
                      <w:lang w:eastAsia="zh-CN"/>
                    </w:rPr>
                  </w:pPr>
                </w:p>
              </w:tc>
            </w:tr>
          </w:tbl>
          <w:p w14:paraId="553D960F" w14:textId="77777777" w:rsidR="00104BEC" w:rsidRDefault="00104BEC">
            <w:pPr>
              <w:spacing w:after="0"/>
              <w:rPr>
                <w:rFonts w:eastAsiaTheme="minorEastAsia"/>
                <w:bCs/>
                <w:sz w:val="16"/>
                <w:szCs w:val="16"/>
                <w:lang w:eastAsia="zh-CN"/>
              </w:rPr>
            </w:pPr>
          </w:p>
          <w:p w14:paraId="36B2B02A" w14:textId="77777777" w:rsidR="00104BEC" w:rsidRDefault="00104BEC">
            <w:pPr>
              <w:spacing w:after="0"/>
              <w:rPr>
                <w:rFonts w:eastAsiaTheme="minorEastAsia"/>
                <w:bCs/>
                <w:sz w:val="16"/>
                <w:szCs w:val="16"/>
                <w:lang w:eastAsia="zh-CN"/>
              </w:rPr>
            </w:pPr>
          </w:p>
          <w:tbl>
            <w:tblPr>
              <w:tblStyle w:val="TableGrid"/>
              <w:tblW w:w="0" w:type="auto"/>
              <w:tblLayout w:type="fixed"/>
              <w:tblLook w:val="04A0" w:firstRow="1" w:lastRow="0" w:firstColumn="1" w:lastColumn="0" w:noHBand="0" w:noVBand="1"/>
            </w:tblPr>
            <w:tblGrid>
              <w:gridCol w:w="8585"/>
            </w:tblGrid>
            <w:tr w:rsidR="00104BEC" w14:paraId="319621E2" w14:textId="77777777">
              <w:tc>
                <w:tcPr>
                  <w:tcW w:w="8585" w:type="dxa"/>
                </w:tcPr>
                <w:p w14:paraId="001D189F" w14:textId="77777777" w:rsidR="00104BEC" w:rsidRDefault="002C2F80">
                  <w:pPr>
                    <w:keepNext/>
                    <w:keepLines/>
                    <w:numPr>
                      <w:ilvl w:val="3"/>
                      <w:numId w:val="0"/>
                    </w:numPr>
                    <w:spacing w:before="120"/>
                    <w:jc w:val="left"/>
                    <w:outlineLvl w:val="3"/>
                    <w:rPr>
                      <w:rFonts w:ascii="Arial" w:eastAsia="SimSun" w:hAnsi="Arial"/>
                      <w:b/>
                      <w:sz w:val="21"/>
                      <w:szCs w:val="18"/>
                      <w:u w:val="single"/>
                      <w:lang w:val="sv-SE" w:eastAsia="zh-CN"/>
                    </w:rPr>
                  </w:pPr>
                  <w:r>
                    <w:rPr>
                      <w:rFonts w:ascii="Arial" w:eastAsia="SimSun" w:hAnsi="Arial"/>
                      <w:b/>
                      <w:sz w:val="21"/>
                      <w:szCs w:val="18"/>
                      <w:u w:val="single"/>
                      <w:lang w:val="sv-SE" w:eastAsia="zh-CN"/>
                    </w:rPr>
                    <w:t>I</w:t>
                  </w:r>
                  <w:r>
                    <w:rPr>
                      <w:rFonts w:ascii="Arial" w:eastAsia="SimSun" w:hAnsi="Arial" w:hint="eastAsia"/>
                      <w:b/>
                      <w:sz w:val="21"/>
                      <w:szCs w:val="18"/>
                      <w:u w:val="single"/>
                      <w:lang w:val="sv-SE" w:eastAsia="zh-CN"/>
                    </w:rPr>
                    <w:t>ssue 1-2-3b How to define t</w:t>
                  </w:r>
                  <w:r>
                    <w:rPr>
                      <w:rFonts w:ascii="Arial" w:eastAsia="SimSun" w:hAnsi="Arial"/>
                      <w:b/>
                      <w:sz w:val="21"/>
                      <w:szCs w:val="18"/>
                      <w:u w:val="single"/>
                      <w:lang w:val="sv-SE" w:eastAsia="zh-CN"/>
                    </w:rPr>
                    <w:t>iming error margins associated with TEGs</w:t>
                  </w:r>
                  <w:r>
                    <w:rPr>
                      <w:rFonts w:ascii="Arial" w:eastAsia="SimSun" w:hAnsi="Arial" w:hint="eastAsia"/>
                      <w:b/>
                      <w:sz w:val="21"/>
                      <w:szCs w:val="18"/>
                      <w:u w:val="single"/>
                      <w:lang w:val="sv-SE" w:eastAsia="zh-CN"/>
                    </w:rPr>
                    <w:t xml:space="preserve"> for UE/TRP? </w:t>
                  </w:r>
                </w:p>
                <w:p w14:paraId="77464BAC" w14:textId="77777777" w:rsidR="00104BEC" w:rsidRDefault="002C2F80">
                  <w:pPr>
                    <w:jc w:val="left"/>
                    <w:rPr>
                      <w:rFonts w:eastAsia="SimSun"/>
                      <w:i/>
                      <w:lang w:val="sv-SE" w:eastAsia="zh-CN"/>
                    </w:rPr>
                  </w:pPr>
                  <w:r>
                    <w:rPr>
                      <w:rFonts w:eastAsia="SimSun"/>
                      <w:i/>
                      <w:lang w:val="sv-SE" w:eastAsia="zh-CN"/>
                    </w:rPr>
                    <w:t>O</w:t>
                  </w:r>
                  <w:r>
                    <w:rPr>
                      <w:rFonts w:eastAsia="SimSun" w:hint="eastAsia"/>
                      <w:i/>
                      <w:lang w:val="sv-SE" w:eastAsia="zh-CN"/>
                    </w:rPr>
                    <w:t xml:space="preserve">pen issue: </w:t>
                  </w:r>
                </w:p>
                <w:p w14:paraId="5ED2035D" w14:textId="77777777" w:rsidR="00104BEC" w:rsidRDefault="002C2F80">
                  <w:pPr>
                    <w:numPr>
                      <w:ilvl w:val="1"/>
                      <w:numId w:val="59"/>
                    </w:numPr>
                    <w:spacing w:after="120" w:line="252" w:lineRule="auto"/>
                    <w:ind w:left="1080"/>
                    <w:jc w:val="left"/>
                    <w:rPr>
                      <w:bCs/>
                      <w:lang w:eastAsia="en-US"/>
                    </w:rPr>
                  </w:pPr>
                  <w:r>
                    <w:rPr>
                      <w:bCs/>
                      <w:lang w:eastAsia="en-US"/>
                    </w:rPr>
                    <w:t xml:space="preserve">Option 1: </w:t>
                  </w:r>
                  <w:r>
                    <w:rPr>
                      <w:rFonts w:hint="eastAsia"/>
                      <w:bCs/>
                      <w:lang w:eastAsia="zh-CN"/>
                    </w:rPr>
                    <w:t xml:space="preserve">(ZTE, </w:t>
                  </w:r>
                  <w:r>
                    <w:rPr>
                      <w:rFonts w:eastAsia="DengXian" w:hint="eastAsia"/>
                      <w:bCs/>
                      <w:lang w:eastAsia="zh-CN"/>
                    </w:rPr>
                    <w:t>CATT, Ericsson</w:t>
                  </w:r>
                  <w:r>
                    <w:rPr>
                      <w:rFonts w:hint="eastAsia"/>
                      <w:bCs/>
                      <w:lang w:eastAsia="zh-CN"/>
                    </w:rPr>
                    <w:t>)</w:t>
                  </w:r>
                </w:p>
                <w:p w14:paraId="39D7F501" w14:textId="77777777" w:rsidR="00104BEC" w:rsidRDefault="002C2F80">
                  <w:pPr>
                    <w:numPr>
                      <w:ilvl w:val="2"/>
                      <w:numId w:val="59"/>
                    </w:numPr>
                    <w:spacing w:after="120" w:line="252" w:lineRule="auto"/>
                    <w:ind w:left="1800"/>
                    <w:jc w:val="left"/>
                    <w:rPr>
                      <w:bCs/>
                      <w:lang w:eastAsia="en-US"/>
                    </w:rPr>
                  </w:pPr>
                  <w:r>
                    <w:rPr>
                      <w:rFonts w:eastAsia="DengXian" w:hint="eastAsia"/>
                      <w:bCs/>
                      <w:lang w:eastAsia="zh-CN"/>
                    </w:rPr>
                    <w:t>NW configures fixed</w:t>
                  </w:r>
                  <w:r>
                    <w:rPr>
                      <w:bCs/>
                      <w:lang w:eastAsia="en-US"/>
                    </w:rPr>
                    <w:t xml:space="preserve"> timing error </w:t>
                  </w:r>
                  <w:r>
                    <w:rPr>
                      <w:rFonts w:eastAsia="DengXian" w:hint="eastAsia"/>
                      <w:bCs/>
                      <w:lang w:eastAsia="zh-CN"/>
                    </w:rPr>
                    <w:t>margins</w:t>
                  </w:r>
                  <w:r>
                    <w:rPr>
                      <w:bCs/>
                      <w:lang w:eastAsia="en-US"/>
                    </w:rPr>
                    <w:t xml:space="preserve"> </w:t>
                  </w:r>
                  <w:r>
                    <w:rPr>
                      <w:rFonts w:eastAsia="DengXian" w:hint="eastAsia"/>
                      <w:bCs/>
                      <w:lang w:eastAsia="zh-CN"/>
                    </w:rPr>
                    <w:t>to</w:t>
                  </w:r>
                  <w:r>
                    <w:rPr>
                      <w:bCs/>
                      <w:lang w:eastAsia="en-US"/>
                    </w:rPr>
                    <w:t xml:space="preserve"> UE</w:t>
                  </w:r>
                  <w:r>
                    <w:rPr>
                      <w:rFonts w:eastAsia="DengXian" w:hint="eastAsia"/>
                      <w:bCs/>
                      <w:lang w:eastAsia="zh-CN"/>
                    </w:rPr>
                    <w:t>/TRP</w:t>
                  </w:r>
                  <w:r>
                    <w:rPr>
                      <w:bCs/>
                      <w:lang w:eastAsia="en-US"/>
                    </w:rPr>
                    <w:t>.</w:t>
                  </w:r>
                </w:p>
                <w:p w14:paraId="2CDF089F" w14:textId="77777777" w:rsidR="00104BEC" w:rsidRDefault="002C2F80">
                  <w:pPr>
                    <w:numPr>
                      <w:ilvl w:val="1"/>
                      <w:numId w:val="59"/>
                    </w:numPr>
                    <w:spacing w:after="120" w:line="252" w:lineRule="auto"/>
                    <w:ind w:left="1080"/>
                    <w:jc w:val="left"/>
                    <w:rPr>
                      <w:bCs/>
                      <w:lang w:eastAsia="en-US"/>
                    </w:rPr>
                  </w:pPr>
                  <w:r>
                    <w:rPr>
                      <w:bCs/>
                      <w:lang w:eastAsia="en-US"/>
                    </w:rPr>
                    <w:t xml:space="preserve">Option </w:t>
                  </w:r>
                  <w:r>
                    <w:rPr>
                      <w:rFonts w:eastAsia="DengXian" w:hint="eastAsia"/>
                      <w:bCs/>
                      <w:lang w:eastAsia="zh-CN"/>
                    </w:rPr>
                    <w:t>2</w:t>
                  </w:r>
                  <w:r>
                    <w:rPr>
                      <w:bCs/>
                      <w:lang w:eastAsia="en-US"/>
                    </w:rPr>
                    <w:t xml:space="preserve">: </w:t>
                  </w:r>
                  <w:r>
                    <w:rPr>
                      <w:rFonts w:hint="eastAsia"/>
                      <w:bCs/>
                      <w:lang w:eastAsia="zh-CN"/>
                    </w:rPr>
                    <w:t xml:space="preserve">(vivo, Intel, CATT, </w:t>
                  </w:r>
                  <w:r>
                    <w:rPr>
                      <w:rFonts w:eastAsia="DengXian" w:hint="eastAsia"/>
                      <w:bCs/>
                      <w:lang w:eastAsia="zh-CN"/>
                    </w:rPr>
                    <w:t>Qualcomm, OPPO, Nokia, Ericsson</w:t>
                  </w:r>
                  <w:r>
                    <w:rPr>
                      <w:rFonts w:hint="eastAsia"/>
                      <w:bCs/>
                      <w:lang w:eastAsia="zh-CN"/>
                    </w:rPr>
                    <w:t>)</w:t>
                  </w:r>
                </w:p>
                <w:p w14:paraId="035A8CC3" w14:textId="77777777" w:rsidR="00104BEC" w:rsidRDefault="002C2F80">
                  <w:pPr>
                    <w:numPr>
                      <w:ilvl w:val="2"/>
                      <w:numId w:val="59"/>
                    </w:numPr>
                    <w:spacing w:after="120" w:line="252" w:lineRule="auto"/>
                    <w:ind w:left="1800"/>
                    <w:jc w:val="left"/>
                    <w:rPr>
                      <w:bCs/>
                      <w:lang w:eastAsia="en-US"/>
                    </w:rPr>
                  </w:pPr>
                  <w:r>
                    <w:rPr>
                      <w:rFonts w:eastAsia="DengXian"/>
                      <w:bCs/>
                      <w:lang w:eastAsia="zh-CN"/>
                    </w:rPr>
                    <w:t>UE</w:t>
                  </w:r>
                  <w:r>
                    <w:rPr>
                      <w:rFonts w:eastAsia="DengXian" w:hint="eastAsia"/>
                      <w:bCs/>
                      <w:lang w:eastAsia="zh-CN"/>
                    </w:rPr>
                    <w:t>/TRP configures</w:t>
                  </w:r>
                  <w:r>
                    <w:rPr>
                      <w:rFonts w:eastAsia="DengXian"/>
                      <w:bCs/>
                      <w:lang w:eastAsia="zh-CN"/>
                    </w:rPr>
                    <w:t xml:space="preserve"> the timing error </w:t>
                  </w:r>
                  <w:r>
                    <w:rPr>
                      <w:rFonts w:eastAsia="DengXian" w:hint="eastAsia"/>
                      <w:bCs/>
                      <w:lang w:eastAsia="zh-CN"/>
                    </w:rPr>
                    <w:t>margins</w:t>
                  </w:r>
                  <w:r>
                    <w:rPr>
                      <w:rFonts w:eastAsia="DengXian"/>
                      <w:bCs/>
                      <w:lang w:eastAsia="zh-CN"/>
                    </w:rPr>
                    <w:t xml:space="preserve"> </w:t>
                  </w:r>
                  <w:r>
                    <w:rPr>
                      <w:rFonts w:eastAsia="DengXian" w:hint="eastAsia"/>
                      <w:bCs/>
                      <w:lang w:eastAsia="zh-CN"/>
                    </w:rPr>
                    <w:t xml:space="preserve">itself </w:t>
                  </w:r>
                  <w:r>
                    <w:rPr>
                      <w:rFonts w:eastAsia="DengXian"/>
                      <w:bCs/>
                      <w:lang w:eastAsia="zh-CN"/>
                    </w:rPr>
                    <w:t>based on its implementation</w:t>
                  </w:r>
                  <w:r>
                    <w:rPr>
                      <w:bCs/>
                      <w:lang w:eastAsia="en-US"/>
                    </w:rPr>
                    <w:t>.</w:t>
                  </w:r>
                </w:p>
                <w:p w14:paraId="43D6D5E1" w14:textId="77777777" w:rsidR="00104BEC" w:rsidRDefault="002C2F80">
                  <w:pPr>
                    <w:numPr>
                      <w:ilvl w:val="1"/>
                      <w:numId w:val="59"/>
                    </w:numPr>
                    <w:spacing w:after="120" w:line="252" w:lineRule="auto"/>
                    <w:ind w:left="1080"/>
                    <w:jc w:val="left"/>
                    <w:rPr>
                      <w:bCs/>
                      <w:lang w:eastAsia="en-US"/>
                    </w:rPr>
                  </w:pPr>
                  <w:r>
                    <w:rPr>
                      <w:bCs/>
                      <w:lang w:eastAsia="en-US"/>
                    </w:rPr>
                    <w:t xml:space="preserve">Option </w:t>
                  </w:r>
                  <w:r>
                    <w:rPr>
                      <w:rFonts w:eastAsia="DengXian"/>
                      <w:bCs/>
                      <w:lang w:eastAsia="zh-CN"/>
                    </w:rPr>
                    <w:t>3</w:t>
                  </w:r>
                  <w:r>
                    <w:rPr>
                      <w:bCs/>
                      <w:lang w:eastAsia="en-US"/>
                    </w:rPr>
                    <w:t xml:space="preserve">: </w:t>
                  </w:r>
                  <w:r>
                    <w:rPr>
                      <w:rFonts w:hint="eastAsia"/>
                      <w:bCs/>
                      <w:lang w:eastAsia="zh-CN"/>
                    </w:rPr>
                    <w:t>(</w:t>
                  </w:r>
                  <w:r>
                    <w:rPr>
                      <w:rFonts w:eastAsia="DengXian" w:hint="eastAsia"/>
                      <w:bCs/>
                      <w:lang w:eastAsia="zh-CN"/>
                    </w:rPr>
                    <w:t>Huawei, Ericsson</w:t>
                  </w:r>
                  <w:r>
                    <w:rPr>
                      <w:rFonts w:hint="eastAsia"/>
                      <w:bCs/>
                      <w:lang w:eastAsia="zh-CN"/>
                    </w:rPr>
                    <w:t>)</w:t>
                  </w:r>
                </w:p>
                <w:p w14:paraId="23D7E5B1" w14:textId="77777777" w:rsidR="00104BEC" w:rsidRDefault="002C2F80">
                  <w:pPr>
                    <w:numPr>
                      <w:ilvl w:val="2"/>
                      <w:numId w:val="59"/>
                    </w:numPr>
                    <w:spacing w:after="120" w:line="252" w:lineRule="auto"/>
                    <w:ind w:left="1800"/>
                    <w:jc w:val="left"/>
                    <w:rPr>
                      <w:bCs/>
                      <w:lang w:eastAsia="en-US"/>
                    </w:rPr>
                  </w:pPr>
                  <w:r>
                    <w:rPr>
                      <w:rFonts w:eastAsia="DengXian"/>
                      <w:bCs/>
                      <w:lang w:eastAsia="zh-CN"/>
                    </w:rPr>
                    <w:t>Fixed in the spec</w:t>
                  </w:r>
                </w:p>
                <w:p w14:paraId="2C937FAF" w14:textId="77777777" w:rsidR="00104BEC" w:rsidRDefault="00104BEC">
                  <w:pPr>
                    <w:spacing w:after="0"/>
                    <w:rPr>
                      <w:rFonts w:eastAsiaTheme="minorEastAsia"/>
                      <w:bCs/>
                      <w:sz w:val="16"/>
                      <w:szCs w:val="16"/>
                      <w:lang w:eastAsia="zh-CN"/>
                    </w:rPr>
                  </w:pPr>
                </w:p>
              </w:tc>
            </w:tr>
          </w:tbl>
          <w:p w14:paraId="679EB59D" w14:textId="77777777" w:rsidR="00104BEC" w:rsidRDefault="00104BEC">
            <w:pPr>
              <w:spacing w:after="0"/>
              <w:rPr>
                <w:rFonts w:eastAsiaTheme="minorEastAsia"/>
                <w:bCs/>
                <w:sz w:val="16"/>
                <w:szCs w:val="16"/>
                <w:lang w:eastAsia="zh-CN"/>
              </w:rPr>
            </w:pPr>
          </w:p>
          <w:p w14:paraId="4EAA320F" w14:textId="77777777" w:rsidR="00104BEC" w:rsidRDefault="00104BEC">
            <w:pPr>
              <w:spacing w:after="0"/>
              <w:rPr>
                <w:rFonts w:eastAsiaTheme="minorEastAsia"/>
                <w:bCs/>
                <w:sz w:val="16"/>
                <w:szCs w:val="16"/>
                <w:lang w:eastAsia="zh-CN"/>
              </w:rPr>
            </w:pPr>
          </w:p>
          <w:p w14:paraId="724F441C" w14:textId="77777777" w:rsidR="00104BEC" w:rsidRDefault="00104BEC">
            <w:pPr>
              <w:spacing w:after="0"/>
              <w:rPr>
                <w:rFonts w:eastAsiaTheme="minorEastAsia"/>
                <w:bCs/>
                <w:sz w:val="16"/>
                <w:szCs w:val="16"/>
                <w:lang w:eastAsia="zh-CN"/>
              </w:rPr>
            </w:pPr>
          </w:p>
          <w:p w14:paraId="65F4DE21" w14:textId="77777777" w:rsidR="00104BEC" w:rsidRDefault="00104BEC">
            <w:pPr>
              <w:spacing w:after="0"/>
              <w:rPr>
                <w:rFonts w:eastAsiaTheme="minorEastAsia"/>
                <w:bCs/>
                <w:sz w:val="16"/>
                <w:szCs w:val="16"/>
                <w:lang w:eastAsia="zh-CN"/>
              </w:rPr>
            </w:pPr>
          </w:p>
        </w:tc>
      </w:tr>
      <w:tr w:rsidR="00104BEC" w14:paraId="6FBBC456" w14:textId="77777777" w:rsidTr="00104BEC">
        <w:trPr>
          <w:trHeight w:val="124"/>
        </w:trPr>
        <w:tc>
          <w:tcPr>
            <w:tcW w:w="1804" w:type="dxa"/>
          </w:tcPr>
          <w:p w14:paraId="1093AE26" w14:textId="77777777" w:rsidR="00104BEC" w:rsidRDefault="002C2F80">
            <w:pPr>
              <w:spacing w:after="0"/>
              <w:rPr>
                <w:rFonts w:eastAsiaTheme="minorEastAsia"/>
                <w:b/>
                <w:bCs/>
                <w:sz w:val="16"/>
                <w:szCs w:val="16"/>
                <w:lang w:eastAsia="zh-CN"/>
              </w:rPr>
            </w:pPr>
            <w:r>
              <w:rPr>
                <w:rFonts w:eastAsiaTheme="minorEastAsia"/>
                <w:bCs/>
                <w:sz w:val="16"/>
                <w:szCs w:val="16"/>
                <w:lang w:eastAsia="zh-CN"/>
              </w:rPr>
              <w:t>Huawei, HiSilicon</w:t>
            </w:r>
          </w:p>
        </w:tc>
        <w:tc>
          <w:tcPr>
            <w:tcW w:w="8811" w:type="dxa"/>
          </w:tcPr>
          <w:p w14:paraId="0C8CAF11"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B</w:t>
            </w:r>
            <w:r>
              <w:rPr>
                <w:rFonts w:eastAsiaTheme="minorEastAsia"/>
                <w:bCs/>
                <w:sz w:val="16"/>
                <w:szCs w:val="16"/>
                <w:lang w:eastAsia="zh-CN"/>
              </w:rPr>
              <w:t>etter be discussed by RAN4.</w:t>
            </w:r>
          </w:p>
          <w:p w14:paraId="0C24C8B1" w14:textId="77777777" w:rsidR="00104BEC" w:rsidRDefault="00104BEC">
            <w:pPr>
              <w:spacing w:after="0"/>
              <w:rPr>
                <w:rFonts w:eastAsiaTheme="minorEastAsia"/>
                <w:bCs/>
                <w:sz w:val="16"/>
                <w:szCs w:val="16"/>
                <w:lang w:eastAsia="zh-CN"/>
              </w:rPr>
            </w:pPr>
          </w:p>
          <w:p w14:paraId="7A33D389" w14:textId="77777777" w:rsidR="00104BEC" w:rsidRDefault="002C2F80">
            <w:pPr>
              <w:spacing w:after="0"/>
              <w:rPr>
                <w:rFonts w:eastAsiaTheme="minorEastAsia"/>
                <w:bCs/>
                <w:sz w:val="16"/>
                <w:szCs w:val="16"/>
                <w:lang w:eastAsia="zh-CN"/>
              </w:rPr>
            </w:pPr>
            <w:r>
              <w:rPr>
                <w:rFonts w:eastAsiaTheme="minorEastAsia"/>
                <w:bCs/>
                <w:sz w:val="16"/>
                <w:szCs w:val="16"/>
                <w:lang w:eastAsia="zh-CN"/>
              </w:rPr>
              <w:t>Reply to Qualcomm on the previous one: I think this &lt;1ns value is effectively 0ns, meaning that network expects UE not to group Rx, and report the TOA of each Rx. Those TOA measurement associated with the same Rx TEG ID is received by the same Rx, and the group delay is ideally cancelled.</w:t>
            </w:r>
          </w:p>
          <w:p w14:paraId="3147398A" w14:textId="77777777" w:rsidR="00104BEC" w:rsidRDefault="00104BEC">
            <w:pPr>
              <w:spacing w:after="0"/>
              <w:rPr>
                <w:rFonts w:eastAsiaTheme="minorEastAsia"/>
                <w:bCs/>
                <w:sz w:val="16"/>
                <w:szCs w:val="16"/>
                <w:lang w:eastAsia="zh-CN"/>
              </w:rPr>
            </w:pPr>
          </w:p>
          <w:p w14:paraId="147725E6" w14:textId="77777777" w:rsidR="00104BEC" w:rsidRDefault="002C2F80">
            <w:pPr>
              <w:spacing w:after="0"/>
              <w:rPr>
                <w:rFonts w:eastAsiaTheme="minorEastAsia"/>
                <w:bCs/>
                <w:sz w:val="16"/>
                <w:szCs w:val="16"/>
                <w:lang w:eastAsia="zh-CN"/>
              </w:rPr>
            </w:pPr>
            <w:r>
              <w:rPr>
                <w:rFonts w:eastAsiaTheme="minorEastAsia"/>
                <w:bCs/>
                <w:sz w:val="16"/>
                <w:szCs w:val="16"/>
                <w:lang w:eastAsia="zh-CN"/>
              </w:rPr>
              <w:t>Otherwise, as OPPO listed, we are OK to adopt a fix value X in the specification, assuming RAN4 will figure out a small value for X.</w:t>
            </w:r>
          </w:p>
          <w:p w14:paraId="39F595F6" w14:textId="77777777" w:rsidR="00104BEC" w:rsidRDefault="00104BEC">
            <w:pPr>
              <w:spacing w:after="0"/>
              <w:rPr>
                <w:rFonts w:eastAsiaTheme="minorEastAsia"/>
                <w:bCs/>
                <w:sz w:val="16"/>
                <w:szCs w:val="16"/>
                <w:lang w:eastAsia="zh-CN"/>
              </w:rPr>
            </w:pPr>
          </w:p>
          <w:p w14:paraId="1D86DB0E" w14:textId="77777777" w:rsidR="00104BEC" w:rsidRDefault="002C2F80">
            <w:pPr>
              <w:spacing w:after="0"/>
              <w:rPr>
                <w:rFonts w:eastAsiaTheme="minorEastAsia"/>
                <w:bCs/>
                <w:sz w:val="16"/>
                <w:szCs w:val="16"/>
                <w:lang w:eastAsia="zh-CN"/>
              </w:rPr>
            </w:pPr>
            <w:r>
              <w:rPr>
                <w:rFonts w:eastAsiaTheme="minorEastAsia"/>
                <w:bCs/>
                <w:sz w:val="16"/>
                <w:szCs w:val="16"/>
                <w:lang w:eastAsia="zh-CN"/>
              </w:rPr>
              <w:t>If a margin can be more than 2ns, this would mean that even those measurements associated with the same RxTEG could have residue error 2ns (which corresponds to 0.6 m), not sure how this can work.</w:t>
            </w:r>
          </w:p>
          <w:p w14:paraId="598E7603" w14:textId="77777777" w:rsidR="00104BEC" w:rsidRDefault="00104BEC">
            <w:pPr>
              <w:spacing w:after="0"/>
              <w:rPr>
                <w:rFonts w:eastAsiaTheme="minorEastAsia"/>
                <w:bCs/>
                <w:sz w:val="16"/>
                <w:szCs w:val="16"/>
                <w:lang w:eastAsia="zh-CN"/>
              </w:rPr>
            </w:pPr>
          </w:p>
          <w:p w14:paraId="49522755" w14:textId="77777777" w:rsidR="00104BEC" w:rsidRDefault="002C2F80">
            <w:pPr>
              <w:spacing w:after="0"/>
              <w:rPr>
                <w:rFonts w:eastAsiaTheme="minorEastAsia"/>
                <w:bCs/>
                <w:sz w:val="16"/>
                <w:szCs w:val="16"/>
                <w:lang w:eastAsia="zh-CN"/>
              </w:rPr>
            </w:pPr>
            <w:r>
              <w:rPr>
                <w:rFonts w:eastAsiaTheme="minorEastAsia"/>
                <w:bCs/>
                <w:sz w:val="16"/>
                <w:szCs w:val="16"/>
                <w:lang w:eastAsia="zh-CN"/>
              </w:rPr>
              <w:t>To FL: For Tx TEG, we think this can be handled by network if a large margin is reported by UE for the sake of compromise. This is also because network could anyway derive the measurement on a per SRS resource basis, and the grouping information between SRS resources in terms of Tx TEG ID can be further considered as auxillary information. Essentially if two RTOA measurements from two TRPs are based on the same SRS resource with the same time stamp, the group delay in the Tx at UE will be ideally cancelled.</w:t>
            </w:r>
          </w:p>
        </w:tc>
      </w:tr>
      <w:tr w:rsidR="00104BEC" w14:paraId="72499B29" w14:textId="77777777" w:rsidTr="00104BEC">
        <w:trPr>
          <w:trHeight w:val="124"/>
        </w:trPr>
        <w:tc>
          <w:tcPr>
            <w:tcW w:w="1804" w:type="dxa"/>
          </w:tcPr>
          <w:p w14:paraId="11681CFE" w14:textId="77777777" w:rsidR="00104BEC" w:rsidRDefault="002C2F80">
            <w:pPr>
              <w:spacing w:after="0"/>
              <w:rPr>
                <w:rFonts w:eastAsiaTheme="minorEastAsia"/>
                <w:bCs/>
                <w:sz w:val="16"/>
                <w:szCs w:val="16"/>
                <w:lang w:eastAsia="zh-CN"/>
              </w:rPr>
            </w:pPr>
            <w:r>
              <w:rPr>
                <w:rFonts w:eastAsiaTheme="minorEastAsia"/>
                <w:bCs/>
                <w:sz w:val="16"/>
                <w:szCs w:val="16"/>
                <w:lang w:eastAsia="zh-CN"/>
              </w:rPr>
              <w:t>Ericsson</w:t>
            </w:r>
          </w:p>
        </w:tc>
        <w:tc>
          <w:tcPr>
            <w:tcW w:w="8811" w:type="dxa"/>
          </w:tcPr>
          <w:p w14:paraId="622CF897" w14:textId="77777777" w:rsidR="00104BEC" w:rsidRDefault="002C2F80">
            <w:pPr>
              <w:spacing w:after="0"/>
              <w:rPr>
                <w:rFonts w:eastAsiaTheme="minorEastAsia"/>
                <w:bCs/>
                <w:sz w:val="16"/>
                <w:szCs w:val="16"/>
                <w:lang w:eastAsia="zh-CN"/>
              </w:rPr>
            </w:pPr>
            <w:r>
              <w:rPr>
                <w:rFonts w:eastAsiaTheme="minorEastAsia"/>
                <w:bCs/>
                <w:sz w:val="16"/>
                <w:szCs w:val="16"/>
                <w:lang w:eastAsia="zh-CN"/>
              </w:rPr>
              <w:t>Support.</w:t>
            </w:r>
          </w:p>
        </w:tc>
      </w:tr>
      <w:tr w:rsidR="00104BEC" w14:paraId="41A06FDC" w14:textId="77777777" w:rsidTr="00104BEC">
        <w:trPr>
          <w:trHeight w:val="124"/>
        </w:trPr>
        <w:tc>
          <w:tcPr>
            <w:tcW w:w="1804" w:type="dxa"/>
          </w:tcPr>
          <w:p w14:paraId="0CD259BA" w14:textId="77777777" w:rsidR="00104BEC" w:rsidRDefault="002C2F80">
            <w:pPr>
              <w:spacing w:after="0"/>
              <w:rPr>
                <w:rFonts w:eastAsiaTheme="minorEastAsia"/>
                <w:bCs/>
                <w:sz w:val="16"/>
                <w:szCs w:val="16"/>
                <w:lang w:eastAsia="zh-CN"/>
              </w:rPr>
            </w:pPr>
            <w:r>
              <w:rPr>
                <w:rFonts w:eastAsiaTheme="minorEastAsia" w:hint="eastAsia"/>
                <w:b/>
                <w:bCs/>
                <w:sz w:val="16"/>
                <w:szCs w:val="16"/>
                <w:lang w:val="en-US" w:eastAsia="zh-CN"/>
              </w:rPr>
              <w:t>ZTE</w:t>
            </w:r>
          </w:p>
        </w:tc>
        <w:tc>
          <w:tcPr>
            <w:tcW w:w="8811" w:type="dxa"/>
          </w:tcPr>
          <w:p w14:paraId="7CC8E259" w14:textId="77777777" w:rsidR="00104BEC" w:rsidRDefault="002C2F80">
            <w:pPr>
              <w:spacing w:after="0"/>
              <w:rPr>
                <w:rFonts w:eastAsiaTheme="minorEastAsia"/>
                <w:bCs/>
                <w:sz w:val="16"/>
                <w:szCs w:val="16"/>
                <w:lang w:eastAsia="zh-CN"/>
              </w:rPr>
            </w:pPr>
            <w:r>
              <w:rPr>
                <w:rFonts w:eastAsiaTheme="minorEastAsia" w:hint="eastAsia"/>
                <w:bCs/>
                <w:sz w:val="16"/>
                <w:szCs w:val="16"/>
                <w:lang w:val="en-US" w:eastAsia="zh-CN"/>
              </w:rPr>
              <w:t>According the discussion in RAN4. We feel that we can only get consensus if we remove the third and fourth bullets. And all remaining details is up to RAN4 to decide.</w:t>
            </w:r>
          </w:p>
        </w:tc>
      </w:tr>
      <w:tr w:rsidR="0037244F" w14:paraId="2A3A56C1" w14:textId="77777777" w:rsidTr="00104BEC">
        <w:trPr>
          <w:trHeight w:val="124"/>
        </w:trPr>
        <w:tc>
          <w:tcPr>
            <w:tcW w:w="1804" w:type="dxa"/>
          </w:tcPr>
          <w:p w14:paraId="16CA6377" w14:textId="0E9C0E26" w:rsidR="0037244F" w:rsidRPr="00B35F5A" w:rsidRDefault="0037244F" w:rsidP="0037244F">
            <w:pPr>
              <w:spacing w:after="0"/>
              <w:rPr>
                <w:rFonts w:eastAsiaTheme="minorEastAsia"/>
                <w:sz w:val="16"/>
                <w:szCs w:val="16"/>
                <w:lang w:val="en-US" w:eastAsia="zh-CN"/>
              </w:rPr>
            </w:pPr>
            <w:r w:rsidRPr="00B35F5A">
              <w:rPr>
                <w:rFonts w:eastAsiaTheme="minorEastAsia"/>
                <w:sz w:val="16"/>
                <w:szCs w:val="16"/>
                <w:lang w:val="en-US" w:eastAsia="zh-CN"/>
              </w:rPr>
              <w:lastRenderedPageBreak/>
              <w:t>Intel</w:t>
            </w:r>
          </w:p>
        </w:tc>
        <w:tc>
          <w:tcPr>
            <w:tcW w:w="8811" w:type="dxa"/>
          </w:tcPr>
          <w:p w14:paraId="6D567E5B" w14:textId="3D12FDA2" w:rsidR="0037244F" w:rsidRPr="0037244F" w:rsidRDefault="0037244F" w:rsidP="0037244F">
            <w:pPr>
              <w:spacing w:after="0"/>
              <w:rPr>
                <w:rFonts w:eastAsia="SimSun"/>
                <w:bCs/>
                <w:sz w:val="16"/>
                <w:szCs w:val="16"/>
                <w:lang w:val="en-US" w:eastAsia="zh-CN"/>
              </w:rPr>
            </w:pPr>
            <w:r w:rsidRPr="0037244F">
              <w:rPr>
                <w:rFonts w:eastAsia="SimSun"/>
                <w:bCs/>
                <w:sz w:val="16"/>
                <w:szCs w:val="16"/>
                <w:lang w:val="en-US" w:eastAsia="zh-CN"/>
              </w:rPr>
              <w:t>Do not support. We think that it should be considered in RAN4 first.</w:t>
            </w:r>
          </w:p>
        </w:tc>
      </w:tr>
      <w:tr w:rsidR="000F4631" w14:paraId="53B2D61A" w14:textId="77777777" w:rsidTr="000F4631">
        <w:trPr>
          <w:trHeight w:val="124"/>
        </w:trPr>
        <w:tc>
          <w:tcPr>
            <w:tcW w:w="1804" w:type="dxa"/>
          </w:tcPr>
          <w:p w14:paraId="23BBE005" w14:textId="628FF0B3" w:rsidR="000F4631" w:rsidRPr="000F4631" w:rsidRDefault="000F4631" w:rsidP="0057794F">
            <w:pPr>
              <w:spacing w:after="0"/>
              <w:rPr>
                <w:rFonts w:eastAsiaTheme="minorEastAsia"/>
                <w:b/>
                <w:sz w:val="16"/>
                <w:szCs w:val="16"/>
                <w:lang w:val="en-US" w:eastAsia="zh-CN"/>
              </w:rPr>
            </w:pPr>
            <w:r w:rsidRPr="000F4631">
              <w:rPr>
                <w:rFonts w:eastAsiaTheme="minorEastAsia"/>
                <w:b/>
                <w:sz w:val="16"/>
                <w:szCs w:val="16"/>
                <w:lang w:val="en-US" w:eastAsia="zh-CN"/>
              </w:rPr>
              <w:t>FL</w:t>
            </w:r>
          </w:p>
        </w:tc>
        <w:tc>
          <w:tcPr>
            <w:tcW w:w="8811" w:type="dxa"/>
          </w:tcPr>
          <w:p w14:paraId="798DE5B9" w14:textId="1AAA1AB7" w:rsidR="00A02FB7" w:rsidRPr="0037244F" w:rsidRDefault="000F4631" w:rsidP="002718E6">
            <w:pPr>
              <w:spacing w:after="0"/>
              <w:rPr>
                <w:rFonts w:eastAsia="SimSun"/>
                <w:bCs/>
                <w:sz w:val="16"/>
                <w:szCs w:val="16"/>
                <w:lang w:val="en-US" w:eastAsia="zh-CN"/>
              </w:rPr>
            </w:pPr>
            <w:r>
              <w:rPr>
                <w:rFonts w:eastAsia="SimSun"/>
                <w:bCs/>
                <w:sz w:val="16"/>
                <w:szCs w:val="16"/>
                <w:lang w:val="en-US" w:eastAsia="zh-CN"/>
              </w:rPr>
              <w:t xml:space="preserve">Based on the feedback, it seems no consensus on above proposal. </w:t>
            </w:r>
            <w:r w:rsidR="002718E6">
              <w:rPr>
                <w:rFonts w:eastAsia="SimSun"/>
                <w:bCs/>
                <w:sz w:val="16"/>
                <w:szCs w:val="16"/>
                <w:lang w:val="en-US" w:eastAsia="zh-CN"/>
              </w:rPr>
              <w:t>I added two more alternatives to see if we can agree one of them.</w:t>
            </w:r>
          </w:p>
        </w:tc>
      </w:tr>
    </w:tbl>
    <w:p w14:paraId="42F02AC1" w14:textId="77777777" w:rsidR="00104BEC" w:rsidRDefault="00104BEC">
      <w:pPr>
        <w:rPr>
          <w:lang w:val="en-US"/>
        </w:rPr>
      </w:pPr>
    </w:p>
    <w:p w14:paraId="12A5142B" w14:textId="0C4DFA35" w:rsidR="00104BEC" w:rsidRDefault="00104BEC">
      <w:pPr>
        <w:rPr>
          <w:ins w:id="1032" w:author="Ren Da (CATT)" w:date="2021-11-18T06:07:00Z"/>
          <w:lang w:val="en-US"/>
        </w:rPr>
      </w:pPr>
    </w:p>
    <w:p w14:paraId="6DD6820A" w14:textId="0F36257B" w:rsidR="00470E34" w:rsidRDefault="00470E34" w:rsidP="00470E34">
      <w:pPr>
        <w:pStyle w:val="Heading3"/>
        <w:rPr>
          <w:highlight w:val="magenta"/>
        </w:rPr>
      </w:pPr>
      <w:r>
        <w:rPr>
          <w:highlight w:val="magenta"/>
        </w:rPr>
        <w:t xml:space="preserve">(Round </w:t>
      </w:r>
      <w:r w:rsidR="00810935">
        <w:rPr>
          <w:highlight w:val="magenta"/>
        </w:rPr>
        <w:t>7</w:t>
      </w:r>
      <w:r>
        <w:rPr>
          <w:highlight w:val="magenta"/>
        </w:rPr>
        <w:t>) Proposal 3.12 (H)</w:t>
      </w:r>
    </w:p>
    <w:p w14:paraId="5947992A" w14:textId="77777777" w:rsidR="00470E34" w:rsidRPr="00A02FB7" w:rsidRDefault="00470E34" w:rsidP="00470E34">
      <w:pPr>
        <w:rPr>
          <w:highlight w:val="yellow"/>
        </w:rPr>
      </w:pPr>
      <w:r w:rsidRPr="00A02FB7">
        <w:rPr>
          <w:highlight w:val="yellow"/>
        </w:rPr>
        <w:t>Alt.1</w:t>
      </w:r>
    </w:p>
    <w:p w14:paraId="2ACBD0E0" w14:textId="77777777" w:rsidR="00470E34" w:rsidRDefault="00470E34" w:rsidP="00470E34">
      <w:pPr>
        <w:pStyle w:val="ListParagraph"/>
        <w:numPr>
          <w:ilvl w:val="0"/>
          <w:numId w:val="35"/>
        </w:numPr>
        <w:rPr>
          <w:i/>
          <w:szCs w:val="20"/>
        </w:rPr>
      </w:pPr>
      <w:r>
        <w:rPr>
          <w:i/>
          <w:szCs w:val="20"/>
        </w:rPr>
        <w:t>Introduce the UE capability of timing error margins with UE Rx TEGs for DL-TDOA and DL+UL Positioning</w:t>
      </w:r>
    </w:p>
    <w:p w14:paraId="6818FB70" w14:textId="77777777" w:rsidR="00470E34" w:rsidRDefault="00470E34" w:rsidP="00470E34">
      <w:pPr>
        <w:pStyle w:val="ListParagraph"/>
        <w:numPr>
          <w:ilvl w:val="0"/>
          <w:numId w:val="35"/>
        </w:numPr>
        <w:rPr>
          <w:i/>
          <w:szCs w:val="20"/>
        </w:rPr>
      </w:pPr>
      <w:r>
        <w:rPr>
          <w:i/>
          <w:szCs w:val="20"/>
        </w:rPr>
        <w:t>Introduce the UE capability of timing error margins with UE Tx TEGs for UL-TDOA and DL+UL Positioning</w:t>
      </w:r>
    </w:p>
    <w:p w14:paraId="2172DE44" w14:textId="77777777" w:rsidR="00470E34" w:rsidRDefault="00470E34" w:rsidP="00470E34">
      <w:pPr>
        <w:pStyle w:val="ListParagraph"/>
        <w:numPr>
          <w:ilvl w:val="0"/>
          <w:numId w:val="35"/>
        </w:numPr>
        <w:rPr>
          <w:i/>
          <w:szCs w:val="20"/>
        </w:rPr>
      </w:pPr>
      <w:r>
        <w:rPr>
          <w:i/>
          <w:szCs w:val="20"/>
        </w:rPr>
        <w:t>Introduce the UE capability of timing error margins with UE RxTx TEGs for DL+UL Positioning</w:t>
      </w:r>
    </w:p>
    <w:p w14:paraId="4EC5A3BB" w14:textId="77777777" w:rsidR="00470E34" w:rsidRDefault="00470E34" w:rsidP="00470E34">
      <w:pPr>
        <w:pStyle w:val="ListParagraph"/>
        <w:numPr>
          <w:ilvl w:val="0"/>
          <w:numId w:val="35"/>
        </w:numPr>
        <w:rPr>
          <w:rFonts w:eastAsia="MS Mincho"/>
          <w:bCs/>
          <w:i/>
          <w:iCs/>
          <w:szCs w:val="20"/>
          <w:lang w:val="en-GB"/>
        </w:rPr>
      </w:pPr>
      <w:r>
        <w:rPr>
          <w:rFonts w:eastAsia="MS Mincho"/>
          <w:bCs/>
          <w:i/>
          <w:iCs/>
          <w:szCs w:val="20"/>
          <w:lang w:val="en-GB"/>
        </w:rPr>
        <w:t xml:space="preserve">If RAN4 decides </w:t>
      </w:r>
      <w:r>
        <w:rPr>
          <w:rFonts w:eastAsia="MS Mincho"/>
          <w:bCs/>
          <w:i/>
          <w:iCs/>
          <w:color w:val="FF0000"/>
          <w:szCs w:val="20"/>
          <w:lang w:val="en-GB"/>
        </w:rPr>
        <w:t xml:space="preserve">that a UE may be able to report </w:t>
      </w:r>
      <w:r>
        <w:rPr>
          <w:rFonts w:eastAsia="MS Mincho"/>
          <w:bCs/>
          <w:i/>
          <w:iCs/>
          <w:szCs w:val="20"/>
          <w:lang w:val="en-GB"/>
        </w:rPr>
        <w:t xml:space="preserve">multiple </w:t>
      </w:r>
      <w:r>
        <w:rPr>
          <w:rFonts w:eastAsia="MS Mincho"/>
          <w:bCs/>
          <w:i/>
          <w:iCs/>
          <w:color w:val="FF0000"/>
          <w:szCs w:val="20"/>
          <w:lang w:val="en-GB"/>
        </w:rPr>
        <w:t xml:space="preserve">candidate </w:t>
      </w:r>
      <w:r>
        <w:rPr>
          <w:rFonts w:eastAsia="MS Mincho"/>
          <w:bCs/>
          <w:i/>
          <w:iCs/>
          <w:szCs w:val="20"/>
          <w:lang w:val="en-GB"/>
        </w:rPr>
        <w:t xml:space="preserve">error margins </w:t>
      </w:r>
      <w:r>
        <w:rPr>
          <w:rFonts w:eastAsia="MS Mincho"/>
          <w:bCs/>
          <w:i/>
          <w:iCs/>
          <w:color w:val="FF0000"/>
          <w:szCs w:val="20"/>
          <w:lang w:val="en-GB"/>
        </w:rPr>
        <w:t>for a band</w:t>
      </w:r>
      <w:r>
        <w:rPr>
          <w:rFonts w:eastAsia="MS Mincho"/>
          <w:bCs/>
          <w:i/>
          <w:iCs/>
          <w:szCs w:val="20"/>
          <w:lang w:val="en-GB"/>
        </w:rPr>
        <w:t xml:space="preserve">, support introducing the signalling from LMF indicating the expected timing error margin to be used by the UE. </w:t>
      </w:r>
      <w:r>
        <w:rPr>
          <w:rFonts w:eastAsia="MS Mincho"/>
          <w:bCs/>
          <w:i/>
          <w:iCs/>
          <w:color w:val="FF0000"/>
          <w:szCs w:val="20"/>
          <w:lang w:val="en-GB"/>
        </w:rPr>
        <w:t>In this case, a UE shall be able to report to the LMF which error margin is used.</w:t>
      </w:r>
    </w:p>
    <w:p w14:paraId="0F270C49" w14:textId="77777777" w:rsidR="00470E34" w:rsidRDefault="00470E34" w:rsidP="00470E34">
      <w:pPr>
        <w:numPr>
          <w:ilvl w:val="0"/>
          <w:numId w:val="35"/>
        </w:numPr>
        <w:spacing w:after="0"/>
        <w:rPr>
          <w:i/>
          <w:lang w:val="en-US"/>
        </w:rPr>
      </w:pPr>
      <w:r>
        <w:rPr>
          <w:bCs/>
          <w:i/>
          <w:iCs/>
        </w:rPr>
        <w:t xml:space="preserve">It is up to RAN4 to define </w:t>
      </w:r>
      <w:r>
        <w:rPr>
          <w:i/>
          <w:lang w:val="en-US"/>
        </w:rPr>
        <w:t>the error margins (e.g., the statistics of variance, the error bound (maximum timing error), etc.)</w:t>
      </w:r>
    </w:p>
    <w:p w14:paraId="680F0DB4" w14:textId="77777777" w:rsidR="00470E34" w:rsidRDefault="00470E34" w:rsidP="00470E34">
      <w:pPr>
        <w:numPr>
          <w:ilvl w:val="0"/>
          <w:numId w:val="35"/>
        </w:numPr>
        <w:spacing w:after="0"/>
        <w:rPr>
          <w:i/>
          <w:lang w:val="en-US"/>
        </w:rPr>
      </w:pPr>
      <w:r>
        <w:rPr>
          <w:i/>
          <w:lang w:val="en-US"/>
        </w:rPr>
        <w:t>Send LS to RAN4 to check above agreement</w:t>
      </w:r>
    </w:p>
    <w:p w14:paraId="248DB3A5" w14:textId="77777777" w:rsidR="00470E34" w:rsidRDefault="00470E34" w:rsidP="00470E34">
      <w:pPr>
        <w:spacing w:after="0"/>
        <w:ind w:left="913"/>
        <w:rPr>
          <w:i/>
          <w:lang w:val="en-US"/>
        </w:rPr>
      </w:pPr>
    </w:p>
    <w:p w14:paraId="6B318114" w14:textId="77777777" w:rsidR="00470E34" w:rsidRPr="00A02FB7" w:rsidRDefault="00470E34" w:rsidP="00470E34">
      <w:pPr>
        <w:rPr>
          <w:highlight w:val="yellow"/>
        </w:rPr>
      </w:pPr>
      <w:r w:rsidRPr="00A02FB7">
        <w:rPr>
          <w:highlight w:val="yellow"/>
        </w:rPr>
        <w:t>Alt.</w:t>
      </w:r>
      <w:r>
        <w:rPr>
          <w:highlight w:val="yellow"/>
        </w:rPr>
        <w:t>2</w:t>
      </w:r>
    </w:p>
    <w:p w14:paraId="6531C8AF" w14:textId="77777777" w:rsidR="00470E34" w:rsidRPr="0006285C" w:rsidRDefault="00470E34" w:rsidP="00470E34">
      <w:pPr>
        <w:pStyle w:val="ListParagraph"/>
        <w:numPr>
          <w:ilvl w:val="0"/>
          <w:numId w:val="67"/>
        </w:numPr>
        <w:rPr>
          <w:i/>
        </w:rPr>
      </w:pPr>
      <w:r w:rsidRPr="0006285C">
        <w:rPr>
          <w:i/>
        </w:rPr>
        <w:t>Send an LS to RAN4 with the following content:</w:t>
      </w:r>
    </w:p>
    <w:p w14:paraId="41ECDB7C" w14:textId="77777777" w:rsidR="00470E34" w:rsidRDefault="00470E34" w:rsidP="00470E34">
      <w:pPr>
        <w:ind w:left="360"/>
        <w:rPr>
          <w:i/>
          <w:lang w:val="en-US"/>
        </w:rPr>
      </w:pPr>
      <w:r w:rsidRPr="00A02FB7">
        <w:rPr>
          <w:i/>
        </w:rPr>
        <w:t xml:space="preserve">RAN1 </w:t>
      </w:r>
      <w:r>
        <w:rPr>
          <w:i/>
        </w:rPr>
        <w:t>has discussed the proposals to i</w:t>
      </w:r>
      <w:r w:rsidRPr="00A02FB7">
        <w:rPr>
          <w:i/>
        </w:rPr>
        <w:t>troduce the UE capability of timing error margins with UE Rx</w:t>
      </w:r>
      <w:r>
        <w:rPr>
          <w:i/>
        </w:rPr>
        <w:t>/Tx/RxTx</w:t>
      </w:r>
      <w:r w:rsidRPr="00A02FB7">
        <w:rPr>
          <w:i/>
        </w:rPr>
        <w:t xml:space="preserve"> TEGs for DL-TDOA and DL+UL </w:t>
      </w:r>
      <w:r>
        <w:rPr>
          <w:i/>
        </w:rPr>
        <w:t xml:space="preserve">Positioning to </w:t>
      </w:r>
      <w:r w:rsidRPr="0006285C">
        <w:rPr>
          <w:rFonts w:hint="eastAsia"/>
          <w:i/>
        </w:rPr>
        <w:t>support the signalling from LMF indicating the expected timing error margin to be used by the UE</w:t>
      </w:r>
      <w:r>
        <w:rPr>
          <w:i/>
        </w:rPr>
        <w:t xml:space="preserve">. During the discussion, there are diverged views on the feasibility for a UE to support multiple </w:t>
      </w:r>
      <w:r w:rsidRPr="00A02FB7">
        <w:rPr>
          <w:i/>
        </w:rPr>
        <w:t>timing error margins with UE Rx</w:t>
      </w:r>
      <w:r>
        <w:rPr>
          <w:i/>
        </w:rPr>
        <w:t>/Tx/RxTx</w:t>
      </w:r>
      <w:r w:rsidRPr="00A02FB7">
        <w:rPr>
          <w:i/>
        </w:rPr>
        <w:t xml:space="preserve"> TEGs</w:t>
      </w:r>
      <w:r>
        <w:rPr>
          <w:i/>
        </w:rPr>
        <w:t xml:space="preserve">. RAN1 would like to ask RAN4 if it is feasibility to support multiple </w:t>
      </w:r>
      <w:r w:rsidRPr="00A02FB7">
        <w:rPr>
          <w:i/>
        </w:rPr>
        <w:t xml:space="preserve">timing error margins </w:t>
      </w:r>
      <w:r>
        <w:rPr>
          <w:i/>
        </w:rPr>
        <w:t>for UE/TRP</w:t>
      </w:r>
      <w:r w:rsidRPr="00A02FB7">
        <w:rPr>
          <w:i/>
        </w:rPr>
        <w:t xml:space="preserve"> Rx</w:t>
      </w:r>
      <w:r>
        <w:rPr>
          <w:i/>
        </w:rPr>
        <w:t>/Tx/RxTx</w:t>
      </w:r>
      <w:r w:rsidRPr="00A02FB7">
        <w:rPr>
          <w:i/>
        </w:rPr>
        <w:t xml:space="preserve"> TEGs</w:t>
      </w:r>
      <w:r>
        <w:rPr>
          <w:i/>
        </w:rPr>
        <w:t xml:space="preserve">. From RAN1’s perspective, </w:t>
      </w:r>
      <w:r>
        <w:rPr>
          <w:bCs/>
          <w:i/>
          <w:iCs/>
        </w:rPr>
        <w:t xml:space="preserve">it is up to RAN4 to define </w:t>
      </w:r>
      <w:r>
        <w:rPr>
          <w:i/>
          <w:lang w:val="en-US"/>
        </w:rPr>
        <w:t>the error margins (e.g., the statistics of variance, the error bound (maximum timing error), etc.)</w:t>
      </w:r>
    </w:p>
    <w:p w14:paraId="36ACEBD4" w14:textId="77777777" w:rsidR="00470E34" w:rsidRPr="0006285C" w:rsidRDefault="00470E34" w:rsidP="00470E34">
      <w:pPr>
        <w:pStyle w:val="ListParagraph"/>
        <w:numPr>
          <w:ilvl w:val="0"/>
          <w:numId w:val="67"/>
        </w:numPr>
        <w:rPr>
          <w:i/>
        </w:rPr>
      </w:pPr>
      <w:r w:rsidRPr="0006285C">
        <w:rPr>
          <w:i/>
          <w:szCs w:val="20"/>
        </w:rPr>
        <w:t xml:space="preserve">RAN1 </w:t>
      </w:r>
      <w:r w:rsidRPr="0006285C">
        <w:rPr>
          <w:i/>
        </w:rPr>
        <w:t xml:space="preserve">will wait for RAN4’s </w:t>
      </w:r>
      <w:r>
        <w:rPr>
          <w:i/>
        </w:rPr>
        <w:t>response</w:t>
      </w:r>
      <w:r w:rsidRPr="0006285C">
        <w:rPr>
          <w:i/>
        </w:rPr>
        <w:t xml:space="preserve"> </w:t>
      </w:r>
      <w:r>
        <w:rPr>
          <w:i/>
        </w:rPr>
        <w:t xml:space="preserve">to decide </w:t>
      </w:r>
      <w:r w:rsidRPr="000210D1">
        <w:rPr>
          <w:i/>
        </w:rPr>
        <w:t xml:space="preserve">hether to introduce the UE capabilities of the supporting multiple timing error margins for UE Rx/Tx/RxTx TEGs and whether to introduce the </w:t>
      </w:r>
      <w:r w:rsidRPr="000210D1">
        <w:rPr>
          <w:rFonts w:hint="eastAsia"/>
          <w:i/>
        </w:rPr>
        <w:t xml:space="preserve">signalling </w:t>
      </w:r>
      <w:r w:rsidRPr="000210D1">
        <w:rPr>
          <w:i/>
        </w:rPr>
        <w:t xml:space="preserve">for </w:t>
      </w:r>
      <w:r w:rsidRPr="000210D1">
        <w:rPr>
          <w:rFonts w:hint="eastAsia"/>
          <w:i/>
        </w:rPr>
        <w:t xml:space="preserve">LMF </w:t>
      </w:r>
      <w:r w:rsidRPr="000210D1">
        <w:rPr>
          <w:i/>
        </w:rPr>
        <w:t xml:space="preserve">to request </w:t>
      </w:r>
      <w:r w:rsidRPr="000210D1">
        <w:rPr>
          <w:rFonts w:hint="eastAsia"/>
          <w:i/>
        </w:rPr>
        <w:t>the expected timing error margin to be used by the UE</w:t>
      </w:r>
      <w:r>
        <w:rPr>
          <w:i/>
        </w:rPr>
        <w:t>.</w:t>
      </w:r>
    </w:p>
    <w:p w14:paraId="22DFFE4E" w14:textId="77777777" w:rsidR="00470E34" w:rsidRDefault="00470E34" w:rsidP="00470E34">
      <w:pPr>
        <w:spacing w:after="0"/>
        <w:rPr>
          <w:i/>
          <w:lang w:val="en-US"/>
        </w:rPr>
      </w:pPr>
    </w:p>
    <w:p w14:paraId="062BCB75" w14:textId="77777777" w:rsidR="00470E34" w:rsidRPr="00A02FB7" w:rsidRDefault="00470E34" w:rsidP="00470E34">
      <w:pPr>
        <w:rPr>
          <w:highlight w:val="yellow"/>
        </w:rPr>
      </w:pPr>
      <w:r w:rsidRPr="00A02FB7">
        <w:rPr>
          <w:highlight w:val="yellow"/>
        </w:rPr>
        <w:t>Alt.</w:t>
      </w:r>
      <w:r>
        <w:rPr>
          <w:highlight w:val="yellow"/>
        </w:rPr>
        <w:t>3 (as a conclusion)</w:t>
      </w:r>
    </w:p>
    <w:p w14:paraId="5929082A" w14:textId="77777777" w:rsidR="00470E34" w:rsidRPr="000210D1" w:rsidRDefault="00470E34" w:rsidP="00470E34">
      <w:pPr>
        <w:pStyle w:val="ListParagraph"/>
        <w:numPr>
          <w:ilvl w:val="0"/>
          <w:numId w:val="67"/>
        </w:numPr>
        <w:rPr>
          <w:i/>
        </w:rPr>
      </w:pPr>
      <w:r w:rsidRPr="000210D1">
        <w:rPr>
          <w:i/>
          <w:szCs w:val="20"/>
        </w:rPr>
        <w:t>RAN1 will further discuss</w:t>
      </w:r>
      <w:r>
        <w:rPr>
          <w:i/>
          <w:szCs w:val="20"/>
        </w:rPr>
        <w:t xml:space="preserve"> </w:t>
      </w:r>
      <w:r w:rsidRPr="000210D1">
        <w:rPr>
          <w:i/>
        </w:rPr>
        <w:t xml:space="preserve">whether to introduce the UE capabilities of the supporting multiple timing error margins for UE Rx/Tx/RxTx TEGs and whether to introduce the </w:t>
      </w:r>
      <w:r w:rsidRPr="000210D1">
        <w:rPr>
          <w:rFonts w:hint="eastAsia"/>
          <w:i/>
        </w:rPr>
        <w:t xml:space="preserve">signalling </w:t>
      </w:r>
      <w:r w:rsidRPr="000210D1">
        <w:rPr>
          <w:i/>
        </w:rPr>
        <w:t xml:space="preserve">for </w:t>
      </w:r>
      <w:r w:rsidRPr="000210D1">
        <w:rPr>
          <w:rFonts w:hint="eastAsia"/>
          <w:i/>
        </w:rPr>
        <w:t xml:space="preserve">LMF </w:t>
      </w:r>
      <w:r w:rsidRPr="000210D1">
        <w:rPr>
          <w:i/>
        </w:rPr>
        <w:t xml:space="preserve">to request </w:t>
      </w:r>
      <w:r w:rsidRPr="000210D1">
        <w:rPr>
          <w:rFonts w:hint="eastAsia"/>
          <w:i/>
        </w:rPr>
        <w:t>the expected timing error margin to be used by the UE</w:t>
      </w:r>
      <w:r w:rsidRPr="000210D1">
        <w:rPr>
          <w:i/>
        </w:rPr>
        <w:t xml:space="preserve"> </w:t>
      </w:r>
      <w:r>
        <w:rPr>
          <w:i/>
        </w:rPr>
        <w:t>only if</w:t>
      </w:r>
      <w:r w:rsidRPr="000210D1">
        <w:rPr>
          <w:i/>
        </w:rPr>
        <w:t xml:space="preserve"> RAN4 decides to support multiple timing error margins</w:t>
      </w:r>
      <w:r>
        <w:rPr>
          <w:i/>
        </w:rPr>
        <w:t xml:space="preserve"> for </w:t>
      </w:r>
      <w:r w:rsidRPr="000210D1">
        <w:rPr>
          <w:i/>
        </w:rPr>
        <w:t>UE Rx/Tx/RxTx TEGs</w:t>
      </w:r>
      <w:r>
        <w:rPr>
          <w:i/>
        </w:rPr>
        <w:t>.</w:t>
      </w:r>
    </w:p>
    <w:p w14:paraId="268487F7" w14:textId="45963EA5" w:rsidR="000F4631" w:rsidRDefault="000F4631">
      <w:pPr>
        <w:rPr>
          <w:lang w:val="en-US"/>
        </w:rPr>
      </w:pPr>
    </w:p>
    <w:p w14:paraId="2FEE1F40" w14:textId="5A92DB4F" w:rsidR="00470E34" w:rsidRPr="00470E34" w:rsidRDefault="00470E34" w:rsidP="00470E34">
      <w:pPr>
        <w:pStyle w:val="Subtitle"/>
        <w:rPr>
          <w:ins w:id="1033" w:author="Ren Da (CATT)" w:date="2021-11-18T06:07:00Z"/>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470E34" w14:paraId="63DED5B4" w14:textId="77777777" w:rsidTr="0057794F">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4B4E4533" w14:textId="77777777" w:rsidR="00470E34" w:rsidRDefault="00470E34" w:rsidP="0057794F">
            <w:pPr>
              <w:spacing w:after="0"/>
              <w:rPr>
                <w:b/>
                <w:caps w:val="0"/>
                <w:sz w:val="16"/>
                <w:szCs w:val="16"/>
              </w:rPr>
            </w:pPr>
            <w:r>
              <w:rPr>
                <w:b/>
                <w:sz w:val="16"/>
                <w:szCs w:val="16"/>
              </w:rPr>
              <w:t>Company</w:t>
            </w:r>
          </w:p>
        </w:tc>
        <w:tc>
          <w:tcPr>
            <w:tcW w:w="8811" w:type="dxa"/>
          </w:tcPr>
          <w:p w14:paraId="14C1A4E0" w14:textId="77777777" w:rsidR="00470E34" w:rsidRDefault="00470E34" w:rsidP="0057794F">
            <w:pPr>
              <w:spacing w:after="0"/>
              <w:rPr>
                <w:b/>
                <w:caps w:val="0"/>
                <w:sz w:val="16"/>
                <w:szCs w:val="16"/>
              </w:rPr>
            </w:pPr>
            <w:r>
              <w:rPr>
                <w:b/>
                <w:sz w:val="16"/>
                <w:szCs w:val="16"/>
              </w:rPr>
              <w:t xml:space="preserve">Comments </w:t>
            </w:r>
          </w:p>
        </w:tc>
      </w:tr>
      <w:tr w:rsidR="00470E34" w14:paraId="407C1278" w14:textId="77777777" w:rsidTr="0057794F">
        <w:trPr>
          <w:trHeight w:val="124"/>
        </w:trPr>
        <w:tc>
          <w:tcPr>
            <w:tcW w:w="1804" w:type="dxa"/>
          </w:tcPr>
          <w:p w14:paraId="767F3649" w14:textId="77777777" w:rsidR="00470E34" w:rsidRDefault="00470E34" w:rsidP="0057794F">
            <w:pPr>
              <w:spacing w:after="0"/>
              <w:rPr>
                <w:rFonts w:eastAsiaTheme="minorEastAsia"/>
                <w:b/>
                <w:bCs/>
                <w:sz w:val="16"/>
                <w:szCs w:val="16"/>
                <w:lang w:eastAsia="zh-CN"/>
              </w:rPr>
            </w:pPr>
          </w:p>
        </w:tc>
        <w:tc>
          <w:tcPr>
            <w:tcW w:w="8811" w:type="dxa"/>
          </w:tcPr>
          <w:p w14:paraId="0952971E" w14:textId="77777777" w:rsidR="00470E34" w:rsidRDefault="00470E34" w:rsidP="0057794F">
            <w:pPr>
              <w:spacing w:after="0"/>
              <w:rPr>
                <w:rFonts w:eastAsiaTheme="minorEastAsia"/>
                <w:bCs/>
                <w:sz w:val="16"/>
                <w:szCs w:val="16"/>
                <w:lang w:eastAsia="zh-CN"/>
              </w:rPr>
            </w:pPr>
          </w:p>
        </w:tc>
      </w:tr>
      <w:tr w:rsidR="00470E34" w14:paraId="6971CC56" w14:textId="77777777" w:rsidTr="0057794F">
        <w:trPr>
          <w:trHeight w:val="124"/>
        </w:trPr>
        <w:tc>
          <w:tcPr>
            <w:tcW w:w="1804" w:type="dxa"/>
          </w:tcPr>
          <w:p w14:paraId="72DD64C0" w14:textId="77777777" w:rsidR="00470E34" w:rsidRDefault="00470E34" w:rsidP="0057794F">
            <w:pPr>
              <w:spacing w:after="0"/>
              <w:rPr>
                <w:rFonts w:eastAsiaTheme="minorEastAsia"/>
                <w:b/>
                <w:bCs/>
                <w:sz w:val="16"/>
                <w:szCs w:val="16"/>
                <w:lang w:eastAsia="zh-CN"/>
              </w:rPr>
            </w:pPr>
          </w:p>
        </w:tc>
        <w:tc>
          <w:tcPr>
            <w:tcW w:w="8811" w:type="dxa"/>
          </w:tcPr>
          <w:p w14:paraId="326F0DD1" w14:textId="77777777" w:rsidR="00470E34" w:rsidRDefault="00470E34" w:rsidP="0057794F">
            <w:pPr>
              <w:spacing w:after="0"/>
              <w:rPr>
                <w:rFonts w:eastAsiaTheme="minorEastAsia"/>
                <w:bCs/>
                <w:sz w:val="16"/>
                <w:szCs w:val="16"/>
                <w:lang w:eastAsia="zh-CN"/>
              </w:rPr>
            </w:pPr>
          </w:p>
        </w:tc>
      </w:tr>
      <w:tr w:rsidR="00470E34" w14:paraId="6A7DB153" w14:textId="77777777" w:rsidTr="0057794F">
        <w:trPr>
          <w:trHeight w:val="124"/>
        </w:trPr>
        <w:tc>
          <w:tcPr>
            <w:tcW w:w="1804" w:type="dxa"/>
          </w:tcPr>
          <w:p w14:paraId="4DB8EF09" w14:textId="77777777" w:rsidR="00470E34" w:rsidRDefault="00470E34" w:rsidP="0057794F">
            <w:pPr>
              <w:spacing w:after="0"/>
              <w:rPr>
                <w:rFonts w:eastAsiaTheme="minorEastAsia"/>
                <w:b/>
                <w:bCs/>
                <w:sz w:val="16"/>
                <w:szCs w:val="16"/>
                <w:lang w:eastAsia="zh-CN"/>
              </w:rPr>
            </w:pPr>
          </w:p>
        </w:tc>
        <w:tc>
          <w:tcPr>
            <w:tcW w:w="8811" w:type="dxa"/>
          </w:tcPr>
          <w:p w14:paraId="4AB70668" w14:textId="77777777" w:rsidR="00470E34" w:rsidRDefault="00470E34" w:rsidP="0057794F">
            <w:pPr>
              <w:spacing w:after="0"/>
              <w:rPr>
                <w:rFonts w:eastAsiaTheme="minorEastAsia"/>
                <w:bCs/>
                <w:sz w:val="16"/>
                <w:szCs w:val="16"/>
                <w:lang w:eastAsia="zh-CN"/>
              </w:rPr>
            </w:pPr>
          </w:p>
        </w:tc>
      </w:tr>
      <w:tr w:rsidR="00470E34" w14:paraId="4C1A9F6B" w14:textId="77777777" w:rsidTr="0057794F">
        <w:trPr>
          <w:trHeight w:val="124"/>
        </w:trPr>
        <w:tc>
          <w:tcPr>
            <w:tcW w:w="1804" w:type="dxa"/>
          </w:tcPr>
          <w:p w14:paraId="76B93A4C" w14:textId="4EF43CEA" w:rsidR="00470E34" w:rsidRDefault="00470E34" w:rsidP="0057794F">
            <w:pPr>
              <w:spacing w:after="0"/>
              <w:rPr>
                <w:rFonts w:eastAsiaTheme="minorEastAsia"/>
                <w:b/>
                <w:bCs/>
                <w:sz w:val="16"/>
                <w:szCs w:val="16"/>
                <w:lang w:eastAsia="zh-CN"/>
              </w:rPr>
            </w:pPr>
          </w:p>
        </w:tc>
        <w:tc>
          <w:tcPr>
            <w:tcW w:w="8811" w:type="dxa"/>
          </w:tcPr>
          <w:p w14:paraId="3AFE62A1" w14:textId="27F4FA0A" w:rsidR="00470E34" w:rsidRDefault="00470E34" w:rsidP="0057794F">
            <w:pPr>
              <w:spacing w:after="0"/>
              <w:rPr>
                <w:rFonts w:eastAsiaTheme="minorEastAsia"/>
                <w:bCs/>
                <w:sz w:val="16"/>
                <w:szCs w:val="16"/>
                <w:lang w:eastAsia="zh-CN"/>
              </w:rPr>
            </w:pPr>
          </w:p>
        </w:tc>
      </w:tr>
    </w:tbl>
    <w:p w14:paraId="7FBE591E" w14:textId="446DDB85" w:rsidR="000F4631" w:rsidRPr="00470E34" w:rsidRDefault="000F4631">
      <w:pPr>
        <w:rPr>
          <w:ins w:id="1034" w:author="Ren Da (CATT)" w:date="2021-11-18T06:07:00Z"/>
        </w:rPr>
      </w:pPr>
    </w:p>
    <w:p w14:paraId="458B4E77" w14:textId="77777777" w:rsidR="000F4631" w:rsidRDefault="000F4631">
      <w:pPr>
        <w:rPr>
          <w:lang w:val="en-US"/>
        </w:rPr>
      </w:pPr>
    </w:p>
    <w:p w14:paraId="6203783B" w14:textId="77777777" w:rsidR="00104BEC" w:rsidRDefault="002C2F80">
      <w:pPr>
        <w:pStyle w:val="Heading2"/>
        <w:tabs>
          <w:tab w:val="clear" w:pos="432"/>
          <w:tab w:val="left" w:pos="720"/>
        </w:tabs>
        <w:jc w:val="left"/>
      </w:pPr>
      <w:r>
        <w:t>Reporting of group time delys/errors</w:t>
      </w:r>
    </w:p>
    <w:p w14:paraId="3A285BA1" w14:textId="77777777" w:rsidR="00104BEC" w:rsidRDefault="002C2F80">
      <w:pPr>
        <w:pStyle w:val="Subtitle"/>
        <w:rPr>
          <w:rFonts w:ascii="Times New Roman" w:hAnsi="Times New Roman" w:cs="Times New Roman"/>
        </w:rPr>
      </w:pPr>
      <w:r>
        <w:rPr>
          <w:rFonts w:ascii="Times New Roman" w:hAnsi="Times New Roman" w:cs="Times New Roman"/>
        </w:rPr>
        <w:t>Submitted Proposals</w:t>
      </w:r>
    </w:p>
    <w:p w14:paraId="3950146B" w14:textId="77777777" w:rsidR="00104BEC" w:rsidRDefault="002C2F80">
      <w:pPr>
        <w:pStyle w:val="ListParagraph"/>
        <w:numPr>
          <w:ilvl w:val="0"/>
          <w:numId w:val="34"/>
        </w:numPr>
        <w:rPr>
          <w:rFonts w:eastAsia="SimSun"/>
          <w:i/>
          <w:lang w:eastAsia="zh-CN"/>
        </w:rPr>
      </w:pPr>
      <w:r>
        <w:rPr>
          <w:rFonts w:eastAsia="SimSun"/>
          <w:b/>
          <w:i/>
          <w:lang w:eastAsia="zh-CN"/>
        </w:rPr>
        <w:t xml:space="preserve">(CATT, R1-2111256[4]) Proposal 6: </w:t>
      </w:r>
      <w:r>
        <w:rPr>
          <w:rFonts w:eastAsia="SimSun"/>
          <w:i/>
          <w:lang w:eastAsia="zh-CN"/>
        </w:rPr>
        <w:t>Support UE/gNB to report UE/TRP Rx+Tx group time delays for the multiple pairs of UE/TRP {Rx TEG, Tx TEG} to LMF.</w:t>
      </w:r>
    </w:p>
    <w:p w14:paraId="502C1A0C" w14:textId="77777777" w:rsidR="00104BEC" w:rsidRDefault="002C2F80">
      <w:pPr>
        <w:pStyle w:val="ListParagraph"/>
        <w:numPr>
          <w:ilvl w:val="1"/>
          <w:numId w:val="34"/>
        </w:numPr>
        <w:rPr>
          <w:rFonts w:eastAsia="SimSun"/>
          <w:i/>
          <w:lang w:eastAsia="zh-CN"/>
        </w:rPr>
      </w:pPr>
      <w:r>
        <w:rPr>
          <w:rFonts w:eastAsia="SimSun"/>
          <w:i/>
          <w:lang w:eastAsia="zh-CN"/>
        </w:rPr>
        <w:t>Send LS to RAN4 to check whether it is feasible for UE/gNB to report of UE/TRP Rx+Tx group time delays</w:t>
      </w:r>
    </w:p>
    <w:p w14:paraId="46F01BA5" w14:textId="77777777" w:rsidR="00104BEC" w:rsidRDefault="002C2F80">
      <w:pPr>
        <w:pStyle w:val="ListParagraph"/>
        <w:numPr>
          <w:ilvl w:val="0"/>
          <w:numId w:val="34"/>
        </w:numPr>
        <w:rPr>
          <w:rFonts w:eastAsia="SimSun"/>
          <w:i/>
          <w:lang w:eastAsia="zh-CN"/>
        </w:rPr>
      </w:pPr>
      <w:r>
        <w:rPr>
          <w:rFonts w:eastAsia="SimSun"/>
          <w:b/>
          <w:i/>
          <w:lang w:eastAsia="zh-CN"/>
        </w:rPr>
        <w:t>(OPPO, R1-2111289[5]) Proposal 8:</w:t>
      </w:r>
      <w:r>
        <w:rPr>
          <w:rFonts w:eastAsia="SimSun"/>
          <w:i/>
          <w:lang w:eastAsia="zh-CN"/>
        </w:rPr>
        <w:t xml:space="preserve"> Rel-17 doesn’t support UE/TRP to report RX+TX group time delays to LMF.</w:t>
      </w:r>
    </w:p>
    <w:p w14:paraId="04616841" w14:textId="77777777" w:rsidR="00104BEC" w:rsidRDefault="002C2F80">
      <w:pPr>
        <w:pStyle w:val="ListParagraph"/>
        <w:numPr>
          <w:ilvl w:val="0"/>
          <w:numId w:val="34"/>
        </w:numPr>
        <w:rPr>
          <w:rFonts w:eastAsia="SimSun"/>
          <w:i/>
          <w:lang w:eastAsia="zh-CN"/>
        </w:rPr>
      </w:pPr>
      <w:r>
        <w:rPr>
          <w:rFonts w:eastAsia="SimSun"/>
          <w:b/>
          <w:i/>
          <w:lang w:eastAsia="zh-CN"/>
        </w:rPr>
        <w:lastRenderedPageBreak/>
        <w:t>(Sony, R1-2111397[7]) Proposal 2:</w:t>
      </w:r>
      <w:r>
        <w:rPr>
          <w:rFonts w:eastAsia="SimSun"/>
          <w:i/>
          <w:lang w:eastAsia="zh-CN"/>
        </w:rPr>
        <w:t xml:space="preserve"> Support UE and gNB to report the estimated Tx/Rx Timing error to LMF.</w:t>
      </w:r>
    </w:p>
    <w:p w14:paraId="27E93AE4" w14:textId="77777777" w:rsidR="00104BEC" w:rsidRDefault="002C2F80">
      <w:pPr>
        <w:pStyle w:val="ListParagraph"/>
        <w:numPr>
          <w:ilvl w:val="0"/>
          <w:numId w:val="34"/>
        </w:numPr>
        <w:rPr>
          <w:rFonts w:eastAsia="SimSun"/>
          <w:i/>
          <w:lang w:eastAsia="zh-CN"/>
        </w:rPr>
      </w:pPr>
      <w:r>
        <w:rPr>
          <w:rFonts w:eastAsia="SimSun" w:hint="eastAsia"/>
          <w:b/>
          <w:i/>
          <w:lang w:eastAsia="zh-CN"/>
        </w:rPr>
        <w:t>(MTK, R1-2112071[14]) Proposal</w:t>
      </w:r>
      <w:r>
        <w:rPr>
          <w:rFonts w:eastAsia="SimSun"/>
          <w:b/>
          <w:i/>
          <w:lang w:eastAsia="zh-CN"/>
        </w:rPr>
        <w:t xml:space="preserve"> 5-1: </w:t>
      </w:r>
      <w:r>
        <w:rPr>
          <w:rFonts w:eastAsia="SimSun"/>
          <w:i/>
          <w:lang w:eastAsia="zh-CN"/>
        </w:rPr>
        <w:t>Up to UE capability, UE may further provide a pair of TX TEGs, and a RSTD value which has compensated with the RX+TX group delay within the DL-RSTD measurement report to support joint configuration of UL-TDOA and DL-TDOA.</w:t>
      </w:r>
    </w:p>
    <w:p w14:paraId="3984F5ED" w14:textId="77777777" w:rsidR="00104BEC" w:rsidRDefault="002C2F80">
      <w:pPr>
        <w:pStyle w:val="ListParagraph"/>
        <w:numPr>
          <w:ilvl w:val="0"/>
          <w:numId w:val="34"/>
        </w:numPr>
        <w:rPr>
          <w:rFonts w:eastAsia="SimSun"/>
          <w:i/>
          <w:lang w:eastAsia="zh-CN"/>
        </w:rPr>
      </w:pPr>
      <w:r>
        <w:rPr>
          <w:rFonts w:eastAsia="SimSun"/>
          <w:b/>
          <w:i/>
          <w:lang w:eastAsia="zh-CN"/>
        </w:rPr>
        <w:t>(Ericsson, R1-2112339[18]) Proposal 26</w:t>
      </w:r>
      <w:r>
        <w:rPr>
          <w:rFonts w:eastAsia="SimSun"/>
          <w:i/>
          <w:lang w:eastAsia="zh-CN"/>
        </w:rPr>
        <w:t>: Timing errors per UE/gNB RX/TX TEG should not be signalled by the UE/gNB to the LMF, nor from the LMF to the UE.</w:t>
      </w:r>
    </w:p>
    <w:p w14:paraId="3CDB484F" w14:textId="77777777" w:rsidR="00104BEC" w:rsidRDefault="002C2F80">
      <w:pPr>
        <w:pStyle w:val="ListParagraph"/>
        <w:numPr>
          <w:ilvl w:val="0"/>
          <w:numId w:val="34"/>
        </w:numPr>
        <w:rPr>
          <w:rFonts w:eastAsia="SimSun"/>
          <w:i/>
          <w:lang w:eastAsia="zh-CN"/>
        </w:rPr>
      </w:pPr>
      <w:r>
        <w:rPr>
          <w:rFonts w:eastAsia="SimSun"/>
          <w:b/>
          <w:i/>
          <w:lang w:eastAsia="zh-CN"/>
        </w:rPr>
        <w:t>(Ericsson, R1-2112339[18]) Proposal 27</w:t>
      </w:r>
      <w:r>
        <w:rPr>
          <w:rFonts w:eastAsia="SimSun"/>
          <w:i/>
          <w:lang w:eastAsia="zh-CN"/>
        </w:rPr>
        <w:t>:</w:t>
      </w:r>
      <w:r>
        <w:rPr>
          <w:rFonts w:eastAsia="SimSun"/>
          <w:i/>
          <w:lang w:eastAsia="zh-CN"/>
        </w:rPr>
        <w:tab/>
        <w:t>Timing errors differences between UE/gNB RX/TX TEGs should not be signalled by the UE/gNB to the LMF, nor from the LMF to the UE.</w:t>
      </w:r>
    </w:p>
    <w:p w14:paraId="4371D5EA" w14:textId="77777777" w:rsidR="00104BEC" w:rsidRDefault="00104BEC">
      <w:pPr>
        <w:rPr>
          <w:rFonts w:eastAsia="SimSun"/>
          <w:lang w:eastAsia="zh-CN"/>
        </w:rPr>
      </w:pPr>
    </w:p>
    <w:p w14:paraId="01285C56" w14:textId="77777777" w:rsidR="00104BEC" w:rsidRDefault="002C2F80">
      <w:pPr>
        <w:pStyle w:val="Subtitle"/>
        <w:rPr>
          <w:rFonts w:ascii="Times New Roman" w:hAnsi="Times New Roman" w:cs="Times New Roman"/>
        </w:rPr>
      </w:pPr>
      <w:r>
        <w:rPr>
          <w:rFonts w:ascii="Times New Roman" w:hAnsi="Times New Roman" w:cs="Times New Roman"/>
        </w:rPr>
        <w:t>FL comments</w:t>
      </w:r>
    </w:p>
    <w:p w14:paraId="046AF90E" w14:textId="77777777" w:rsidR="00104BEC" w:rsidRDefault="002C2F80">
      <w:pPr>
        <w:rPr>
          <w:rFonts w:eastAsia="SimSun"/>
          <w:lang w:eastAsia="zh-CN"/>
        </w:rPr>
      </w:pPr>
      <w:r>
        <w:rPr>
          <w:rFonts w:eastAsia="SimSun"/>
          <w:lang w:eastAsia="zh-CN"/>
        </w:rPr>
        <w:t>For the proposals in [4] and [7] to report the group time delays/errors, given that similar proposals were discussed in the previous meeting without consensus [19], and also two companies [5][18] do not want to support reporting the group time delays/errors, suggest no further discussion on reporting group time delays/errors in this meeting.</w:t>
      </w:r>
    </w:p>
    <w:p w14:paraId="16E14F34" w14:textId="77777777" w:rsidR="00104BEC" w:rsidRDefault="002C2F80">
      <w:pPr>
        <w:rPr>
          <w:rFonts w:eastAsia="SimSun"/>
          <w:lang w:eastAsia="zh-CN"/>
        </w:rPr>
      </w:pPr>
      <w:r>
        <w:rPr>
          <w:rFonts w:eastAsia="SimSun"/>
          <w:lang w:eastAsia="zh-CN"/>
        </w:rPr>
        <w:t>The proposal in [14] seems a new proposal without explicitly reporting the group time delays/errors, which may need a further discussion to see if it can be acceptable.</w:t>
      </w:r>
    </w:p>
    <w:p w14:paraId="5CA836F1" w14:textId="77777777" w:rsidR="00104BEC" w:rsidRDefault="00104BEC">
      <w:pPr>
        <w:rPr>
          <w:rFonts w:eastAsia="SimSun"/>
          <w:lang w:eastAsia="zh-CN"/>
        </w:rPr>
      </w:pPr>
    </w:p>
    <w:p w14:paraId="3C50AD33" w14:textId="77777777" w:rsidR="00104BEC" w:rsidRDefault="002C2F80">
      <w:pPr>
        <w:pStyle w:val="00BodyText"/>
      </w:pPr>
      <w:r>
        <w:rPr>
          <w:highlight w:val="lightGray"/>
        </w:rPr>
        <w:t>Proposal 3.13</w:t>
      </w:r>
    </w:p>
    <w:p w14:paraId="7E114DEC" w14:textId="77777777" w:rsidR="00104BEC" w:rsidRDefault="002C2F80">
      <w:pPr>
        <w:pStyle w:val="ListParagraph"/>
        <w:numPr>
          <w:ilvl w:val="0"/>
          <w:numId w:val="35"/>
        </w:numPr>
        <w:rPr>
          <w:rFonts w:eastAsia="SimSun"/>
          <w:color w:val="000000" w:themeColor="text1"/>
          <w:lang w:val="en-GB" w:eastAsia="zh-CN"/>
        </w:rPr>
      </w:pPr>
      <w:r>
        <w:rPr>
          <w:rFonts w:eastAsia="SimSun"/>
          <w:color w:val="000000" w:themeColor="text1"/>
          <w:lang w:val="en-GB" w:eastAsia="zh-CN"/>
        </w:rPr>
        <w:t>Up to UE capability, UE may further provide a pair of TX TEGs, and a RSTD value which has compensated with the RX+TX group delay within the DL-RSTD measurement report to support joint configuration of UL-TDOA and DL-TDOA.</w:t>
      </w:r>
    </w:p>
    <w:p w14:paraId="78E7531D" w14:textId="77777777" w:rsidR="00104BEC" w:rsidRDefault="00104BEC">
      <w:pPr>
        <w:pStyle w:val="ListParagraph"/>
        <w:ind w:left="284"/>
        <w:rPr>
          <w:rFonts w:eastAsia="SimSun"/>
          <w:color w:val="000000" w:themeColor="text1"/>
          <w:lang w:val="en-GB" w:eastAsia="zh-CN"/>
        </w:rPr>
      </w:pPr>
    </w:p>
    <w:p w14:paraId="5D6C6D74" w14:textId="77777777" w:rsidR="00104BEC" w:rsidRDefault="00104BEC"/>
    <w:p w14:paraId="23AFE6F7" w14:textId="77777777" w:rsidR="00104BEC" w:rsidRDefault="002C2F80">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104BEC" w14:paraId="4D6CAD2A" w14:textId="77777777" w:rsidTr="00104BEC">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2E3C53D2" w14:textId="77777777" w:rsidR="00104BEC" w:rsidRDefault="002C2F80">
            <w:pPr>
              <w:spacing w:after="0"/>
              <w:rPr>
                <w:b/>
                <w:caps w:val="0"/>
                <w:sz w:val="16"/>
                <w:szCs w:val="16"/>
              </w:rPr>
            </w:pPr>
            <w:r>
              <w:rPr>
                <w:b/>
                <w:sz w:val="16"/>
                <w:szCs w:val="16"/>
              </w:rPr>
              <w:t>Company</w:t>
            </w:r>
          </w:p>
        </w:tc>
        <w:tc>
          <w:tcPr>
            <w:tcW w:w="8811" w:type="dxa"/>
          </w:tcPr>
          <w:p w14:paraId="5B685AB5" w14:textId="77777777" w:rsidR="00104BEC" w:rsidRDefault="002C2F80">
            <w:pPr>
              <w:spacing w:after="0"/>
              <w:rPr>
                <w:b/>
                <w:caps w:val="0"/>
                <w:sz w:val="16"/>
                <w:szCs w:val="16"/>
              </w:rPr>
            </w:pPr>
            <w:r>
              <w:rPr>
                <w:b/>
                <w:sz w:val="16"/>
                <w:szCs w:val="16"/>
              </w:rPr>
              <w:t xml:space="preserve">Comments </w:t>
            </w:r>
          </w:p>
        </w:tc>
      </w:tr>
      <w:tr w:rsidR="00104BEC" w14:paraId="12E5E9D4" w14:textId="77777777" w:rsidTr="00104BEC">
        <w:trPr>
          <w:trHeight w:val="260"/>
        </w:trPr>
        <w:tc>
          <w:tcPr>
            <w:tcW w:w="1804" w:type="dxa"/>
          </w:tcPr>
          <w:p w14:paraId="5D3C152C" w14:textId="77777777" w:rsidR="00104BEC" w:rsidRDefault="002C2F80">
            <w:pPr>
              <w:spacing w:after="0"/>
              <w:rPr>
                <w:bCs/>
                <w:sz w:val="16"/>
                <w:szCs w:val="16"/>
              </w:rPr>
            </w:pPr>
            <w:r>
              <w:rPr>
                <w:bCs/>
                <w:sz w:val="16"/>
                <w:szCs w:val="16"/>
              </w:rPr>
              <w:t>Ericsson</w:t>
            </w:r>
          </w:p>
        </w:tc>
        <w:tc>
          <w:tcPr>
            <w:tcW w:w="8811" w:type="dxa"/>
          </w:tcPr>
          <w:p w14:paraId="65052EEB" w14:textId="77777777" w:rsidR="00104BEC" w:rsidRDefault="002C2F80">
            <w:pPr>
              <w:spacing w:after="0"/>
              <w:rPr>
                <w:bCs/>
                <w:sz w:val="16"/>
                <w:szCs w:val="16"/>
              </w:rPr>
            </w:pPr>
            <w:r>
              <w:rPr>
                <w:bCs/>
                <w:sz w:val="16"/>
                <w:szCs w:val="16"/>
              </w:rPr>
              <w:t>This isn’t acceptable to us. In fact it’s worse than reporting timing errors separately since UL TDOA measurements are compensated with TX group delays. The UE can’t know beforehand what TRPs will be able to hear the SRS. Thus, the UE doesn’ät know if the UL TDOA will be combined with a RTOA measurement or not.</w:t>
            </w:r>
          </w:p>
        </w:tc>
      </w:tr>
      <w:tr w:rsidR="00104BEC" w14:paraId="1DC7F50B" w14:textId="77777777" w:rsidTr="00104BEC">
        <w:trPr>
          <w:trHeight w:val="260"/>
        </w:trPr>
        <w:tc>
          <w:tcPr>
            <w:tcW w:w="1804" w:type="dxa"/>
          </w:tcPr>
          <w:p w14:paraId="1948388B" w14:textId="77777777" w:rsidR="00104BEC" w:rsidRDefault="002C2F80">
            <w:pPr>
              <w:spacing w:after="0"/>
              <w:rPr>
                <w:bCs/>
                <w:sz w:val="16"/>
                <w:szCs w:val="16"/>
              </w:rPr>
            </w:pPr>
            <w:r>
              <w:rPr>
                <w:rFonts w:hint="eastAsia"/>
                <w:bCs/>
                <w:sz w:val="16"/>
                <w:szCs w:val="16"/>
              </w:rPr>
              <w:t>MTK</w:t>
            </w:r>
          </w:p>
        </w:tc>
        <w:tc>
          <w:tcPr>
            <w:tcW w:w="8811" w:type="dxa"/>
          </w:tcPr>
          <w:p w14:paraId="02ADEDC3" w14:textId="77777777" w:rsidR="00104BEC" w:rsidRDefault="002C2F80">
            <w:pPr>
              <w:spacing w:after="0"/>
              <w:rPr>
                <w:bCs/>
                <w:sz w:val="16"/>
                <w:szCs w:val="16"/>
              </w:rPr>
            </w:pPr>
            <w:r>
              <w:rPr>
                <w:rFonts w:hint="eastAsia"/>
                <w:bCs/>
                <w:sz w:val="16"/>
                <w:szCs w:val="16"/>
              </w:rPr>
              <w:t>Support.</w:t>
            </w:r>
          </w:p>
          <w:p w14:paraId="65870D55" w14:textId="77777777" w:rsidR="00104BEC" w:rsidRDefault="00104BEC">
            <w:pPr>
              <w:spacing w:after="0"/>
              <w:rPr>
                <w:bCs/>
                <w:sz w:val="16"/>
                <w:szCs w:val="16"/>
              </w:rPr>
            </w:pPr>
          </w:p>
          <w:p w14:paraId="09175844" w14:textId="77777777" w:rsidR="00104BEC" w:rsidRDefault="002C2F80">
            <w:pPr>
              <w:spacing w:after="0"/>
              <w:rPr>
                <w:ins w:id="1035" w:author="Ren Da (CATT)" w:date="2021-11-14T15:41:00Z"/>
                <w:bCs/>
                <w:sz w:val="16"/>
                <w:szCs w:val="16"/>
              </w:rPr>
            </w:pPr>
            <w:r>
              <w:rPr>
                <w:bCs/>
                <w:sz w:val="16"/>
                <w:szCs w:val="16"/>
              </w:rPr>
              <w:t xml:space="preserve">1, to FL: this is not a new proposal. We have proposed this in previous meeting, considering not to disclose RX+TX group delay value. </w:t>
            </w:r>
          </w:p>
          <w:p w14:paraId="5FA1DFC6" w14:textId="77777777" w:rsidR="00104BEC" w:rsidRDefault="00104BEC">
            <w:pPr>
              <w:spacing w:after="0"/>
              <w:rPr>
                <w:bCs/>
                <w:sz w:val="16"/>
                <w:szCs w:val="16"/>
              </w:rPr>
            </w:pPr>
          </w:p>
          <w:p w14:paraId="60129C2C" w14:textId="77777777" w:rsidR="00104BEC" w:rsidRDefault="002C2F80">
            <w:pPr>
              <w:spacing w:after="0"/>
              <w:rPr>
                <w:bCs/>
                <w:sz w:val="16"/>
                <w:szCs w:val="16"/>
              </w:rPr>
            </w:pPr>
            <w:r>
              <w:rPr>
                <w:bCs/>
                <w:sz w:val="16"/>
                <w:szCs w:val="16"/>
              </w:rPr>
              <w:t xml:space="preserve">2, the TX delay difference between TX TEGs of a UE relies on a TRP/gNB to measure and report. This is somehow UE can’t control as compared to the knowledge of RX delay difference between RX TEGs </w:t>
            </w:r>
          </w:p>
          <w:p w14:paraId="44FE3DBE" w14:textId="77777777" w:rsidR="00104BEC" w:rsidRDefault="00104BEC">
            <w:pPr>
              <w:spacing w:after="0"/>
              <w:rPr>
                <w:bCs/>
                <w:sz w:val="16"/>
                <w:szCs w:val="16"/>
              </w:rPr>
            </w:pPr>
          </w:p>
          <w:p w14:paraId="6893823B" w14:textId="77777777" w:rsidR="00104BEC" w:rsidRDefault="002C2F80">
            <w:pPr>
              <w:spacing w:after="0"/>
              <w:rPr>
                <w:bCs/>
                <w:sz w:val="16"/>
                <w:szCs w:val="16"/>
              </w:rPr>
            </w:pPr>
            <w:r>
              <w:rPr>
                <w:bCs/>
                <w:sz w:val="16"/>
                <w:szCs w:val="16"/>
              </w:rPr>
              <w:t>3, Instead, if UE could do self-calibration with the knowledge of RX+TX group delay, then UE could compensate it within DL-RSTD report in order to pair with UL-RTOA reports to derive TX delay difference between TX TEGs. Please check our contribution</w:t>
            </w:r>
          </w:p>
          <w:p w14:paraId="7DF7F3F6" w14:textId="77777777" w:rsidR="00104BEC" w:rsidRDefault="00104BEC">
            <w:pPr>
              <w:spacing w:after="0"/>
              <w:rPr>
                <w:bCs/>
                <w:sz w:val="16"/>
                <w:szCs w:val="16"/>
              </w:rPr>
            </w:pPr>
          </w:p>
          <w:p w14:paraId="2C571F1A" w14:textId="77777777" w:rsidR="00104BEC" w:rsidRDefault="002C2F80">
            <w:pPr>
              <w:spacing w:after="0"/>
              <w:rPr>
                <w:bCs/>
                <w:sz w:val="16"/>
                <w:szCs w:val="16"/>
              </w:rPr>
            </w:pPr>
            <w:r>
              <w:rPr>
                <w:rFonts w:hint="eastAsia"/>
                <w:bCs/>
                <w:sz w:val="16"/>
                <w:szCs w:val="16"/>
              </w:rPr>
              <w:t>To E///</w:t>
            </w:r>
          </w:p>
          <w:p w14:paraId="2550F04E" w14:textId="77777777" w:rsidR="00104BEC" w:rsidRDefault="00104BEC">
            <w:pPr>
              <w:spacing w:after="0"/>
              <w:rPr>
                <w:bCs/>
                <w:sz w:val="16"/>
                <w:szCs w:val="16"/>
              </w:rPr>
            </w:pPr>
          </w:p>
          <w:p w14:paraId="2D1F9B3B" w14:textId="77777777" w:rsidR="00104BEC" w:rsidRDefault="002C2F80">
            <w:pPr>
              <w:spacing w:after="0"/>
              <w:rPr>
                <w:bCs/>
                <w:sz w:val="16"/>
                <w:szCs w:val="16"/>
              </w:rPr>
            </w:pPr>
            <w:r>
              <w:rPr>
                <w:bCs/>
                <w:sz w:val="16"/>
                <w:szCs w:val="16"/>
              </w:rPr>
              <w:t>The thinking is beside DL-RSTD report, if a UE could do self calibration UE could additionally report another value with compensation. The intention is to pair with UL-RTOA measurement to calculate TX delay difference between TX TEGs.</w:t>
            </w:r>
          </w:p>
          <w:p w14:paraId="3092F76F" w14:textId="77777777" w:rsidR="00104BEC" w:rsidRDefault="00104BEC">
            <w:pPr>
              <w:spacing w:after="0"/>
              <w:rPr>
                <w:bCs/>
                <w:sz w:val="16"/>
                <w:szCs w:val="16"/>
              </w:rPr>
            </w:pPr>
          </w:p>
          <w:p w14:paraId="112B1E5D" w14:textId="77777777" w:rsidR="00104BEC" w:rsidRDefault="002C2F80">
            <w:pPr>
              <w:spacing w:after="0"/>
              <w:rPr>
                <w:bCs/>
                <w:sz w:val="16"/>
                <w:szCs w:val="16"/>
              </w:rPr>
            </w:pPr>
            <w:r>
              <w:rPr>
                <w:bCs/>
                <w:sz w:val="16"/>
                <w:szCs w:val="16"/>
              </w:rPr>
              <w:t xml:space="preserve"> So the original DL-RSTD report is still there.</w:t>
            </w:r>
          </w:p>
          <w:p w14:paraId="3E38A2BD" w14:textId="77777777" w:rsidR="00104BEC" w:rsidRDefault="00104BEC">
            <w:pPr>
              <w:spacing w:after="0"/>
              <w:rPr>
                <w:bCs/>
                <w:sz w:val="16"/>
                <w:szCs w:val="16"/>
              </w:rPr>
            </w:pPr>
          </w:p>
        </w:tc>
      </w:tr>
      <w:tr w:rsidR="00104BEC" w14:paraId="0B345CDC" w14:textId="77777777" w:rsidTr="00104BEC">
        <w:trPr>
          <w:trHeight w:val="260"/>
        </w:trPr>
        <w:tc>
          <w:tcPr>
            <w:tcW w:w="1804" w:type="dxa"/>
          </w:tcPr>
          <w:p w14:paraId="1B106C4F" w14:textId="77777777" w:rsidR="00104BEC" w:rsidRDefault="002C2F80">
            <w:pPr>
              <w:spacing w:after="0"/>
              <w:rPr>
                <w:bCs/>
                <w:sz w:val="16"/>
                <w:szCs w:val="16"/>
              </w:rPr>
            </w:pPr>
            <w:r>
              <w:rPr>
                <w:bCs/>
                <w:sz w:val="16"/>
                <w:szCs w:val="16"/>
              </w:rPr>
              <w:t>Huawei, HiSilicon</w:t>
            </w:r>
          </w:p>
        </w:tc>
        <w:tc>
          <w:tcPr>
            <w:tcW w:w="8811" w:type="dxa"/>
          </w:tcPr>
          <w:p w14:paraId="6017C6D9" w14:textId="77777777" w:rsidR="00104BEC" w:rsidRDefault="002C2F80">
            <w:pPr>
              <w:spacing w:after="0"/>
              <w:rPr>
                <w:bCs/>
                <w:sz w:val="16"/>
                <w:szCs w:val="16"/>
              </w:rPr>
            </w:pPr>
            <w:r>
              <w:rPr>
                <w:rFonts w:eastAsiaTheme="minorEastAsia" w:hint="eastAsia"/>
                <w:bCs/>
                <w:sz w:val="16"/>
                <w:szCs w:val="16"/>
                <w:lang w:eastAsia="zh-CN"/>
              </w:rPr>
              <w:t>W</w:t>
            </w:r>
            <w:r>
              <w:rPr>
                <w:rFonts w:eastAsiaTheme="minorEastAsia"/>
                <w:bCs/>
                <w:sz w:val="16"/>
                <w:szCs w:val="16"/>
                <w:lang w:eastAsia="zh-CN"/>
              </w:rPr>
              <w:t>e prefer to add UE RxTx TEG also for DL-TDOA method per request from the network, given that use of DL</w:t>
            </w:r>
            <w:r>
              <w:rPr>
                <w:rFonts w:eastAsiaTheme="minorEastAsia" w:hint="eastAsia"/>
                <w:bCs/>
                <w:sz w:val="16"/>
                <w:szCs w:val="16"/>
                <w:lang w:eastAsia="zh-CN"/>
              </w:rPr>
              <w:t>-</w:t>
            </w:r>
            <w:r>
              <w:rPr>
                <w:rFonts w:eastAsiaTheme="minorEastAsia"/>
                <w:bCs/>
                <w:sz w:val="16"/>
                <w:szCs w:val="16"/>
                <w:lang w:eastAsia="zh-CN"/>
              </w:rPr>
              <w:t>TDOA + UL-TDOA is subject to network considering.</w:t>
            </w:r>
          </w:p>
        </w:tc>
      </w:tr>
      <w:tr w:rsidR="00104BEC" w14:paraId="7418B2B1" w14:textId="77777777" w:rsidTr="00104BEC">
        <w:trPr>
          <w:trHeight w:val="260"/>
        </w:trPr>
        <w:tc>
          <w:tcPr>
            <w:tcW w:w="1804" w:type="dxa"/>
          </w:tcPr>
          <w:p w14:paraId="72DB1838" w14:textId="77777777" w:rsidR="00104BEC" w:rsidRDefault="002C2F80">
            <w:pPr>
              <w:spacing w:after="0"/>
              <w:rPr>
                <w:bCs/>
                <w:sz w:val="16"/>
                <w:szCs w:val="16"/>
              </w:rPr>
            </w:pPr>
            <w:r>
              <w:rPr>
                <w:bCs/>
                <w:sz w:val="16"/>
                <w:szCs w:val="16"/>
              </w:rPr>
              <w:t>OPPO</w:t>
            </w:r>
          </w:p>
        </w:tc>
        <w:tc>
          <w:tcPr>
            <w:tcW w:w="8811" w:type="dxa"/>
          </w:tcPr>
          <w:p w14:paraId="5A3D144D" w14:textId="77777777" w:rsidR="00104BEC" w:rsidRDefault="002C2F80">
            <w:pPr>
              <w:spacing w:after="0"/>
              <w:rPr>
                <w:bCs/>
                <w:sz w:val="16"/>
                <w:szCs w:val="16"/>
              </w:rPr>
            </w:pPr>
            <w:r>
              <w:rPr>
                <w:bCs/>
                <w:sz w:val="16"/>
                <w:szCs w:val="16"/>
              </w:rPr>
              <w:t xml:space="preserve">One question for clarification. If UE can provide measurement with compensation, why does it report the non-compensated result? </w:t>
            </w:r>
          </w:p>
          <w:p w14:paraId="7440C6D4" w14:textId="77777777" w:rsidR="00104BEC" w:rsidRDefault="00104BEC">
            <w:pPr>
              <w:spacing w:after="0"/>
              <w:rPr>
                <w:bCs/>
                <w:sz w:val="16"/>
                <w:szCs w:val="16"/>
              </w:rPr>
            </w:pPr>
          </w:p>
        </w:tc>
      </w:tr>
      <w:tr w:rsidR="00104BEC" w14:paraId="26C12A39" w14:textId="77777777" w:rsidTr="00104BEC">
        <w:trPr>
          <w:trHeight w:val="260"/>
        </w:trPr>
        <w:tc>
          <w:tcPr>
            <w:tcW w:w="1804" w:type="dxa"/>
          </w:tcPr>
          <w:p w14:paraId="728C1DEB" w14:textId="77777777" w:rsidR="00104BEC" w:rsidRDefault="002C2F80">
            <w:pPr>
              <w:spacing w:after="0"/>
              <w:rPr>
                <w:bCs/>
                <w:sz w:val="16"/>
                <w:szCs w:val="16"/>
              </w:rPr>
            </w:pPr>
            <w:r>
              <w:rPr>
                <w:rFonts w:eastAsia="SimSun" w:hint="eastAsia"/>
                <w:bCs/>
                <w:sz w:val="16"/>
                <w:szCs w:val="16"/>
                <w:lang w:val="en-US" w:eastAsia="zh-CN"/>
              </w:rPr>
              <w:t>ZTE</w:t>
            </w:r>
          </w:p>
        </w:tc>
        <w:tc>
          <w:tcPr>
            <w:tcW w:w="8811" w:type="dxa"/>
          </w:tcPr>
          <w:p w14:paraId="0464B6B0" w14:textId="77777777" w:rsidR="00104BEC" w:rsidRDefault="002C2F80">
            <w:pPr>
              <w:spacing w:after="0"/>
              <w:rPr>
                <w:bCs/>
                <w:sz w:val="16"/>
                <w:szCs w:val="16"/>
              </w:rPr>
            </w:pPr>
            <w:r>
              <w:rPr>
                <w:rFonts w:eastAsia="SimSun" w:hint="eastAsia"/>
                <w:bCs/>
                <w:sz w:val="16"/>
                <w:szCs w:val="16"/>
                <w:lang w:val="en-US" w:eastAsia="zh-CN"/>
              </w:rPr>
              <w:t>We think Huawei</w:t>
            </w:r>
            <w:r>
              <w:rPr>
                <w:rFonts w:eastAsia="SimSun"/>
                <w:bCs/>
                <w:sz w:val="16"/>
                <w:szCs w:val="16"/>
                <w:lang w:val="en-US" w:eastAsia="zh-CN"/>
              </w:rPr>
              <w:t>’</w:t>
            </w:r>
            <w:r>
              <w:rPr>
                <w:rFonts w:eastAsia="SimSun" w:hint="eastAsia"/>
                <w:bCs/>
                <w:sz w:val="16"/>
                <w:szCs w:val="16"/>
                <w:lang w:val="en-US" w:eastAsia="zh-CN"/>
              </w:rPr>
              <w:t>s suggestion is a better way forward.</w:t>
            </w:r>
          </w:p>
        </w:tc>
      </w:tr>
      <w:tr w:rsidR="00104BEC" w14:paraId="7C4DEF34" w14:textId="77777777" w:rsidTr="00104BEC">
        <w:trPr>
          <w:trHeight w:val="260"/>
        </w:trPr>
        <w:tc>
          <w:tcPr>
            <w:tcW w:w="1804" w:type="dxa"/>
          </w:tcPr>
          <w:p w14:paraId="5B7D8D98" w14:textId="77777777" w:rsidR="00104BEC" w:rsidRDefault="002C2F80">
            <w:pPr>
              <w:spacing w:after="0"/>
              <w:rPr>
                <w:rFonts w:eastAsiaTheme="minorEastAsia"/>
                <w:bCs/>
                <w:sz w:val="16"/>
                <w:szCs w:val="16"/>
                <w:lang w:val="en-US" w:eastAsia="zh-CN"/>
              </w:rPr>
            </w:pPr>
            <w:r>
              <w:rPr>
                <w:rFonts w:eastAsiaTheme="minorEastAsia" w:hint="eastAsia"/>
                <w:bCs/>
                <w:sz w:val="16"/>
                <w:szCs w:val="16"/>
                <w:lang w:val="en-US" w:eastAsia="zh-CN"/>
              </w:rPr>
              <w:t>CATT</w:t>
            </w:r>
          </w:p>
        </w:tc>
        <w:tc>
          <w:tcPr>
            <w:tcW w:w="8811" w:type="dxa"/>
          </w:tcPr>
          <w:p w14:paraId="7AADE598" w14:textId="77777777" w:rsidR="00104BEC" w:rsidRDefault="002C2F80">
            <w:pPr>
              <w:spacing w:after="0"/>
              <w:rPr>
                <w:rFonts w:eastAsiaTheme="minorEastAsia"/>
                <w:bCs/>
                <w:sz w:val="16"/>
                <w:szCs w:val="16"/>
                <w:lang w:val="en-US" w:eastAsia="zh-CN"/>
              </w:rPr>
            </w:pPr>
            <w:r>
              <w:rPr>
                <w:rFonts w:eastAsiaTheme="minorEastAsia" w:hint="eastAsia"/>
                <w:bCs/>
                <w:sz w:val="16"/>
                <w:szCs w:val="16"/>
                <w:lang w:val="en-US" w:eastAsia="zh-CN"/>
              </w:rPr>
              <w:t>Support.</w:t>
            </w:r>
          </w:p>
        </w:tc>
      </w:tr>
      <w:tr w:rsidR="00104BEC" w14:paraId="6923CCA3" w14:textId="77777777" w:rsidTr="00104BEC">
        <w:trPr>
          <w:trHeight w:val="260"/>
        </w:trPr>
        <w:tc>
          <w:tcPr>
            <w:tcW w:w="1804" w:type="dxa"/>
          </w:tcPr>
          <w:p w14:paraId="54DE88D0" w14:textId="77777777" w:rsidR="00104BEC" w:rsidRDefault="002C2F80">
            <w:pPr>
              <w:spacing w:after="0"/>
              <w:rPr>
                <w:rFonts w:eastAsiaTheme="minorEastAsia"/>
                <w:b/>
                <w:bCs/>
                <w:sz w:val="16"/>
                <w:szCs w:val="16"/>
                <w:lang w:val="en-US" w:eastAsia="zh-CN"/>
              </w:rPr>
            </w:pPr>
            <w:r>
              <w:rPr>
                <w:rFonts w:eastAsiaTheme="minorEastAsia"/>
                <w:b/>
                <w:bCs/>
                <w:sz w:val="16"/>
                <w:szCs w:val="16"/>
                <w:lang w:val="en-US" w:eastAsia="zh-CN"/>
              </w:rPr>
              <w:t>FL</w:t>
            </w:r>
          </w:p>
        </w:tc>
        <w:tc>
          <w:tcPr>
            <w:tcW w:w="8811" w:type="dxa"/>
          </w:tcPr>
          <w:p w14:paraId="78337531" w14:textId="77777777" w:rsidR="00104BEC" w:rsidRDefault="002C2F80">
            <w:pPr>
              <w:spacing w:after="0"/>
              <w:rPr>
                <w:rFonts w:eastAsiaTheme="minorEastAsia"/>
                <w:bCs/>
                <w:sz w:val="16"/>
                <w:szCs w:val="16"/>
                <w:lang w:val="en-US" w:eastAsia="zh-CN"/>
              </w:rPr>
            </w:pPr>
            <w:r>
              <w:rPr>
                <w:rFonts w:eastAsiaTheme="minorEastAsia"/>
                <w:bCs/>
                <w:sz w:val="16"/>
                <w:szCs w:val="16"/>
                <w:lang w:val="en-US" w:eastAsia="zh-CN"/>
              </w:rPr>
              <w:t>From the 1</w:t>
            </w:r>
            <w:r>
              <w:rPr>
                <w:rFonts w:eastAsiaTheme="minorEastAsia"/>
                <w:bCs/>
                <w:sz w:val="16"/>
                <w:szCs w:val="16"/>
                <w:vertAlign w:val="superscript"/>
                <w:lang w:val="en-US" w:eastAsia="zh-CN"/>
              </w:rPr>
              <w:t>st</w:t>
            </w:r>
            <w:r>
              <w:rPr>
                <w:rFonts w:eastAsiaTheme="minorEastAsia"/>
                <w:bCs/>
                <w:sz w:val="16"/>
                <w:szCs w:val="16"/>
                <w:lang w:val="en-US" w:eastAsia="zh-CN"/>
              </w:rPr>
              <w:t xml:space="preserve"> round discussion, two companies support it, two companies propose alternatives to report RxTx TEG ID with a DL-RSTD measurement, and one company does not support it. The alternative is added for further discussion.</w:t>
            </w:r>
          </w:p>
        </w:tc>
      </w:tr>
    </w:tbl>
    <w:p w14:paraId="1D6E8287" w14:textId="77777777" w:rsidR="00104BEC" w:rsidRDefault="00104BEC"/>
    <w:p w14:paraId="33922B71" w14:textId="77777777" w:rsidR="00104BEC" w:rsidRDefault="002C2F80">
      <w:pPr>
        <w:pStyle w:val="Heading3"/>
      </w:pPr>
      <w:r>
        <w:rPr>
          <w:highlight w:val="lightGray"/>
        </w:rPr>
        <w:lastRenderedPageBreak/>
        <w:t>(Closed)Proposal 3.13</w:t>
      </w:r>
    </w:p>
    <w:p w14:paraId="099962F3" w14:textId="77777777" w:rsidR="00104BEC" w:rsidRDefault="002C2F80">
      <w:pPr>
        <w:pStyle w:val="ListParagraph"/>
        <w:numPr>
          <w:ilvl w:val="0"/>
          <w:numId w:val="35"/>
        </w:numPr>
        <w:rPr>
          <w:rFonts w:eastAsia="SimSun"/>
          <w:i/>
          <w:color w:val="000000" w:themeColor="text1"/>
          <w:lang w:val="en-GB" w:eastAsia="zh-CN"/>
        </w:rPr>
      </w:pPr>
      <w:r>
        <w:rPr>
          <w:rFonts w:eastAsia="SimSun"/>
          <w:i/>
          <w:color w:val="000000" w:themeColor="text1"/>
          <w:lang w:val="en-GB" w:eastAsia="zh-CN"/>
        </w:rPr>
        <w:t>Support one of the following options for mitigating UE Tx timing errors when UL TDOA and DL-TDOA are used:</w:t>
      </w:r>
    </w:p>
    <w:p w14:paraId="5C75B009" w14:textId="77777777" w:rsidR="00104BEC" w:rsidRDefault="002C2F80">
      <w:pPr>
        <w:pStyle w:val="ListParagraph"/>
        <w:numPr>
          <w:ilvl w:val="1"/>
          <w:numId w:val="35"/>
        </w:numPr>
        <w:rPr>
          <w:rFonts w:eastAsia="SimSun"/>
          <w:i/>
          <w:color w:val="000000" w:themeColor="text1"/>
          <w:lang w:val="en-GB" w:eastAsia="zh-CN"/>
        </w:rPr>
      </w:pPr>
      <w:r>
        <w:rPr>
          <w:rFonts w:eastAsia="SimSun"/>
          <w:i/>
          <w:color w:val="000000" w:themeColor="text1"/>
          <w:lang w:val="en-GB" w:eastAsia="zh-CN"/>
        </w:rPr>
        <w:t>Option 1: Subject to UE capability, UE may further provide a pair of TX TEGs, and a RSTD value which has compensated with the RX+TX group delay within the DL-RSTD measurement report to support joint configuration of UL-TDOA and DL-TDOA.</w:t>
      </w:r>
    </w:p>
    <w:p w14:paraId="29EF261B" w14:textId="77777777" w:rsidR="00104BEC" w:rsidRDefault="002C2F80">
      <w:pPr>
        <w:pStyle w:val="ListParagraph"/>
        <w:numPr>
          <w:ilvl w:val="1"/>
          <w:numId w:val="35"/>
        </w:numPr>
        <w:rPr>
          <w:rFonts w:eastAsia="SimSun"/>
          <w:i/>
          <w:color w:val="000000" w:themeColor="text1"/>
          <w:lang w:val="en-GB" w:eastAsia="zh-CN"/>
        </w:rPr>
      </w:pPr>
      <w:r>
        <w:rPr>
          <w:rFonts w:eastAsia="SimSun"/>
          <w:i/>
          <w:color w:val="000000" w:themeColor="text1"/>
          <w:lang w:val="en-GB" w:eastAsia="zh-CN"/>
        </w:rPr>
        <w:t>Option 2: Subject to UE capability, UE may further provide a RxTx TEG ID with a DL-RSTD measurement.</w:t>
      </w:r>
    </w:p>
    <w:p w14:paraId="5695B5AB" w14:textId="77777777" w:rsidR="00104BEC" w:rsidRDefault="00104BEC"/>
    <w:p w14:paraId="4867557C" w14:textId="77777777" w:rsidR="00104BEC" w:rsidRDefault="002C2F80">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104BEC" w14:paraId="168A7A30" w14:textId="77777777" w:rsidTr="00104BEC">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3F475342" w14:textId="77777777" w:rsidR="00104BEC" w:rsidRDefault="002C2F80">
            <w:pPr>
              <w:spacing w:after="0"/>
              <w:rPr>
                <w:b/>
                <w:caps w:val="0"/>
                <w:sz w:val="16"/>
                <w:szCs w:val="16"/>
              </w:rPr>
            </w:pPr>
            <w:r>
              <w:rPr>
                <w:b/>
                <w:sz w:val="16"/>
                <w:szCs w:val="16"/>
              </w:rPr>
              <w:t>Company</w:t>
            </w:r>
          </w:p>
        </w:tc>
        <w:tc>
          <w:tcPr>
            <w:tcW w:w="8811" w:type="dxa"/>
          </w:tcPr>
          <w:p w14:paraId="2E51E352" w14:textId="77777777" w:rsidR="00104BEC" w:rsidRDefault="002C2F80">
            <w:pPr>
              <w:spacing w:after="0"/>
              <w:rPr>
                <w:b/>
                <w:caps w:val="0"/>
                <w:sz w:val="16"/>
                <w:szCs w:val="16"/>
              </w:rPr>
            </w:pPr>
            <w:r>
              <w:rPr>
                <w:b/>
                <w:sz w:val="16"/>
                <w:szCs w:val="16"/>
              </w:rPr>
              <w:t xml:space="preserve">Comments </w:t>
            </w:r>
          </w:p>
        </w:tc>
      </w:tr>
      <w:tr w:rsidR="00104BEC" w14:paraId="7A4F60F2" w14:textId="77777777" w:rsidTr="00104BEC">
        <w:trPr>
          <w:trHeight w:val="260"/>
        </w:trPr>
        <w:tc>
          <w:tcPr>
            <w:tcW w:w="1804" w:type="dxa"/>
          </w:tcPr>
          <w:p w14:paraId="597E3C28"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5AD6B7A0"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W</w:t>
            </w:r>
            <w:r>
              <w:rPr>
                <w:rFonts w:eastAsiaTheme="minorEastAsia"/>
                <w:bCs/>
                <w:sz w:val="16"/>
                <w:szCs w:val="16"/>
                <w:lang w:eastAsia="zh-CN"/>
              </w:rPr>
              <w:t>e support Option 2, which can be understood based on the existing RxTx TEG reporting framework for multi-RTT.</w:t>
            </w:r>
          </w:p>
        </w:tc>
      </w:tr>
      <w:tr w:rsidR="00104BEC" w14:paraId="7090AED4" w14:textId="77777777" w:rsidTr="00104BEC">
        <w:trPr>
          <w:trHeight w:val="260"/>
        </w:trPr>
        <w:tc>
          <w:tcPr>
            <w:tcW w:w="1804" w:type="dxa"/>
          </w:tcPr>
          <w:p w14:paraId="52470C5D"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0AB22DB8"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Support. Maybe down-select one option at next meeting.</w:t>
            </w:r>
          </w:p>
        </w:tc>
      </w:tr>
      <w:tr w:rsidR="00104BEC" w14:paraId="2086F4ED" w14:textId="77777777" w:rsidTr="00104BEC">
        <w:trPr>
          <w:trHeight w:val="260"/>
        </w:trPr>
        <w:tc>
          <w:tcPr>
            <w:tcW w:w="1804" w:type="dxa"/>
          </w:tcPr>
          <w:p w14:paraId="798FE3B0" w14:textId="77777777" w:rsidR="00104BEC" w:rsidRDefault="002C2F80">
            <w:pPr>
              <w:spacing w:after="0"/>
              <w:rPr>
                <w:bCs/>
                <w:sz w:val="16"/>
                <w:szCs w:val="16"/>
              </w:rPr>
            </w:pPr>
            <w:r>
              <w:rPr>
                <w:rFonts w:hint="eastAsia"/>
                <w:bCs/>
                <w:sz w:val="16"/>
                <w:szCs w:val="16"/>
              </w:rPr>
              <w:t>M</w:t>
            </w:r>
            <w:r>
              <w:rPr>
                <w:bCs/>
                <w:sz w:val="16"/>
                <w:szCs w:val="16"/>
              </w:rPr>
              <w:t>TK</w:t>
            </w:r>
          </w:p>
        </w:tc>
        <w:tc>
          <w:tcPr>
            <w:tcW w:w="8811" w:type="dxa"/>
          </w:tcPr>
          <w:p w14:paraId="201ECDB3" w14:textId="77777777" w:rsidR="00104BEC" w:rsidRDefault="002C2F80">
            <w:pPr>
              <w:spacing w:after="0"/>
              <w:rPr>
                <w:bCs/>
                <w:sz w:val="16"/>
                <w:szCs w:val="16"/>
              </w:rPr>
            </w:pPr>
            <w:r>
              <w:rPr>
                <w:bCs/>
                <w:sz w:val="16"/>
                <w:szCs w:val="16"/>
              </w:rPr>
              <w:t>Let me explain how option 1 works,</w:t>
            </w:r>
          </w:p>
          <w:p w14:paraId="58C6221E" w14:textId="77777777" w:rsidR="00104BEC" w:rsidRDefault="00104BEC">
            <w:pPr>
              <w:spacing w:after="0"/>
              <w:rPr>
                <w:bCs/>
                <w:sz w:val="16"/>
                <w:szCs w:val="16"/>
              </w:rPr>
            </w:pPr>
          </w:p>
          <w:p w14:paraId="4417CDC9" w14:textId="77777777" w:rsidR="00104BEC" w:rsidRDefault="002C2F80">
            <w:pPr>
              <w:spacing w:after="0"/>
              <w:rPr>
                <w:bCs/>
                <w:sz w:val="16"/>
                <w:szCs w:val="16"/>
              </w:rPr>
            </w:pPr>
            <w:r>
              <w:rPr>
                <w:rFonts w:hint="eastAsia"/>
                <w:bCs/>
                <w:sz w:val="16"/>
                <w:szCs w:val="16"/>
              </w:rPr>
              <w:t xml:space="preserve">1, </w:t>
            </w:r>
            <w:r>
              <w:rPr>
                <w:bCs/>
                <w:sz w:val="16"/>
                <w:szCs w:val="16"/>
              </w:rPr>
              <w:t>the intention is that when UL-TDOA is mainly configured, the further configuration of DL-TDOA with longer periodicity (to save RS) allows LMF to compute TX group delay difference between 2 TX TEGs through transmission to 2 TRPs, when a TRP has a problem to measure SRS from different TX TEGs of UE. This is what we worry that, the TX TEG delay difference of a UE may rely on a TRP for measurement. So we are thinking some other solutions to work together to ensure LMF could get TX TEG delay difference of a UE</w:t>
            </w:r>
          </w:p>
          <w:p w14:paraId="603E7FA5" w14:textId="77777777" w:rsidR="00104BEC" w:rsidRDefault="00104BEC">
            <w:pPr>
              <w:spacing w:after="0"/>
              <w:rPr>
                <w:bCs/>
                <w:sz w:val="16"/>
                <w:szCs w:val="16"/>
              </w:rPr>
            </w:pPr>
          </w:p>
          <w:p w14:paraId="58B3BECC" w14:textId="77777777" w:rsidR="00104BEC" w:rsidRDefault="002C2F80">
            <w:pPr>
              <w:spacing w:after="0"/>
              <w:rPr>
                <w:bCs/>
                <w:sz w:val="16"/>
                <w:szCs w:val="16"/>
              </w:rPr>
            </w:pPr>
            <w:r>
              <w:rPr>
                <w:bCs/>
                <w:sz w:val="16"/>
                <w:szCs w:val="16"/>
              </w:rPr>
              <w:t>2</w:t>
            </w:r>
            <w:r>
              <w:rPr>
                <w:rFonts w:hint="eastAsia"/>
                <w:bCs/>
                <w:sz w:val="16"/>
                <w:szCs w:val="16"/>
              </w:rPr>
              <w:t xml:space="preserve">, </w:t>
            </w:r>
            <w:r>
              <w:rPr>
                <w:bCs/>
                <w:sz w:val="16"/>
                <w:szCs w:val="16"/>
              </w:rPr>
              <w:t>when a DL-RSTD is measured by 2 RX TEGs, and when UE knows RX+TX group delay per {RX TEG, TX TEG} pair through self calibration, m</w:t>
            </w:r>
            <w:r>
              <w:rPr>
                <w:rFonts w:hint="eastAsia"/>
                <w:bCs/>
                <w:sz w:val="16"/>
                <w:szCs w:val="16"/>
              </w:rPr>
              <w:t>athematically, a DL-RSTD measu</w:t>
            </w:r>
            <w:r>
              <w:rPr>
                <w:bCs/>
                <w:sz w:val="16"/>
                <w:szCs w:val="16"/>
              </w:rPr>
              <w:t xml:space="preserve">rement is expressed as </w:t>
            </w:r>
            <w:r>
              <w:rPr>
                <w:rFonts w:cstheme="minorHAnsi"/>
                <w:color w:val="000000"/>
                <w:kern w:val="24"/>
                <w:sz w:val="16"/>
                <w:szCs w:val="16"/>
              </w:rPr>
              <w:t>tof1 – tof2 + (</w:t>
            </w:r>
            <w:r>
              <w:rPr>
                <w:rFonts w:cstheme="minorHAnsi"/>
                <w:color w:val="000000"/>
                <w:sz w:val="16"/>
                <w:szCs w:val="16"/>
              </w:rPr>
              <w:t>Δ</w:t>
            </w:r>
            <w:r>
              <w:rPr>
                <w:rFonts w:cstheme="minorHAnsi"/>
                <w:color w:val="000000"/>
                <w:kern w:val="24"/>
                <w:sz w:val="16"/>
                <w:szCs w:val="16"/>
              </w:rPr>
              <w:t>t</w:t>
            </w:r>
            <w:r>
              <w:rPr>
                <w:rFonts w:cstheme="minorHAnsi"/>
                <w:color w:val="000000"/>
                <w:kern w:val="24"/>
                <w:position w:val="-6"/>
                <w:sz w:val="16"/>
                <w:szCs w:val="16"/>
                <w:vertAlign w:val="subscript"/>
              </w:rPr>
              <w:t xml:space="preserve">ue_Rxteg1 </w:t>
            </w:r>
            <w:r>
              <w:rPr>
                <w:rFonts w:cstheme="minorHAnsi"/>
                <w:color w:val="000000"/>
                <w:kern w:val="24"/>
                <w:sz w:val="16"/>
                <w:szCs w:val="16"/>
              </w:rPr>
              <w:t xml:space="preserve">- </w:t>
            </w:r>
            <w:r>
              <w:rPr>
                <w:rFonts w:cstheme="minorHAnsi"/>
                <w:color w:val="000000"/>
                <w:sz w:val="16"/>
                <w:szCs w:val="16"/>
              </w:rPr>
              <w:t>Δ</w:t>
            </w:r>
            <w:r>
              <w:rPr>
                <w:rFonts w:cstheme="minorHAnsi"/>
                <w:color w:val="000000"/>
                <w:kern w:val="24"/>
                <w:sz w:val="16"/>
                <w:szCs w:val="16"/>
              </w:rPr>
              <w:t>t</w:t>
            </w:r>
            <w:r>
              <w:rPr>
                <w:rFonts w:cstheme="minorHAnsi"/>
                <w:color w:val="000000"/>
                <w:kern w:val="24"/>
                <w:position w:val="-6"/>
                <w:sz w:val="16"/>
                <w:szCs w:val="16"/>
                <w:vertAlign w:val="subscript"/>
              </w:rPr>
              <w:t>ue_Rxteg2</w:t>
            </w:r>
            <w:r>
              <w:rPr>
                <w:rFonts w:cstheme="minorHAnsi"/>
                <w:color w:val="000000"/>
                <w:kern w:val="24"/>
                <w:sz w:val="16"/>
                <w:szCs w:val="16"/>
              </w:rPr>
              <w:t xml:space="preserve">  ) –(1)</w:t>
            </w:r>
          </w:p>
          <w:p w14:paraId="02AB7A7F" w14:textId="77777777" w:rsidR="00104BEC" w:rsidRDefault="002C2F80">
            <w:pPr>
              <w:spacing w:after="0"/>
              <w:rPr>
                <w:rFonts w:cstheme="minorHAnsi"/>
                <w:color w:val="000000"/>
                <w:kern w:val="24"/>
                <w:sz w:val="16"/>
                <w:szCs w:val="16"/>
              </w:rPr>
            </w:pPr>
            <w:r>
              <w:rPr>
                <w:rFonts w:hint="eastAsia"/>
                <w:bCs/>
                <w:sz w:val="16"/>
                <w:szCs w:val="16"/>
              </w:rPr>
              <w:t xml:space="preserve">When  RX+TX group delay is measured through self calibration, </w:t>
            </w:r>
            <w:r>
              <w:rPr>
                <w:bCs/>
                <w:sz w:val="16"/>
                <w:szCs w:val="16"/>
              </w:rPr>
              <w:t>namely (</w:t>
            </w:r>
            <w:r>
              <w:rPr>
                <w:rFonts w:cstheme="minorHAnsi"/>
                <w:color w:val="000000"/>
                <w:sz w:val="16"/>
                <w:szCs w:val="16"/>
              </w:rPr>
              <w:t>Δ</w:t>
            </w:r>
            <w:r>
              <w:rPr>
                <w:rFonts w:cstheme="minorHAnsi"/>
                <w:color w:val="000000"/>
                <w:kern w:val="24"/>
                <w:sz w:val="16"/>
                <w:szCs w:val="16"/>
              </w:rPr>
              <w:t>t</w:t>
            </w:r>
            <w:r>
              <w:rPr>
                <w:rFonts w:cstheme="minorHAnsi"/>
                <w:color w:val="000000"/>
                <w:kern w:val="24"/>
                <w:position w:val="-6"/>
                <w:sz w:val="16"/>
                <w:szCs w:val="16"/>
                <w:vertAlign w:val="subscript"/>
              </w:rPr>
              <w:t xml:space="preserve">ue_Rxteg1 </w:t>
            </w:r>
            <w:r>
              <w:rPr>
                <w:rFonts w:cstheme="minorHAnsi"/>
                <w:color w:val="000000"/>
                <w:kern w:val="24"/>
                <w:sz w:val="16"/>
                <w:szCs w:val="16"/>
              </w:rPr>
              <w:t xml:space="preserve">+ </w:t>
            </w:r>
            <w:r>
              <w:rPr>
                <w:rFonts w:cstheme="minorHAnsi"/>
                <w:color w:val="000000"/>
                <w:sz w:val="16"/>
                <w:szCs w:val="16"/>
              </w:rPr>
              <w:t>Δ</w:t>
            </w:r>
            <w:r>
              <w:rPr>
                <w:rFonts w:cstheme="minorHAnsi"/>
                <w:color w:val="000000"/>
                <w:kern w:val="24"/>
                <w:sz w:val="16"/>
                <w:szCs w:val="16"/>
              </w:rPr>
              <w:t>t</w:t>
            </w:r>
            <w:r>
              <w:rPr>
                <w:rFonts w:cstheme="minorHAnsi"/>
                <w:color w:val="000000"/>
                <w:kern w:val="24"/>
                <w:position w:val="-6"/>
                <w:sz w:val="16"/>
                <w:szCs w:val="16"/>
                <w:vertAlign w:val="subscript"/>
              </w:rPr>
              <w:t xml:space="preserve">ue_Txteg1 </w:t>
            </w:r>
            <w:r>
              <w:rPr>
                <w:rFonts w:cstheme="minorHAnsi"/>
                <w:color w:val="000000"/>
                <w:kern w:val="24"/>
                <w:sz w:val="16"/>
                <w:szCs w:val="16"/>
              </w:rPr>
              <w:t xml:space="preserve">) and </w:t>
            </w:r>
            <w:r>
              <w:rPr>
                <w:bCs/>
                <w:sz w:val="16"/>
                <w:szCs w:val="16"/>
              </w:rPr>
              <w:t>(</w:t>
            </w:r>
            <w:r>
              <w:rPr>
                <w:rFonts w:cstheme="minorHAnsi"/>
                <w:color w:val="000000"/>
                <w:sz w:val="16"/>
                <w:szCs w:val="16"/>
              </w:rPr>
              <w:t>Δ</w:t>
            </w:r>
            <w:r>
              <w:rPr>
                <w:rFonts w:cstheme="minorHAnsi"/>
                <w:color w:val="000000"/>
                <w:kern w:val="24"/>
                <w:sz w:val="16"/>
                <w:szCs w:val="16"/>
              </w:rPr>
              <w:t>t</w:t>
            </w:r>
            <w:r>
              <w:rPr>
                <w:rFonts w:cstheme="minorHAnsi"/>
                <w:color w:val="000000"/>
                <w:kern w:val="24"/>
                <w:position w:val="-6"/>
                <w:sz w:val="16"/>
                <w:szCs w:val="16"/>
                <w:vertAlign w:val="subscript"/>
              </w:rPr>
              <w:t xml:space="preserve">ue_Rxteg2 </w:t>
            </w:r>
            <w:r>
              <w:rPr>
                <w:rFonts w:cstheme="minorHAnsi"/>
                <w:color w:val="000000"/>
                <w:kern w:val="24"/>
                <w:sz w:val="16"/>
                <w:szCs w:val="16"/>
              </w:rPr>
              <w:t xml:space="preserve">+ </w:t>
            </w:r>
            <w:r>
              <w:rPr>
                <w:rFonts w:cstheme="minorHAnsi"/>
                <w:color w:val="000000"/>
                <w:sz w:val="16"/>
                <w:szCs w:val="16"/>
              </w:rPr>
              <w:t>Δ</w:t>
            </w:r>
            <w:r>
              <w:rPr>
                <w:rFonts w:cstheme="minorHAnsi"/>
                <w:color w:val="000000"/>
                <w:kern w:val="24"/>
                <w:sz w:val="16"/>
                <w:szCs w:val="16"/>
              </w:rPr>
              <w:t>t</w:t>
            </w:r>
            <w:r>
              <w:rPr>
                <w:rFonts w:cstheme="minorHAnsi"/>
                <w:color w:val="000000"/>
                <w:kern w:val="24"/>
                <w:position w:val="-6"/>
                <w:sz w:val="16"/>
                <w:szCs w:val="16"/>
                <w:vertAlign w:val="subscript"/>
              </w:rPr>
              <w:t xml:space="preserve">ue_Txteg2 </w:t>
            </w:r>
            <w:r>
              <w:rPr>
                <w:rFonts w:cstheme="minorHAnsi"/>
                <w:color w:val="000000"/>
                <w:kern w:val="24"/>
                <w:sz w:val="16"/>
                <w:szCs w:val="16"/>
              </w:rPr>
              <w:t xml:space="preserve">) are measured,  UE could add the RX+TX group delay difference to produce another DL-RSTD result: </w:t>
            </w:r>
          </w:p>
          <w:p w14:paraId="0786FA36" w14:textId="77777777" w:rsidR="00104BEC" w:rsidRDefault="002C2F80">
            <w:pPr>
              <w:spacing w:after="0"/>
              <w:ind w:firstLineChars="50" w:firstLine="80"/>
              <w:rPr>
                <w:rFonts w:cstheme="minorHAnsi"/>
                <w:color w:val="000000"/>
                <w:kern w:val="24"/>
                <w:sz w:val="16"/>
                <w:szCs w:val="16"/>
              </w:rPr>
            </w:pPr>
            <w:r>
              <w:rPr>
                <w:rFonts w:cstheme="minorHAnsi"/>
                <w:color w:val="000000"/>
                <w:kern w:val="24"/>
                <w:sz w:val="16"/>
                <w:szCs w:val="16"/>
              </w:rPr>
              <w:t xml:space="preserve">(1) – </w:t>
            </w:r>
            <w:r>
              <w:rPr>
                <w:bCs/>
                <w:sz w:val="16"/>
                <w:szCs w:val="16"/>
              </w:rPr>
              <w:t>(</w:t>
            </w:r>
            <w:r>
              <w:rPr>
                <w:rFonts w:cstheme="minorHAnsi"/>
                <w:color w:val="000000"/>
                <w:sz w:val="16"/>
                <w:szCs w:val="16"/>
              </w:rPr>
              <w:t>Δ</w:t>
            </w:r>
            <w:r>
              <w:rPr>
                <w:rFonts w:cstheme="minorHAnsi"/>
                <w:color w:val="000000"/>
                <w:kern w:val="24"/>
                <w:sz w:val="16"/>
                <w:szCs w:val="16"/>
              </w:rPr>
              <w:t>t</w:t>
            </w:r>
            <w:r>
              <w:rPr>
                <w:rFonts w:cstheme="minorHAnsi"/>
                <w:color w:val="000000"/>
                <w:kern w:val="24"/>
                <w:position w:val="-6"/>
                <w:sz w:val="16"/>
                <w:szCs w:val="16"/>
                <w:vertAlign w:val="subscript"/>
              </w:rPr>
              <w:t xml:space="preserve">ue_Rxteg1 </w:t>
            </w:r>
            <w:r>
              <w:rPr>
                <w:rFonts w:cstheme="minorHAnsi"/>
                <w:color w:val="000000"/>
                <w:kern w:val="24"/>
                <w:sz w:val="16"/>
                <w:szCs w:val="16"/>
              </w:rPr>
              <w:t xml:space="preserve">+ </w:t>
            </w:r>
            <w:r>
              <w:rPr>
                <w:rFonts w:cstheme="minorHAnsi"/>
                <w:color w:val="000000"/>
                <w:sz w:val="16"/>
                <w:szCs w:val="16"/>
              </w:rPr>
              <w:t>Δ</w:t>
            </w:r>
            <w:r>
              <w:rPr>
                <w:rFonts w:cstheme="minorHAnsi"/>
                <w:color w:val="000000"/>
                <w:kern w:val="24"/>
                <w:sz w:val="16"/>
                <w:szCs w:val="16"/>
              </w:rPr>
              <w:t>t</w:t>
            </w:r>
            <w:r>
              <w:rPr>
                <w:rFonts w:cstheme="minorHAnsi"/>
                <w:color w:val="000000"/>
                <w:kern w:val="24"/>
                <w:position w:val="-6"/>
                <w:sz w:val="16"/>
                <w:szCs w:val="16"/>
                <w:vertAlign w:val="subscript"/>
              </w:rPr>
              <w:t xml:space="preserve">ue_Txteg1 </w:t>
            </w:r>
            <w:r>
              <w:rPr>
                <w:rFonts w:cstheme="minorHAnsi"/>
                <w:color w:val="000000"/>
                <w:kern w:val="24"/>
                <w:sz w:val="16"/>
                <w:szCs w:val="16"/>
              </w:rPr>
              <w:t xml:space="preserve">) + </w:t>
            </w:r>
            <w:r>
              <w:rPr>
                <w:bCs/>
                <w:sz w:val="16"/>
                <w:szCs w:val="16"/>
              </w:rPr>
              <w:t>(</w:t>
            </w:r>
            <w:r>
              <w:rPr>
                <w:rFonts w:cstheme="minorHAnsi"/>
                <w:color w:val="000000"/>
                <w:sz w:val="16"/>
                <w:szCs w:val="16"/>
              </w:rPr>
              <w:t>Δ</w:t>
            </w:r>
            <w:r>
              <w:rPr>
                <w:rFonts w:cstheme="minorHAnsi"/>
                <w:color w:val="000000"/>
                <w:kern w:val="24"/>
                <w:sz w:val="16"/>
                <w:szCs w:val="16"/>
              </w:rPr>
              <w:t>t</w:t>
            </w:r>
            <w:r>
              <w:rPr>
                <w:rFonts w:cstheme="minorHAnsi"/>
                <w:color w:val="000000"/>
                <w:kern w:val="24"/>
                <w:position w:val="-6"/>
                <w:sz w:val="16"/>
                <w:szCs w:val="16"/>
                <w:vertAlign w:val="subscript"/>
              </w:rPr>
              <w:t xml:space="preserve">ue_Rxteg2 </w:t>
            </w:r>
            <w:r>
              <w:rPr>
                <w:rFonts w:cstheme="minorHAnsi"/>
                <w:color w:val="000000"/>
                <w:kern w:val="24"/>
                <w:sz w:val="16"/>
                <w:szCs w:val="16"/>
              </w:rPr>
              <w:t xml:space="preserve">+ </w:t>
            </w:r>
            <w:r>
              <w:rPr>
                <w:rFonts w:cstheme="minorHAnsi"/>
                <w:color w:val="000000"/>
                <w:sz w:val="16"/>
                <w:szCs w:val="16"/>
              </w:rPr>
              <w:t>Δ</w:t>
            </w:r>
            <w:r>
              <w:rPr>
                <w:rFonts w:cstheme="minorHAnsi"/>
                <w:color w:val="000000"/>
                <w:kern w:val="24"/>
                <w:sz w:val="16"/>
                <w:szCs w:val="16"/>
              </w:rPr>
              <w:t>t</w:t>
            </w:r>
            <w:r>
              <w:rPr>
                <w:rFonts w:cstheme="minorHAnsi"/>
                <w:color w:val="000000"/>
                <w:kern w:val="24"/>
                <w:position w:val="-6"/>
                <w:sz w:val="16"/>
                <w:szCs w:val="16"/>
                <w:vertAlign w:val="subscript"/>
              </w:rPr>
              <w:t xml:space="preserve">ue_Txteg2 </w:t>
            </w:r>
            <w:r>
              <w:rPr>
                <w:rFonts w:cstheme="minorHAnsi"/>
                <w:color w:val="000000"/>
                <w:kern w:val="24"/>
                <w:sz w:val="16"/>
                <w:szCs w:val="16"/>
              </w:rPr>
              <w:t>) = tof1 – tof2 - (</w:t>
            </w:r>
            <w:r>
              <w:rPr>
                <w:rFonts w:cstheme="minorHAnsi"/>
                <w:color w:val="000000"/>
                <w:sz w:val="16"/>
                <w:szCs w:val="16"/>
              </w:rPr>
              <w:t>Δ</w:t>
            </w:r>
            <w:r>
              <w:rPr>
                <w:rFonts w:cstheme="minorHAnsi"/>
                <w:color w:val="000000"/>
                <w:kern w:val="24"/>
                <w:sz w:val="16"/>
                <w:szCs w:val="16"/>
              </w:rPr>
              <w:t>t</w:t>
            </w:r>
            <w:r>
              <w:rPr>
                <w:rFonts w:cstheme="minorHAnsi"/>
                <w:color w:val="000000"/>
                <w:kern w:val="24"/>
                <w:position w:val="-6"/>
                <w:sz w:val="16"/>
                <w:szCs w:val="16"/>
                <w:vertAlign w:val="subscript"/>
              </w:rPr>
              <w:t xml:space="preserve">ue_Txteg1 </w:t>
            </w:r>
            <w:r>
              <w:rPr>
                <w:rFonts w:cstheme="minorHAnsi"/>
                <w:color w:val="000000"/>
                <w:kern w:val="24"/>
                <w:sz w:val="16"/>
                <w:szCs w:val="16"/>
              </w:rPr>
              <w:t xml:space="preserve">- </w:t>
            </w:r>
            <w:r>
              <w:rPr>
                <w:rFonts w:cstheme="minorHAnsi"/>
                <w:color w:val="000000"/>
                <w:sz w:val="16"/>
                <w:szCs w:val="16"/>
              </w:rPr>
              <w:t>Δ</w:t>
            </w:r>
            <w:r>
              <w:rPr>
                <w:rFonts w:cstheme="minorHAnsi"/>
                <w:color w:val="000000"/>
                <w:kern w:val="24"/>
                <w:sz w:val="16"/>
                <w:szCs w:val="16"/>
              </w:rPr>
              <w:t>t</w:t>
            </w:r>
            <w:r>
              <w:rPr>
                <w:rFonts w:cstheme="minorHAnsi"/>
                <w:color w:val="000000"/>
                <w:kern w:val="24"/>
                <w:position w:val="-6"/>
                <w:sz w:val="16"/>
                <w:szCs w:val="16"/>
                <w:vertAlign w:val="subscript"/>
              </w:rPr>
              <w:t>ue_Txteg2</w:t>
            </w:r>
            <w:r>
              <w:rPr>
                <w:rFonts w:cstheme="minorHAnsi"/>
                <w:color w:val="000000"/>
                <w:kern w:val="24"/>
                <w:sz w:val="16"/>
                <w:szCs w:val="16"/>
              </w:rPr>
              <w:t xml:space="preserve">  )  --(2)</w:t>
            </w:r>
          </w:p>
          <w:p w14:paraId="60399334" w14:textId="77777777" w:rsidR="00104BEC" w:rsidRDefault="00104BEC">
            <w:pPr>
              <w:spacing w:after="0"/>
              <w:rPr>
                <w:rFonts w:cstheme="minorHAnsi"/>
                <w:color w:val="000000"/>
                <w:kern w:val="24"/>
                <w:sz w:val="16"/>
                <w:szCs w:val="16"/>
              </w:rPr>
            </w:pPr>
          </w:p>
          <w:p w14:paraId="1BD11B75" w14:textId="77777777" w:rsidR="00104BEC" w:rsidRDefault="002C2F80">
            <w:pPr>
              <w:spacing w:after="0"/>
              <w:rPr>
                <w:rFonts w:cstheme="minorHAnsi"/>
                <w:color w:val="000000"/>
                <w:kern w:val="24"/>
                <w:sz w:val="16"/>
                <w:szCs w:val="16"/>
              </w:rPr>
            </w:pPr>
            <w:r>
              <w:rPr>
                <w:rFonts w:cstheme="minorHAnsi" w:hint="eastAsia"/>
                <w:color w:val="000000"/>
                <w:kern w:val="24"/>
                <w:sz w:val="16"/>
                <w:szCs w:val="16"/>
              </w:rPr>
              <w:t xml:space="preserve"> </w:t>
            </w:r>
            <w:r>
              <w:rPr>
                <w:rFonts w:cstheme="minorHAnsi"/>
                <w:color w:val="000000"/>
                <w:kern w:val="24"/>
                <w:sz w:val="16"/>
                <w:szCs w:val="16"/>
              </w:rPr>
              <w:t>It is seen that the absolute value of RX+TX group delay doesn't disclose from observing (1) and (2) which could be confidential information related to UE implementation</w:t>
            </w:r>
          </w:p>
          <w:p w14:paraId="40171F6F" w14:textId="77777777" w:rsidR="00104BEC" w:rsidRDefault="00104BEC">
            <w:pPr>
              <w:spacing w:after="0"/>
              <w:rPr>
                <w:rFonts w:cstheme="minorHAnsi"/>
                <w:color w:val="000000"/>
                <w:kern w:val="24"/>
                <w:sz w:val="16"/>
                <w:szCs w:val="16"/>
              </w:rPr>
            </w:pPr>
          </w:p>
          <w:p w14:paraId="521DCD8C" w14:textId="77777777" w:rsidR="00104BEC" w:rsidRDefault="002C2F80">
            <w:pPr>
              <w:spacing w:after="0"/>
              <w:rPr>
                <w:rFonts w:cstheme="minorHAnsi"/>
                <w:color w:val="000000"/>
                <w:kern w:val="24"/>
                <w:sz w:val="16"/>
                <w:szCs w:val="16"/>
              </w:rPr>
            </w:pPr>
            <w:r>
              <w:rPr>
                <w:rFonts w:hint="eastAsia"/>
                <w:bCs/>
                <w:sz w:val="16"/>
                <w:szCs w:val="16"/>
              </w:rPr>
              <w:t>LMF receives</w:t>
            </w:r>
            <w:r>
              <w:rPr>
                <w:bCs/>
                <w:sz w:val="16"/>
                <w:szCs w:val="16"/>
              </w:rPr>
              <w:t xml:space="preserve"> 2 UL-RTOA measurement, transmitted by TX TEG1 and TX TEG2 of a UE respectively, when taking differential, the UL-RSTD could be expressed as </w:t>
            </w:r>
            <w:r>
              <w:rPr>
                <w:rFonts w:cstheme="minorHAnsi"/>
                <w:color w:val="000000"/>
                <w:kern w:val="24"/>
                <w:sz w:val="16"/>
                <w:szCs w:val="16"/>
              </w:rPr>
              <w:t>tof1 – tof2 + (</w:t>
            </w:r>
            <w:r>
              <w:rPr>
                <w:rFonts w:cstheme="minorHAnsi"/>
                <w:color w:val="000000"/>
                <w:sz w:val="16"/>
                <w:szCs w:val="16"/>
              </w:rPr>
              <w:t>Δ</w:t>
            </w:r>
            <w:r>
              <w:rPr>
                <w:rFonts w:cstheme="minorHAnsi"/>
                <w:color w:val="000000"/>
                <w:kern w:val="24"/>
                <w:sz w:val="16"/>
                <w:szCs w:val="16"/>
              </w:rPr>
              <w:t>t</w:t>
            </w:r>
            <w:r>
              <w:rPr>
                <w:rFonts w:cstheme="minorHAnsi"/>
                <w:color w:val="000000"/>
                <w:kern w:val="24"/>
                <w:position w:val="-6"/>
                <w:sz w:val="16"/>
                <w:szCs w:val="16"/>
                <w:vertAlign w:val="subscript"/>
              </w:rPr>
              <w:t xml:space="preserve">ue_Txteg1 </w:t>
            </w:r>
            <w:r>
              <w:rPr>
                <w:rFonts w:cstheme="minorHAnsi"/>
                <w:color w:val="000000"/>
                <w:kern w:val="24"/>
                <w:sz w:val="16"/>
                <w:szCs w:val="16"/>
              </w:rPr>
              <w:t xml:space="preserve">- </w:t>
            </w:r>
            <w:r>
              <w:rPr>
                <w:rFonts w:cstheme="minorHAnsi"/>
                <w:color w:val="000000"/>
                <w:sz w:val="16"/>
                <w:szCs w:val="16"/>
              </w:rPr>
              <w:t>Δ</w:t>
            </w:r>
            <w:r>
              <w:rPr>
                <w:rFonts w:cstheme="minorHAnsi"/>
                <w:color w:val="000000"/>
                <w:kern w:val="24"/>
                <w:sz w:val="16"/>
                <w:szCs w:val="16"/>
              </w:rPr>
              <w:t>t</w:t>
            </w:r>
            <w:r>
              <w:rPr>
                <w:rFonts w:cstheme="minorHAnsi"/>
                <w:color w:val="000000"/>
                <w:kern w:val="24"/>
                <w:position w:val="-6"/>
                <w:sz w:val="16"/>
                <w:szCs w:val="16"/>
                <w:vertAlign w:val="subscript"/>
              </w:rPr>
              <w:t>ue_Txteg2</w:t>
            </w:r>
            <w:r>
              <w:rPr>
                <w:rFonts w:cstheme="minorHAnsi"/>
                <w:color w:val="000000"/>
                <w:kern w:val="24"/>
                <w:sz w:val="16"/>
                <w:szCs w:val="16"/>
              </w:rPr>
              <w:t xml:space="preserve"> ) –(3)</w:t>
            </w:r>
          </w:p>
          <w:p w14:paraId="5C636719" w14:textId="77777777" w:rsidR="00104BEC" w:rsidRDefault="002C2F80">
            <w:pPr>
              <w:spacing w:after="0"/>
              <w:rPr>
                <w:rFonts w:cstheme="minorHAnsi"/>
                <w:color w:val="000000"/>
                <w:kern w:val="24"/>
                <w:sz w:val="16"/>
                <w:szCs w:val="16"/>
              </w:rPr>
            </w:pPr>
            <w:r>
              <w:rPr>
                <w:rFonts w:cstheme="minorHAnsi"/>
                <w:color w:val="000000"/>
                <w:kern w:val="24"/>
                <w:sz w:val="16"/>
                <w:szCs w:val="16"/>
              </w:rPr>
              <w:t>Then (3) – (2) , it derives  (</w:t>
            </w:r>
            <w:r>
              <w:rPr>
                <w:rFonts w:cstheme="minorHAnsi"/>
                <w:color w:val="000000"/>
                <w:sz w:val="16"/>
                <w:szCs w:val="16"/>
              </w:rPr>
              <w:t>Δ</w:t>
            </w:r>
            <w:r>
              <w:rPr>
                <w:rFonts w:cstheme="minorHAnsi"/>
                <w:color w:val="000000"/>
                <w:kern w:val="24"/>
                <w:sz w:val="16"/>
                <w:szCs w:val="16"/>
              </w:rPr>
              <w:t>t</w:t>
            </w:r>
            <w:r>
              <w:rPr>
                <w:rFonts w:cstheme="minorHAnsi"/>
                <w:color w:val="000000"/>
                <w:kern w:val="24"/>
                <w:position w:val="-6"/>
                <w:sz w:val="16"/>
                <w:szCs w:val="16"/>
                <w:vertAlign w:val="subscript"/>
              </w:rPr>
              <w:t xml:space="preserve">ue_Txteg1 </w:t>
            </w:r>
            <w:r>
              <w:rPr>
                <w:rFonts w:cstheme="minorHAnsi"/>
                <w:color w:val="000000"/>
                <w:kern w:val="24"/>
                <w:sz w:val="16"/>
                <w:szCs w:val="16"/>
              </w:rPr>
              <w:t xml:space="preserve">- </w:t>
            </w:r>
            <w:r>
              <w:rPr>
                <w:rFonts w:cstheme="minorHAnsi"/>
                <w:color w:val="000000"/>
                <w:sz w:val="16"/>
                <w:szCs w:val="16"/>
              </w:rPr>
              <w:t>Δ</w:t>
            </w:r>
            <w:r>
              <w:rPr>
                <w:rFonts w:cstheme="minorHAnsi"/>
                <w:color w:val="000000"/>
                <w:kern w:val="24"/>
                <w:sz w:val="16"/>
                <w:szCs w:val="16"/>
              </w:rPr>
              <w:t>t</w:t>
            </w:r>
            <w:r>
              <w:rPr>
                <w:rFonts w:cstheme="minorHAnsi"/>
                <w:color w:val="000000"/>
                <w:kern w:val="24"/>
                <w:position w:val="-6"/>
                <w:sz w:val="16"/>
                <w:szCs w:val="16"/>
                <w:vertAlign w:val="subscript"/>
              </w:rPr>
              <w:t>ue_Txteg2</w:t>
            </w:r>
            <w:r>
              <w:rPr>
                <w:rFonts w:cstheme="minorHAnsi"/>
                <w:color w:val="000000"/>
                <w:kern w:val="24"/>
                <w:sz w:val="16"/>
                <w:szCs w:val="16"/>
              </w:rPr>
              <w:t xml:space="preserve"> ) which is the TX group delay difference between 2 TX TEGs</w:t>
            </w:r>
          </w:p>
          <w:p w14:paraId="6C7711DB" w14:textId="77777777" w:rsidR="00104BEC" w:rsidRDefault="00104BEC">
            <w:pPr>
              <w:spacing w:after="0"/>
              <w:rPr>
                <w:rFonts w:cstheme="minorHAnsi"/>
                <w:color w:val="000000"/>
                <w:kern w:val="24"/>
                <w:sz w:val="16"/>
                <w:szCs w:val="16"/>
              </w:rPr>
            </w:pPr>
          </w:p>
          <w:p w14:paraId="2EF4EE5A" w14:textId="77777777" w:rsidR="00104BEC" w:rsidRDefault="002C2F80">
            <w:pPr>
              <w:spacing w:after="0"/>
              <w:rPr>
                <w:rFonts w:cstheme="minorHAnsi"/>
                <w:color w:val="000000"/>
                <w:kern w:val="24"/>
                <w:sz w:val="16"/>
                <w:szCs w:val="16"/>
              </w:rPr>
            </w:pPr>
            <w:r>
              <w:rPr>
                <w:rFonts w:cstheme="minorHAnsi" w:hint="eastAsia"/>
                <w:color w:val="000000"/>
                <w:kern w:val="24"/>
                <w:sz w:val="16"/>
                <w:szCs w:val="16"/>
              </w:rPr>
              <w:t xml:space="preserve">We are also open to see how option 2 works. </w:t>
            </w:r>
            <w:r>
              <w:rPr>
                <w:rFonts w:cstheme="minorHAnsi"/>
                <w:color w:val="000000"/>
                <w:kern w:val="24"/>
                <w:sz w:val="16"/>
                <w:szCs w:val="16"/>
              </w:rPr>
              <w:t>Also, we are open that the RX+TX group delay difference is not added within the report. Instead it is provided.</w:t>
            </w:r>
          </w:p>
          <w:p w14:paraId="0568CCD7" w14:textId="77777777" w:rsidR="00104BEC" w:rsidRDefault="00104BEC">
            <w:pPr>
              <w:spacing w:after="0"/>
              <w:rPr>
                <w:bCs/>
                <w:sz w:val="16"/>
                <w:szCs w:val="16"/>
              </w:rPr>
            </w:pPr>
          </w:p>
        </w:tc>
      </w:tr>
      <w:tr w:rsidR="00104BEC" w14:paraId="7D51C705" w14:textId="77777777" w:rsidTr="00104BEC">
        <w:trPr>
          <w:trHeight w:val="260"/>
        </w:trPr>
        <w:tc>
          <w:tcPr>
            <w:tcW w:w="1804" w:type="dxa"/>
          </w:tcPr>
          <w:p w14:paraId="746EF100" w14:textId="77777777" w:rsidR="00104BEC" w:rsidRDefault="002C2F80">
            <w:pPr>
              <w:spacing w:after="0"/>
              <w:rPr>
                <w:bCs/>
                <w:sz w:val="16"/>
                <w:szCs w:val="16"/>
              </w:rPr>
            </w:pPr>
            <w:r>
              <w:rPr>
                <w:bCs/>
                <w:sz w:val="16"/>
                <w:szCs w:val="16"/>
              </w:rPr>
              <w:t>Nokia/NSB</w:t>
            </w:r>
          </w:p>
        </w:tc>
        <w:tc>
          <w:tcPr>
            <w:tcW w:w="8811" w:type="dxa"/>
          </w:tcPr>
          <w:p w14:paraId="5F208316" w14:textId="77777777" w:rsidR="00104BEC" w:rsidRDefault="002C2F80">
            <w:pPr>
              <w:spacing w:after="0"/>
              <w:rPr>
                <w:bCs/>
                <w:sz w:val="16"/>
                <w:szCs w:val="16"/>
              </w:rPr>
            </w:pPr>
            <w:r>
              <w:rPr>
                <w:bCs/>
                <w:sz w:val="16"/>
                <w:szCs w:val="16"/>
              </w:rPr>
              <w:t xml:space="preserve">Don’t support. </w:t>
            </w:r>
          </w:p>
        </w:tc>
      </w:tr>
      <w:tr w:rsidR="00104BEC" w14:paraId="046BAF15" w14:textId="77777777" w:rsidTr="00104BEC">
        <w:trPr>
          <w:trHeight w:val="260"/>
        </w:trPr>
        <w:tc>
          <w:tcPr>
            <w:tcW w:w="1804" w:type="dxa"/>
          </w:tcPr>
          <w:p w14:paraId="454CF776" w14:textId="77777777" w:rsidR="00104BEC" w:rsidRDefault="002C2F80">
            <w:pPr>
              <w:spacing w:after="0"/>
              <w:rPr>
                <w:bCs/>
                <w:sz w:val="16"/>
                <w:szCs w:val="16"/>
              </w:rPr>
            </w:pPr>
            <w:r>
              <w:rPr>
                <w:bCs/>
                <w:sz w:val="16"/>
                <w:szCs w:val="16"/>
              </w:rPr>
              <w:t>Ericsson</w:t>
            </w:r>
          </w:p>
        </w:tc>
        <w:tc>
          <w:tcPr>
            <w:tcW w:w="8811" w:type="dxa"/>
          </w:tcPr>
          <w:p w14:paraId="34BE5265" w14:textId="77777777" w:rsidR="00104BEC" w:rsidRDefault="002C2F80">
            <w:pPr>
              <w:spacing w:after="0"/>
              <w:rPr>
                <w:bCs/>
                <w:sz w:val="16"/>
                <w:szCs w:val="16"/>
              </w:rPr>
            </w:pPr>
            <w:r>
              <w:rPr>
                <w:bCs/>
                <w:sz w:val="16"/>
                <w:szCs w:val="16"/>
              </w:rPr>
              <w:t>Don’t support.</w:t>
            </w:r>
          </w:p>
        </w:tc>
      </w:tr>
      <w:tr w:rsidR="00104BEC" w14:paraId="192C4CCB" w14:textId="77777777" w:rsidTr="00104BEC">
        <w:trPr>
          <w:trHeight w:val="260"/>
        </w:trPr>
        <w:tc>
          <w:tcPr>
            <w:tcW w:w="1804" w:type="dxa"/>
          </w:tcPr>
          <w:p w14:paraId="3228698F" w14:textId="77777777" w:rsidR="00104BEC" w:rsidRDefault="002C2F80">
            <w:pPr>
              <w:spacing w:after="0"/>
              <w:rPr>
                <w:b/>
                <w:bCs/>
                <w:sz w:val="16"/>
                <w:szCs w:val="16"/>
              </w:rPr>
            </w:pPr>
            <w:r>
              <w:rPr>
                <w:b/>
                <w:bCs/>
                <w:sz w:val="16"/>
                <w:szCs w:val="16"/>
              </w:rPr>
              <w:t>FL</w:t>
            </w:r>
          </w:p>
        </w:tc>
        <w:tc>
          <w:tcPr>
            <w:tcW w:w="8811" w:type="dxa"/>
          </w:tcPr>
          <w:p w14:paraId="53665DE0" w14:textId="77777777" w:rsidR="00104BEC" w:rsidRDefault="002C2F80">
            <w:pPr>
              <w:spacing w:after="0"/>
              <w:rPr>
                <w:bCs/>
                <w:sz w:val="16"/>
                <w:szCs w:val="16"/>
              </w:rPr>
            </w:pPr>
            <w:r>
              <w:rPr>
                <w:bCs/>
                <w:sz w:val="16"/>
                <w:szCs w:val="16"/>
              </w:rPr>
              <w:t xml:space="preserve">It seems the proposal is lack of the support. Thus, I would suggest closing the discussion in this meeting. </w:t>
            </w:r>
          </w:p>
        </w:tc>
      </w:tr>
    </w:tbl>
    <w:p w14:paraId="538AC93C" w14:textId="77777777" w:rsidR="00104BEC" w:rsidRDefault="00104BEC"/>
    <w:p w14:paraId="0E56D333" w14:textId="77777777" w:rsidR="00104BEC" w:rsidRDefault="00104BEC"/>
    <w:p w14:paraId="33F0FB2F" w14:textId="77777777" w:rsidR="00104BEC" w:rsidRDefault="002C2F80">
      <w:pPr>
        <w:pStyle w:val="Heading1"/>
      </w:pPr>
      <w:bookmarkStart w:id="1036" w:name="_Toc48211439"/>
      <w:bookmarkStart w:id="1037" w:name="_Toc54552894"/>
      <w:bookmarkStart w:id="1038" w:name="_Toc54553016"/>
      <w:bookmarkStart w:id="1039" w:name="_Toc69027118"/>
      <w:bookmarkStart w:id="1040" w:name="_Toc62397288"/>
      <w:bookmarkStart w:id="1041" w:name="_Toc62397283"/>
      <w:r>
        <w:t>Reference devices for mitigating UE/gNB Tx/Rx timing errors</w:t>
      </w:r>
    </w:p>
    <w:p w14:paraId="3EE101A2" w14:textId="77777777" w:rsidR="00104BEC" w:rsidRDefault="002C2F80">
      <w:pPr>
        <w:pStyle w:val="Subtitle"/>
        <w:rPr>
          <w:rFonts w:ascii="Times New Roman" w:hAnsi="Times New Roman" w:cs="Times New Roman"/>
        </w:rPr>
      </w:pPr>
      <w:r>
        <w:rPr>
          <w:rFonts w:ascii="Times New Roman" w:hAnsi="Times New Roman" w:cs="Times New Roman"/>
        </w:rPr>
        <w:t>Background</w:t>
      </w:r>
    </w:p>
    <w:p w14:paraId="5908693C" w14:textId="77777777" w:rsidR="00104BEC" w:rsidRDefault="00104BEC">
      <w:pPr>
        <w:pStyle w:val="3GPPAgreements"/>
        <w:numPr>
          <w:ilvl w:val="0"/>
          <w:numId w:val="0"/>
        </w:numPr>
        <w:ind w:left="284" w:hanging="284"/>
      </w:pPr>
    </w:p>
    <w:tbl>
      <w:tblPr>
        <w:tblStyle w:val="TableGrid"/>
        <w:tblW w:w="0" w:type="auto"/>
        <w:tblInd w:w="284" w:type="dxa"/>
        <w:tblLook w:val="04A0" w:firstRow="1" w:lastRow="0" w:firstColumn="1" w:lastColumn="0" w:noHBand="0" w:noVBand="1"/>
      </w:tblPr>
      <w:tblGrid>
        <w:gridCol w:w="10506"/>
      </w:tblGrid>
      <w:tr w:rsidR="00104BEC" w14:paraId="1DC80EE3" w14:textId="77777777">
        <w:tc>
          <w:tcPr>
            <w:tcW w:w="10790" w:type="dxa"/>
          </w:tcPr>
          <w:p w14:paraId="32BA0448" w14:textId="77777777" w:rsidR="00104BEC" w:rsidRDefault="002C2F80">
            <w:pPr>
              <w:spacing w:after="0" w:line="240" w:lineRule="auto"/>
              <w:jc w:val="left"/>
              <w:rPr>
                <w:rFonts w:ascii="Times" w:eastAsia="Batang" w:hAnsi="Times"/>
                <w:szCs w:val="24"/>
                <w:lang w:eastAsia="zh-CN"/>
              </w:rPr>
            </w:pPr>
            <w:r>
              <w:rPr>
                <w:rFonts w:ascii="Times" w:eastAsia="Batang" w:hAnsi="Times"/>
                <w:szCs w:val="24"/>
                <w:highlight w:val="green"/>
                <w:lang w:eastAsia="zh-CN"/>
              </w:rPr>
              <w:t>Agreement:</w:t>
            </w:r>
            <w:r>
              <w:rPr>
                <w:rFonts w:ascii="Times" w:eastAsia="Batang" w:hAnsi="Times"/>
                <w:szCs w:val="24"/>
                <w:lang w:eastAsia="zh-CN"/>
              </w:rPr>
              <w:t xml:space="preserve"> (RAN1#105e)</w:t>
            </w:r>
          </w:p>
          <w:p w14:paraId="2542FDB3" w14:textId="77777777" w:rsidR="00104BEC" w:rsidRDefault="002C2F80">
            <w:pPr>
              <w:spacing w:after="0" w:line="252" w:lineRule="atLeast"/>
              <w:rPr>
                <w:rFonts w:ascii="Times" w:eastAsia="Batang" w:hAnsi="Times"/>
                <w:szCs w:val="24"/>
                <w:lang w:eastAsia="en-US"/>
              </w:rPr>
            </w:pPr>
            <w:r>
              <w:rPr>
                <w:rFonts w:ascii="Times" w:eastAsia="Batang" w:hAnsi="Times"/>
                <w:szCs w:val="24"/>
                <w:lang w:eastAsia="en-US"/>
              </w:rPr>
              <w:t>Send an LS to RAN2/RAN3 (cc SA2), including the following content:</w:t>
            </w:r>
          </w:p>
          <w:p w14:paraId="160B70B4" w14:textId="77777777" w:rsidR="00104BEC" w:rsidRDefault="002C2F80">
            <w:pPr>
              <w:numPr>
                <w:ilvl w:val="0"/>
                <w:numId w:val="60"/>
              </w:numPr>
              <w:tabs>
                <w:tab w:val="left" w:pos="360"/>
              </w:tabs>
              <w:spacing w:after="0" w:line="252" w:lineRule="atLeast"/>
              <w:ind w:left="360"/>
              <w:jc w:val="left"/>
              <w:rPr>
                <w:rFonts w:ascii="Times" w:eastAsia="Batang" w:hAnsi="Times"/>
                <w:szCs w:val="24"/>
                <w:lang w:eastAsia="en-US"/>
              </w:rPr>
            </w:pPr>
            <w:r>
              <w:rPr>
                <w:rFonts w:ascii="Times" w:eastAsia="Batang" w:hAnsi="Times"/>
                <w:szCs w:val="24"/>
                <w:lang w:eastAsia="en-US"/>
              </w:rPr>
              <w:t>RAN1 has evaluated the use of positioning reference units (PRUs) with known locations for positioning and observes improvements in using PRUs for enhancing the positioning performance. But, RAN1 has not identified specification enhancements needed in RAN1 specifications. RAN1 kindly requests RAN2/RAN3 (cc SA2) to determine if and what specification enhancements are adopted for PRUs for positioning.</w:t>
            </w:r>
          </w:p>
          <w:p w14:paraId="4FEF7777" w14:textId="77777777" w:rsidR="00104BEC" w:rsidRDefault="002C2F80">
            <w:pPr>
              <w:numPr>
                <w:ilvl w:val="0"/>
                <w:numId w:val="60"/>
              </w:numPr>
              <w:tabs>
                <w:tab w:val="clear" w:pos="720"/>
                <w:tab w:val="left" w:pos="360"/>
              </w:tabs>
              <w:spacing w:after="0" w:line="252" w:lineRule="atLeast"/>
              <w:ind w:left="360"/>
              <w:jc w:val="left"/>
              <w:rPr>
                <w:rFonts w:ascii="Times" w:eastAsia="Batang" w:hAnsi="Times"/>
                <w:sz w:val="21"/>
                <w:szCs w:val="24"/>
                <w:lang w:eastAsia="en-US"/>
              </w:rPr>
            </w:pPr>
            <w:r>
              <w:rPr>
                <w:rFonts w:ascii="Times" w:eastAsia="Batang" w:hAnsi="Times"/>
                <w:szCs w:val="24"/>
                <w:lang w:eastAsia="en-US"/>
              </w:rPr>
              <w:t xml:space="preserve">Notes: </w:t>
            </w:r>
          </w:p>
          <w:p w14:paraId="30C6F469" w14:textId="77777777" w:rsidR="00104BEC" w:rsidRDefault="002C2F80">
            <w:pPr>
              <w:numPr>
                <w:ilvl w:val="1"/>
                <w:numId w:val="60"/>
              </w:numPr>
              <w:tabs>
                <w:tab w:val="clear" w:pos="1440"/>
                <w:tab w:val="left" w:pos="1080"/>
              </w:tabs>
              <w:spacing w:after="0" w:line="252" w:lineRule="atLeast"/>
              <w:ind w:left="1080"/>
              <w:jc w:val="left"/>
              <w:rPr>
                <w:rFonts w:ascii="Times" w:eastAsia="Batang" w:hAnsi="Times"/>
                <w:szCs w:val="24"/>
                <w:lang w:eastAsia="en-US"/>
              </w:rPr>
            </w:pPr>
            <w:r>
              <w:rPr>
                <w:rFonts w:ascii="Times" w:eastAsia="Batang" w:hAnsi="Times"/>
                <w:szCs w:val="24"/>
                <w:lang w:eastAsia="en-US"/>
              </w:rPr>
              <w:t>The term “positioning reference unit (PRU)” is only used as a terminology in this discussion.  PRU does not necessarily mean an introduction of a new network node.</w:t>
            </w:r>
          </w:p>
          <w:p w14:paraId="5B9B345D" w14:textId="77777777" w:rsidR="00104BEC" w:rsidRDefault="002C2F80">
            <w:pPr>
              <w:numPr>
                <w:ilvl w:val="1"/>
                <w:numId w:val="60"/>
              </w:numPr>
              <w:tabs>
                <w:tab w:val="clear" w:pos="1440"/>
                <w:tab w:val="left" w:pos="1080"/>
              </w:tabs>
              <w:spacing w:after="0" w:line="252" w:lineRule="atLeast"/>
              <w:ind w:left="1080"/>
              <w:jc w:val="left"/>
              <w:rPr>
                <w:rFonts w:ascii="Times" w:eastAsia="Batang" w:hAnsi="Times"/>
                <w:szCs w:val="24"/>
                <w:lang w:eastAsia="en-US"/>
              </w:rPr>
            </w:pPr>
            <w:r>
              <w:rPr>
                <w:rFonts w:ascii="Times" w:eastAsia="Batang" w:hAnsi="Times"/>
                <w:szCs w:val="24"/>
                <w:lang w:eastAsia="en-US"/>
              </w:rPr>
              <w:lastRenderedPageBreak/>
              <w:t>PRU may support, at least, some of the Rel-16 positioning functionalities of UE, if agreed, which is up to RAN2.  The positioning functionalities may include, but not limited to, the following:</w:t>
            </w:r>
          </w:p>
          <w:p w14:paraId="6C34B3EA" w14:textId="77777777" w:rsidR="00104BEC" w:rsidRDefault="002C2F80">
            <w:pPr>
              <w:numPr>
                <w:ilvl w:val="2"/>
                <w:numId w:val="60"/>
              </w:numPr>
              <w:tabs>
                <w:tab w:val="clear" w:pos="2160"/>
                <w:tab w:val="left" w:pos="1800"/>
              </w:tabs>
              <w:spacing w:after="0" w:line="252" w:lineRule="atLeast"/>
              <w:ind w:left="1800"/>
              <w:jc w:val="left"/>
              <w:rPr>
                <w:rFonts w:ascii="Times" w:eastAsia="Batang" w:hAnsi="Times"/>
                <w:szCs w:val="24"/>
                <w:lang w:eastAsia="en-US"/>
              </w:rPr>
            </w:pPr>
            <w:r>
              <w:rPr>
                <w:rFonts w:ascii="Times" w:eastAsia="Batang" w:hAnsi="Times"/>
                <w:szCs w:val="24"/>
                <w:lang w:eastAsia="en-US"/>
              </w:rPr>
              <w:t>Provide the positioning measurements (e.g., RSTD, RSRP, Rx-Tx time differences)</w:t>
            </w:r>
          </w:p>
          <w:p w14:paraId="3CE719EF" w14:textId="77777777" w:rsidR="00104BEC" w:rsidRDefault="002C2F80">
            <w:pPr>
              <w:numPr>
                <w:ilvl w:val="2"/>
                <w:numId w:val="60"/>
              </w:numPr>
              <w:tabs>
                <w:tab w:val="clear" w:pos="2160"/>
                <w:tab w:val="left" w:pos="1800"/>
              </w:tabs>
              <w:spacing w:after="0" w:line="252" w:lineRule="atLeast"/>
              <w:ind w:left="1800"/>
              <w:jc w:val="left"/>
              <w:rPr>
                <w:rFonts w:ascii="Times" w:eastAsia="Batang" w:hAnsi="Times"/>
                <w:szCs w:val="24"/>
                <w:lang w:eastAsia="en-US"/>
              </w:rPr>
            </w:pPr>
            <w:r>
              <w:rPr>
                <w:rFonts w:ascii="Times" w:eastAsia="Batang" w:hAnsi="Times"/>
                <w:szCs w:val="24"/>
                <w:lang w:eastAsia="en-US"/>
              </w:rPr>
              <w:t>Transmit the UL SRS signals for positioning</w:t>
            </w:r>
          </w:p>
          <w:p w14:paraId="08DABE78" w14:textId="77777777" w:rsidR="00104BEC" w:rsidRDefault="002C2F80">
            <w:pPr>
              <w:numPr>
                <w:ilvl w:val="1"/>
                <w:numId w:val="60"/>
              </w:numPr>
              <w:tabs>
                <w:tab w:val="clear" w:pos="1440"/>
                <w:tab w:val="left" w:pos="1080"/>
              </w:tabs>
              <w:spacing w:after="0" w:line="252" w:lineRule="atLeast"/>
              <w:ind w:left="1080"/>
              <w:jc w:val="left"/>
              <w:rPr>
                <w:rFonts w:ascii="Times" w:eastAsia="Batang" w:hAnsi="Times"/>
                <w:szCs w:val="24"/>
                <w:lang w:eastAsia="en-US"/>
              </w:rPr>
            </w:pPr>
            <w:r>
              <w:rPr>
                <w:rFonts w:ascii="Times" w:eastAsia="Batang" w:hAnsi="Times"/>
                <w:szCs w:val="24"/>
                <w:lang w:eastAsia="en-US"/>
              </w:rPr>
              <w:t>PRU may be requested by the LMF to provide its own known location coordinate information to the LMF. If the antenna orientation information of the PRU is known, the information may also be requested by the LMF.</w:t>
            </w:r>
          </w:p>
          <w:p w14:paraId="4AC9B080" w14:textId="77777777" w:rsidR="00104BEC" w:rsidRDefault="00104BEC">
            <w:pPr>
              <w:spacing w:after="0" w:line="240" w:lineRule="auto"/>
              <w:jc w:val="left"/>
            </w:pPr>
          </w:p>
          <w:p w14:paraId="3684ED1A" w14:textId="77777777" w:rsidR="00104BEC" w:rsidRDefault="00B500F7">
            <w:pPr>
              <w:spacing w:after="0" w:line="240" w:lineRule="auto"/>
              <w:jc w:val="left"/>
              <w:rPr>
                <w:rFonts w:ascii="Times" w:eastAsia="Batang" w:hAnsi="Times"/>
                <w:szCs w:val="24"/>
                <w:lang w:eastAsia="zh-CN"/>
              </w:rPr>
            </w:pPr>
            <w:hyperlink r:id="rId21" w:history="1">
              <w:r w:rsidR="002C2F80">
                <w:rPr>
                  <w:rStyle w:val="Hyperlink"/>
                  <w:rFonts w:ascii="Times" w:eastAsia="Batang" w:hAnsi="Times"/>
                  <w:szCs w:val="24"/>
                  <w:lang w:eastAsia="zh-CN"/>
                </w:rPr>
                <w:t>R1-2106265</w:t>
              </w:r>
            </w:hyperlink>
            <w:r w:rsidR="002C2F80">
              <w:rPr>
                <w:rFonts w:ascii="Times" w:eastAsia="Batang" w:hAnsi="Times"/>
                <w:szCs w:val="24"/>
                <w:lang w:eastAsia="zh-CN"/>
              </w:rPr>
              <w:tab/>
              <w:t>[DRAFT] LS on Positioning Reference Units (PRUs) for enhancing positioning performance</w:t>
            </w:r>
            <w:r w:rsidR="002C2F80">
              <w:rPr>
                <w:rFonts w:ascii="Times" w:eastAsia="Batang" w:hAnsi="Times"/>
                <w:szCs w:val="24"/>
                <w:lang w:eastAsia="zh-CN"/>
              </w:rPr>
              <w:tab/>
            </w:r>
          </w:p>
          <w:p w14:paraId="2488C6AE" w14:textId="77777777" w:rsidR="00104BEC" w:rsidRDefault="002C2F80">
            <w:pPr>
              <w:spacing w:after="0" w:line="240" w:lineRule="auto"/>
              <w:jc w:val="left"/>
              <w:rPr>
                <w:rFonts w:ascii="Times" w:eastAsia="Batang" w:hAnsi="Times"/>
                <w:szCs w:val="24"/>
                <w:lang w:eastAsia="zh-CN"/>
              </w:rPr>
            </w:pPr>
            <w:r>
              <w:rPr>
                <w:rFonts w:ascii="Times" w:eastAsia="Batang" w:hAnsi="Times"/>
                <w:szCs w:val="24"/>
                <w:highlight w:val="green"/>
                <w:lang w:eastAsia="zh-CN"/>
              </w:rPr>
              <w:t xml:space="preserve">Final LS endorsed in </w:t>
            </w:r>
            <w:hyperlink r:id="rId22" w:history="1">
              <w:r>
                <w:rPr>
                  <w:rStyle w:val="Hyperlink"/>
                  <w:rFonts w:ascii="Times" w:eastAsia="Batang" w:hAnsi="Times"/>
                  <w:szCs w:val="24"/>
                  <w:highlight w:val="green"/>
                  <w:lang w:eastAsia="zh-CN"/>
                </w:rPr>
                <w:t>R1-2106326</w:t>
              </w:r>
            </w:hyperlink>
            <w:r>
              <w:rPr>
                <w:rFonts w:ascii="Times" w:eastAsia="Batang" w:hAnsi="Times"/>
                <w:szCs w:val="24"/>
                <w:lang w:eastAsia="zh-CN"/>
              </w:rPr>
              <w:t xml:space="preserve"> (Email endorsement)</w:t>
            </w:r>
          </w:p>
          <w:p w14:paraId="2E3AB896" w14:textId="77777777" w:rsidR="00104BEC" w:rsidRDefault="00104BEC">
            <w:pPr>
              <w:spacing w:after="0" w:line="240" w:lineRule="auto"/>
              <w:jc w:val="left"/>
            </w:pPr>
          </w:p>
        </w:tc>
      </w:tr>
    </w:tbl>
    <w:p w14:paraId="1EEFDD61" w14:textId="77777777" w:rsidR="00104BEC" w:rsidRDefault="00104BEC">
      <w:pPr>
        <w:pStyle w:val="Subtitle"/>
        <w:rPr>
          <w:rFonts w:ascii="Times New Roman" w:hAnsi="Times New Roman" w:cs="Times New Roman"/>
        </w:rPr>
      </w:pPr>
    </w:p>
    <w:p w14:paraId="730C8D94" w14:textId="77777777" w:rsidR="00104BEC" w:rsidRDefault="00104BEC">
      <w:pPr>
        <w:rPr>
          <w:lang w:val="en-US"/>
        </w:rPr>
      </w:pPr>
    </w:p>
    <w:p w14:paraId="43A06193" w14:textId="77777777" w:rsidR="00104BEC" w:rsidRDefault="002C2F80">
      <w:pPr>
        <w:pStyle w:val="3GPPAgreements"/>
        <w:numPr>
          <w:ilvl w:val="0"/>
          <w:numId w:val="0"/>
        </w:numPr>
        <w:ind w:left="284" w:hanging="284"/>
        <w:rPr>
          <w:rFonts w:eastAsiaTheme="majorEastAsia"/>
          <w:i/>
          <w:iCs/>
          <w:color w:val="4F81BD" w:themeColor="accent1"/>
          <w:spacing w:val="15"/>
          <w:sz w:val="24"/>
          <w:szCs w:val="24"/>
        </w:rPr>
      </w:pPr>
      <w:r>
        <w:rPr>
          <w:rFonts w:eastAsiaTheme="majorEastAsia"/>
          <w:i/>
          <w:iCs/>
          <w:color w:val="4F81BD" w:themeColor="accent1"/>
          <w:spacing w:val="15"/>
          <w:sz w:val="24"/>
          <w:szCs w:val="24"/>
        </w:rPr>
        <w:t>Submitted Proposals</w:t>
      </w:r>
    </w:p>
    <w:p w14:paraId="7ACC1326" w14:textId="77777777" w:rsidR="00104BEC" w:rsidRDefault="002C2F80">
      <w:pPr>
        <w:pStyle w:val="3GPPAgreements"/>
        <w:numPr>
          <w:ilvl w:val="0"/>
          <w:numId w:val="61"/>
        </w:numPr>
        <w:rPr>
          <w:bCs/>
          <w:i/>
        </w:rPr>
      </w:pPr>
      <w:r>
        <w:rPr>
          <w:b/>
          <w:bCs/>
          <w:i/>
        </w:rPr>
        <w:t xml:space="preserve">(Sony, R1-2111397[7]) Proposal 3: </w:t>
      </w:r>
      <w:r>
        <w:rPr>
          <w:bCs/>
          <w:i/>
        </w:rPr>
        <w:t>Support UE as PRU.</w:t>
      </w:r>
    </w:p>
    <w:p w14:paraId="02079557" w14:textId="77777777" w:rsidR="00104BEC" w:rsidRDefault="002C2F80">
      <w:pPr>
        <w:pStyle w:val="3GPPAgreements"/>
        <w:numPr>
          <w:ilvl w:val="0"/>
          <w:numId w:val="61"/>
        </w:numPr>
        <w:rPr>
          <w:bCs/>
          <w:i/>
        </w:rPr>
      </w:pPr>
      <w:r>
        <w:rPr>
          <w:b/>
          <w:bCs/>
          <w:i/>
        </w:rPr>
        <w:t xml:space="preserve">(Sony, R1-2111397[7]) Proposal 4: </w:t>
      </w:r>
      <w:r>
        <w:rPr>
          <w:bCs/>
          <w:i/>
        </w:rPr>
        <w:t>Support to introduce PRU identification based on the device capability, which enable LMF to select the capable devices UE to be PRU.</w:t>
      </w:r>
    </w:p>
    <w:p w14:paraId="77F8D9E2" w14:textId="77777777" w:rsidR="00104BEC" w:rsidRDefault="002C2F80">
      <w:pPr>
        <w:pStyle w:val="3GPPAgreements"/>
        <w:numPr>
          <w:ilvl w:val="0"/>
          <w:numId w:val="61"/>
        </w:numPr>
        <w:rPr>
          <w:i/>
        </w:rPr>
      </w:pPr>
      <w:r>
        <w:rPr>
          <w:b/>
          <w:bCs/>
          <w:i/>
        </w:rPr>
        <w:t xml:space="preserve">(Sony, R1-2111397[7]) Proposal 5: </w:t>
      </w:r>
      <w:r>
        <w:rPr>
          <w:bCs/>
          <w:i/>
        </w:rPr>
        <w:t>PRU with known location support the following functionalities: Location uncertainty information, stationary status, providing positioning measurement and/or estimated Tx/Rx Timing error report.</w:t>
      </w:r>
    </w:p>
    <w:p w14:paraId="20CBA48C" w14:textId="77777777" w:rsidR="00104BEC" w:rsidRDefault="002C2F80">
      <w:pPr>
        <w:pStyle w:val="3GPPAgreements"/>
        <w:numPr>
          <w:ilvl w:val="0"/>
          <w:numId w:val="61"/>
        </w:numPr>
        <w:rPr>
          <w:i/>
        </w:rPr>
      </w:pPr>
      <w:r>
        <w:rPr>
          <w:b/>
          <w:i/>
        </w:rPr>
        <w:t xml:space="preserve">(Intel, R1-2111495[8])Proposal 5: </w:t>
      </w:r>
      <w:r>
        <w:rPr>
          <w:i/>
        </w:rPr>
        <w:t>Support LMF to request the PRU to provide the location information and antenna orientation information using one or both of following options:</w:t>
      </w:r>
    </w:p>
    <w:p w14:paraId="3F745990" w14:textId="77777777" w:rsidR="00104BEC" w:rsidRDefault="002C2F80">
      <w:pPr>
        <w:pStyle w:val="3GPPAgreements"/>
        <w:numPr>
          <w:ilvl w:val="1"/>
          <w:numId w:val="61"/>
        </w:numPr>
        <w:rPr>
          <w:i/>
        </w:rPr>
      </w:pPr>
      <w:r>
        <w:rPr>
          <w:i/>
        </w:rPr>
        <w:t>Using direct report from the PRU to the LMF</w:t>
      </w:r>
    </w:p>
    <w:p w14:paraId="6D9CC6D2" w14:textId="77777777" w:rsidR="00104BEC" w:rsidRDefault="002C2F80">
      <w:pPr>
        <w:pStyle w:val="3GPPAgreements"/>
        <w:numPr>
          <w:ilvl w:val="1"/>
          <w:numId w:val="61"/>
        </w:numPr>
        <w:rPr>
          <w:i/>
        </w:rPr>
      </w:pPr>
      <w:r>
        <w:rPr>
          <w:i/>
        </w:rPr>
        <w:t>Using report from the PRU to the LMF through a serving gNB</w:t>
      </w:r>
    </w:p>
    <w:p w14:paraId="32845A81" w14:textId="77777777" w:rsidR="00104BEC" w:rsidRDefault="002C2F80">
      <w:pPr>
        <w:pStyle w:val="3GPPAgreements"/>
        <w:numPr>
          <w:ilvl w:val="0"/>
          <w:numId w:val="61"/>
        </w:numPr>
        <w:rPr>
          <w:i/>
        </w:rPr>
      </w:pPr>
      <w:r>
        <w:rPr>
          <w:b/>
          <w:i/>
        </w:rPr>
        <w:t>(Intel, R1-2111495[8])Proposal 6</w:t>
      </w:r>
      <w:r>
        <w:rPr>
          <w:i/>
        </w:rPr>
        <w:t>: Continue discussion on reporting format of the precisely known PRU location coordinates to LMF and whether additional indication/signaling is needed so that LMF can distinguish over a PRU and the regular UEs</w:t>
      </w:r>
    </w:p>
    <w:p w14:paraId="1A90D637" w14:textId="77777777" w:rsidR="00104BEC" w:rsidRDefault="002C2F80">
      <w:pPr>
        <w:pStyle w:val="3GPPAgreements"/>
        <w:numPr>
          <w:ilvl w:val="0"/>
          <w:numId w:val="61"/>
        </w:numPr>
        <w:rPr>
          <w:i/>
        </w:rPr>
      </w:pPr>
      <w:r>
        <w:rPr>
          <w:b/>
          <w:i/>
        </w:rPr>
        <w:t>(Intel, R1-2111495[8])Proposal 7</w:t>
      </w:r>
      <w:r>
        <w:rPr>
          <w:i/>
        </w:rPr>
        <w:t>: Specify reporting format of the PRU antenna orientation with respect to the GCS</w:t>
      </w:r>
    </w:p>
    <w:p w14:paraId="4176BD2B" w14:textId="77777777" w:rsidR="00104BEC" w:rsidRDefault="002C2F80">
      <w:pPr>
        <w:pStyle w:val="3GPPAgreements"/>
        <w:numPr>
          <w:ilvl w:val="1"/>
          <w:numId w:val="61"/>
        </w:numPr>
        <w:rPr>
          <w:i/>
        </w:rPr>
      </w:pPr>
      <w:r>
        <w:rPr>
          <w:i/>
        </w:rPr>
        <w:t>FFS: LCS to GCS translation function can be reused by setting bearing, down-tilt, and slant angles</w:t>
      </w:r>
    </w:p>
    <w:p w14:paraId="0343F583" w14:textId="77777777" w:rsidR="00104BEC" w:rsidRDefault="00104BEC">
      <w:pPr>
        <w:rPr>
          <w:lang w:val="en-US" w:eastAsia="en-US"/>
        </w:rPr>
      </w:pPr>
    </w:p>
    <w:p w14:paraId="612E62BA" w14:textId="77777777" w:rsidR="00104BEC" w:rsidRDefault="002C2F80">
      <w:pPr>
        <w:pStyle w:val="Subtitle"/>
        <w:rPr>
          <w:rFonts w:ascii="Times New Roman" w:hAnsi="Times New Roman" w:cs="Times New Roman"/>
        </w:rPr>
      </w:pPr>
      <w:r>
        <w:rPr>
          <w:rFonts w:ascii="Times New Roman" w:hAnsi="Times New Roman" w:cs="Times New Roman"/>
        </w:rPr>
        <w:t>FL comments</w:t>
      </w:r>
    </w:p>
    <w:p w14:paraId="4B8E65FE" w14:textId="77777777" w:rsidR="00104BEC" w:rsidRDefault="002C2F80">
      <w:pPr>
        <w:tabs>
          <w:tab w:val="left" w:pos="720"/>
        </w:tabs>
      </w:pPr>
      <w:r>
        <w:t>In [7], it proposes to support UE as PRU, to introduce PRU identification based on the device capability, and support a PRU with support the following functionalities: Location uncertainty information, stationary status, providing positioning measurement and/or estimated Tx/Rx Timing error report.</w:t>
      </w:r>
    </w:p>
    <w:p w14:paraId="30EBABBF" w14:textId="77777777" w:rsidR="00104BEC" w:rsidRDefault="002C2F80">
      <w:pPr>
        <w:tabs>
          <w:tab w:val="left" w:pos="720"/>
        </w:tabs>
      </w:pPr>
      <w:r>
        <w:t>In [8], it proposes support different options for a LMF to request the PRU to provide the location information and antenna orientation information using one or both of following options, discussing reporting format of the known PRU location coordinates to LMF and whether additional indication/signaling is needed so that LMF can distinguish over a PRU and the regular UEs and reporting format of the PRU antenna orientation with respect to the GCS.</w:t>
      </w:r>
    </w:p>
    <w:p w14:paraId="5C289C7F" w14:textId="77777777" w:rsidR="00104BEC" w:rsidRDefault="002C2F80">
      <w:pPr>
        <w:tabs>
          <w:tab w:val="left" w:pos="720"/>
        </w:tabs>
      </w:pPr>
      <w:r>
        <w:t xml:space="preserve">In FL’s view, most of the above proposed work can be done in RAN2 without the need of the support from RAN1. </w:t>
      </w:r>
    </w:p>
    <w:p w14:paraId="1D08935F" w14:textId="77777777" w:rsidR="00104BEC" w:rsidRDefault="00104BEC">
      <w:pPr>
        <w:tabs>
          <w:tab w:val="left" w:pos="720"/>
        </w:tabs>
      </w:pPr>
    </w:p>
    <w:p w14:paraId="6D0A782E" w14:textId="77777777" w:rsidR="00104BEC" w:rsidRDefault="002C2F80">
      <w:pPr>
        <w:pStyle w:val="Heading3"/>
      </w:pPr>
      <w:r>
        <w:rPr>
          <w:highlight w:val="lightGray"/>
        </w:rPr>
        <w:t>(Closed) Proposal 4</w:t>
      </w:r>
    </w:p>
    <w:p w14:paraId="45B1604A" w14:textId="77777777" w:rsidR="00104BEC" w:rsidRDefault="002C2F80">
      <w:pPr>
        <w:pStyle w:val="3GPPAgreements"/>
        <w:numPr>
          <w:ilvl w:val="0"/>
          <w:numId w:val="61"/>
        </w:numPr>
        <w:rPr>
          <w:bCs/>
          <w:i/>
        </w:rPr>
      </w:pPr>
      <w:r>
        <w:rPr>
          <w:bCs/>
          <w:i/>
        </w:rPr>
        <w:t xml:space="preserve">Support the following related to PRU: </w:t>
      </w:r>
    </w:p>
    <w:p w14:paraId="40C7E028" w14:textId="77777777" w:rsidR="00104BEC" w:rsidRDefault="002C2F80">
      <w:pPr>
        <w:pStyle w:val="3GPPAgreements"/>
        <w:numPr>
          <w:ilvl w:val="1"/>
          <w:numId w:val="61"/>
        </w:numPr>
        <w:rPr>
          <w:bCs/>
          <w:i/>
        </w:rPr>
      </w:pPr>
      <w:r>
        <w:rPr>
          <w:bCs/>
          <w:i/>
        </w:rPr>
        <w:t>Introduce PRU identification based on the device capability, which enable LMF to select the capable devices UE to be PRU.</w:t>
      </w:r>
    </w:p>
    <w:p w14:paraId="4EEF403D" w14:textId="77777777" w:rsidR="00104BEC" w:rsidRDefault="002C2F80">
      <w:pPr>
        <w:pStyle w:val="3GPPAgreements"/>
        <w:numPr>
          <w:ilvl w:val="1"/>
          <w:numId w:val="61"/>
        </w:numPr>
        <w:rPr>
          <w:i/>
        </w:rPr>
      </w:pPr>
      <w:r>
        <w:rPr>
          <w:i/>
        </w:rPr>
        <w:t>Support LMF to request the PRU to provide the location information and antenna orientation information using one or both of following options:</w:t>
      </w:r>
    </w:p>
    <w:p w14:paraId="4B80389B" w14:textId="77777777" w:rsidR="00104BEC" w:rsidRDefault="002C2F80">
      <w:pPr>
        <w:pStyle w:val="3GPPAgreements"/>
        <w:numPr>
          <w:ilvl w:val="2"/>
          <w:numId w:val="61"/>
        </w:numPr>
        <w:rPr>
          <w:i/>
        </w:rPr>
      </w:pPr>
      <w:r>
        <w:rPr>
          <w:i/>
        </w:rPr>
        <w:t>Using direct report from the PRU to the LMF</w:t>
      </w:r>
    </w:p>
    <w:p w14:paraId="110860FD" w14:textId="77777777" w:rsidR="00104BEC" w:rsidRDefault="002C2F80">
      <w:pPr>
        <w:pStyle w:val="3GPPAgreements"/>
        <w:numPr>
          <w:ilvl w:val="2"/>
          <w:numId w:val="61"/>
        </w:numPr>
        <w:rPr>
          <w:i/>
        </w:rPr>
      </w:pPr>
      <w:r>
        <w:rPr>
          <w:i/>
        </w:rPr>
        <w:t>Using report from the PRU to the LMF through a serving gNB</w:t>
      </w:r>
    </w:p>
    <w:p w14:paraId="097D72C0" w14:textId="77777777" w:rsidR="00104BEC" w:rsidRDefault="00104BEC">
      <w:pPr>
        <w:tabs>
          <w:tab w:val="left" w:pos="720"/>
        </w:tabs>
        <w:rPr>
          <w:lang w:val="en-US"/>
        </w:rPr>
      </w:pPr>
    </w:p>
    <w:p w14:paraId="2CA7E301" w14:textId="77777777" w:rsidR="00104BEC" w:rsidRDefault="002C2F80">
      <w:pPr>
        <w:pStyle w:val="Subtitle"/>
        <w:rPr>
          <w:rFonts w:ascii="Times New Roman" w:hAnsi="Times New Roman" w:cs="Times New Roman"/>
        </w:rPr>
      </w:pPr>
      <w:r>
        <w:rPr>
          <w:rFonts w:ascii="Times New Roman" w:hAnsi="Times New Roman" w:cs="Times New Roman"/>
        </w:rPr>
        <w:lastRenderedPageBreak/>
        <w:t>Comments</w:t>
      </w:r>
    </w:p>
    <w:tbl>
      <w:tblPr>
        <w:tblStyle w:val="TableElegant"/>
        <w:tblW w:w="10615" w:type="dxa"/>
        <w:tblLayout w:type="fixed"/>
        <w:tblLook w:val="04A0" w:firstRow="1" w:lastRow="0" w:firstColumn="1" w:lastColumn="0" w:noHBand="0" w:noVBand="1"/>
      </w:tblPr>
      <w:tblGrid>
        <w:gridCol w:w="1804"/>
        <w:gridCol w:w="8811"/>
      </w:tblGrid>
      <w:tr w:rsidR="00104BEC" w14:paraId="55E30B20" w14:textId="77777777" w:rsidTr="00104BEC">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3FBC5A21" w14:textId="77777777" w:rsidR="00104BEC" w:rsidRDefault="002C2F80">
            <w:pPr>
              <w:spacing w:after="0"/>
              <w:rPr>
                <w:b/>
                <w:caps w:val="0"/>
                <w:sz w:val="16"/>
                <w:szCs w:val="16"/>
              </w:rPr>
            </w:pPr>
            <w:r>
              <w:rPr>
                <w:b/>
                <w:sz w:val="16"/>
                <w:szCs w:val="16"/>
              </w:rPr>
              <w:t>Company</w:t>
            </w:r>
          </w:p>
        </w:tc>
        <w:tc>
          <w:tcPr>
            <w:tcW w:w="8811" w:type="dxa"/>
          </w:tcPr>
          <w:p w14:paraId="37DA89BE" w14:textId="77777777" w:rsidR="00104BEC" w:rsidRDefault="002C2F80">
            <w:pPr>
              <w:spacing w:after="0"/>
              <w:rPr>
                <w:b/>
                <w:caps w:val="0"/>
                <w:sz w:val="16"/>
                <w:szCs w:val="16"/>
              </w:rPr>
            </w:pPr>
            <w:r>
              <w:rPr>
                <w:b/>
                <w:sz w:val="16"/>
                <w:szCs w:val="16"/>
              </w:rPr>
              <w:t xml:space="preserve">Comments </w:t>
            </w:r>
          </w:p>
        </w:tc>
      </w:tr>
      <w:tr w:rsidR="00104BEC" w14:paraId="44BB1873" w14:textId="77777777" w:rsidTr="00104BEC">
        <w:trPr>
          <w:trHeight w:val="260"/>
        </w:trPr>
        <w:tc>
          <w:tcPr>
            <w:tcW w:w="1804" w:type="dxa"/>
          </w:tcPr>
          <w:p w14:paraId="022EA0F2" w14:textId="77777777" w:rsidR="00104BEC" w:rsidRDefault="002C2F80">
            <w:pPr>
              <w:spacing w:after="0"/>
              <w:rPr>
                <w:bCs/>
                <w:sz w:val="16"/>
                <w:szCs w:val="16"/>
              </w:rPr>
            </w:pPr>
            <w:r>
              <w:rPr>
                <w:bCs/>
                <w:sz w:val="16"/>
                <w:szCs w:val="16"/>
              </w:rPr>
              <w:t>Ericsson</w:t>
            </w:r>
          </w:p>
        </w:tc>
        <w:tc>
          <w:tcPr>
            <w:tcW w:w="8811" w:type="dxa"/>
          </w:tcPr>
          <w:p w14:paraId="51E120FB" w14:textId="77777777" w:rsidR="00104BEC" w:rsidRDefault="002C2F80">
            <w:pPr>
              <w:spacing w:after="0"/>
              <w:rPr>
                <w:bCs/>
                <w:sz w:val="16"/>
                <w:szCs w:val="16"/>
              </w:rPr>
            </w:pPr>
            <w:r>
              <w:rPr>
                <w:bCs/>
                <w:sz w:val="16"/>
                <w:szCs w:val="16"/>
              </w:rPr>
              <w:t>We share FL’s view that no discussion is needed in RAN1.</w:t>
            </w:r>
          </w:p>
        </w:tc>
      </w:tr>
      <w:tr w:rsidR="00104BEC" w14:paraId="16DE4F02" w14:textId="77777777" w:rsidTr="00104BEC">
        <w:trPr>
          <w:trHeight w:val="260"/>
        </w:trPr>
        <w:tc>
          <w:tcPr>
            <w:tcW w:w="1804" w:type="dxa"/>
          </w:tcPr>
          <w:p w14:paraId="58A5C765" w14:textId="77777777" w:rsidR="00104BEC" w:rsidRDefault="002C2F80">
            <w:pPr>
              <w:spacing w:after="0"/>
              <w:rPr>
                <w:bCs/>
                <w:sz w:val="16"/>
                <w:szCs w:val="16"/>
              </w:rPr>
            </w:pPr>
            <w:r>
              <w:rPr>
                <w:bCs/>
                <w:sz w:val="16"/>
                <w:szCs w:val="16"/>
              </w:rPr>
              <w:t>Nokia/NSB</w:t>
            </w:r>
          </w:p>
        </w:tc>
        <w:tc>
          <w:tcPr>
            <w:tcW w:w="8811" w:type="dxa"/>
          </w:tcPr>
          <w:p w14:paraId="6ADF62CD" w14:textId="77777777" w:rsidR="00104BEC" w:rsidRDefault="002C2F80">
            <w:pPr>
              <w:spacing w:after="0"/>
              <w:rPr>
                <w:bCs/>
                <w:sz w:val="16"/>
                <w:szCs w:val="16"/>
              </w:rPr>
            </w:pPr>
            <w:r>
              <w:rPr>
                <w:bCs/>
                <w:sz w:val="16"/>
                <w:szCs w:val="16"/>
              </w:rPr>
              <w:t xml:space="preserve">Agree with Ericsson. </w:t>
            </w:r>
          </w:p>
        </w:tc>
      </w:tr>
      <w:tr w:rsidR="00104BEC" w14:paraId="74A47AD2" w14:textId="77777777" w:rsidTr="00104BEC">
        <w:trPr>
          <w:trHeight w:val="260"/>
        </w:trPr>
        <w:tc>
          <w:tcPr>
            <w:tcW w:w="1804" w:type="dxa"/>
          </w:tcPr>
          <w:p w14:paraId="6989AF01" w14:textId="77777777" w:rsidR="00104BEC" w:rsidRDefault="002C2F80">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620BAACE" w14:textId="77777777" w:rsidR="00104BEC" w:rsidRDefault="002C2F80">
            <w:pPr>
              <w:spacing w:after="0"/>
              <w:rPr>
                <w:bCs/>
                <w:sz w:val="16"/>
                <w:szCs w:val="16"/>
              </w:rPr>
            </w:pPr>
            <w:r>
              <w:rPr>
                <w:rFonts w:eastAsiaTheme="minorEastAsia" w:hint="eastAsia"/>
                <w:bCs/>
                <w:sz w:val="16"/>
                <w:szCs w:val="16"/>
                <w:lang w:eastAsia="zh-CN"/>
              </w:rPr>
              <w:t>P</w:t>
            </w:r>
            <w:r>
              <w:rPr>
                <w:rFonts w:eastAsiaTheme="minorEastAsia"/>
                <w:bCs/>
                <w:sz w:val="16"/>
                <w:szCs w:val="16"/>
                <w:lang w:eastAsia="zh-CN"/>
              </w:rPr>
              <w:t>refer to let RAN2 handle this.</w:t>
            </w:r>
          </w:p>
        </w:tc>
      </w:tr>
      <w:tr w:rsidR="00104BEC" w14:paraId="5C6A6962" w14:textId="77777777" w:rsidTr="00104BEC">
        <w:trPr>
          <w:trHeight w:val="260"/>
        </w:trPr>
        <w:tc>
          <w:tcPr>
            <w:tcW w:w="1804" w:type="dxa"/>
          </w:tcPr>
          <w:p w14:paraId="6508D042" w14:textId="77777777" w:rsidR="00104BEC" w:rsidRDefault="002C2F80">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14:paraId="1E2A6B7D" w14:textId="77777777" w:rsidR="00104BEC" w:rsidRDefault="002C2F80">
            <w:pPr>
              <w:spacing w:after="0"/>
              <w:rPr>
                <w:rFonts w:eastAsiaTheme="minorEastAsia"/>
                <w:bCs/>
                <w:sz w:val="16"/>
                <w:szCs w:val="16"/>
                <w:lang w:eastAsia="zh-CN"/>
              </w:rPr>
            </w:pPr>
            <w:r>
              <w:rPr>
                <w:rFonts w:eastAsiaTheme="minorEastAsia"/>
                <w:bCs/>
                <w:sz w:val="16"/>
                <w:szCs w:val="16"/>
                <w:lang w:eastAsia="zh-CN"/>
              </w:rPr>
              <w:t>Leave it ot RAN2</w:t>
            </w:r>
          </w:p>
        </w:tc>
      </w:tr>
      <w:tr w:rsidR="00104BEC" w14:paraId="419A1373" w14:textId="77777777" w:rsidTr="00104BEC">
        <w:trPr>
          <w:trHeight w:val="260"/>
        </w:trPr>
        <w:tc>
          <w:tcPr>
            <w:tcW w:w="1804" w:type="dxa"/>
          </w:tcPr>
          <w:p w14:paraId="7959BFAC" w14:textId="77777777" w:rsidR="00104BEC" w:rsidRDefault="002C2F80">
            <w:pPr>
              <w:spacing w:after="0"/>
              <w:rPr>
                <w:rFonts w:eastAsiaTheme="minorEastAsia"/>
                <w:bCs/>
                <w:sz w:val="16"/>
                <w:szCs w:val="16"/>
                <w:lang w:eastAsia="zh-CN"/>
              </w:rPr>
            </w:pPr>
            <w:r>
              <w:rPr>
                <w:rFonts w:eastAsiaTheme="minorEastAsia" w:hint="eastAsia"/>
                <w:bCs/>
                <w:sz w:val="16"/>
                <w:szCs w:val="16"/>
                <w:lang w:val="en-US" w:eastAsia="zh-CN"/>
              </w:rPr>
              <w:t>ZTE</w:t>
            </w:r>
          </w:p>
        </w:tc>
        <w:tc>
          <w:tcPr>
            <w:tcW w:w="8811" w:type="dxa"/>
          </w:tcPr>
          <w:p w14:paraId="031B18FB"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P</w:t>
            </w:r>
            <w:r>
              <w:rPr>
                <w:rFonts w:eastAsiaTheme="minorEastAsia"/>
                <w:bCs/>
                <w:sz w:val="16"/>
                <w:szCs w:val="16"/>
                <w:lang w:eastAsia="zh-CN"/>
              </w:rPr>
              <w:t>refer to let RAN2 handle this.</w:t>
            </w:r>
          </w:p>
        </w:tc>
      </w:tr>
      <w:tr w:rsidR="00104BEC" w14:paraId="629E0465" w14:textId="77777777" w:rsidTr="00104BEC">
        <w:trPr>
          <w:trHeight w:val="260"/>
        </w:trPr>
        <w:tc>
          <w:tcPr>
            <w:tcW w:w="1804" w:type="dxa"/>
          </w:tcPr>
          <w:p w14:paraId="4EE8FA72" w14:textId="77777777" w:rsidR="00104BEC" w:rsidRDefault="002C2F80">
            <w:pPr>
              <w:spacing w:after="0"/>
              <w:rPr>
                <w:rFonts w:eastAsiaTheme="minorEastAsia"/>
                <w:bCs/>
                <w:sz w:val="16"/>
                <w:szCs w:val="16"/>
                <w:lang w:val="en-US" w:eastAsia="zh-CN"/>
              </w:rPr>
            </w:pPr>
            <w:r>
              <w:rPr>
                <w:rFonts w:eastAsiaTheme="minorEastAsia"/>
                <w:bCs/>
                <w:sz w:val="16"/>
                <w:szCs w:val="16"/>
                <w:lang w:val="en-US" w:eastAsia="zh-CN"/>
              </w:rPr>
              <w:t>Lenovo,Motorola Mobility</w:t>
            </w:r>
          </w:p>
        </w:tc>
        <w:tc>
          <w:tcPr>
            <w:tcW w:w="8811" w:type="dxa"/>
          </w:tcPr>
          <w:p w14:paraId="5ADCC5D3" w14:textId="77777777" w:rsidR="00104BEC" w:rsidRDefault="002C2F80">
            <w:pPr>
              <w:spacing w:after="0"/>
              <w:rPr>
                <w:rFonts w:eastAsiaTheme="minorEastAsia"/>
                <w:bCs/>
                <w:sz w:val="16"/>
                <w:szCs w:val="16"/>
                <w:lang w:eastAsia="zh-CN"/>
              </w:rPr>
            </w:pPr>
            <w:r>
              <w:rPr>
                <w:rFonts w:eastAsiaTheme="minorEastAsia"/>
                <w:bCs/>
                <w:sz w:val="16"/>
                <w:szCs w:val="16"/>
                <w:lang w:eastAsia="zh-CN"/>
              </w:rPr>
              <w:t>Prefer to wait for any RAN2 feedback.</w:t>
            </w:r>
          </w:p>
        </w:tc>
      </w:tr>
      <w:tr w:rsidR="00104BEC" w14:paraId="15428D47" w14:textId="77777777" w:rsidTr="00104BEC">
        <w:trPr>
          <w:trHeight w:val="260"/>
        </w:trPr>
        <w:tc>
          <w:tcPr>
            <w:tcW w:w="1804" w:type="dxa"/>
          </w:tcPr>
          <w:p w14:paraId="631B813D" w14:textId="77777777" w:rsidR="00104BEC" w:rsidRDefault="002C2F80">
            <w:pPr>
              <w:spacing w:after="0"/>
              <w:rPr>
                <w:rFonts w:eastAsiaTheme="minorEastAsia"/>
                <w:bCs/>
                <w:sz w:val="16"/>
                <w:szCs w:val="16"/>
                <w:lang w:val="en-US" w:eastAsia="zh-CN"/>
              </w:rPr>
            </w:pPr>
            <w:r>
              <w:rPr>
                <w:rFonts w:eastAsiaTheme="minorEastAsia"/>
                <w:bCs/>
                <w:sz w:val="16"/>
                <w:szCs w:val="16"/>
                <w:lang w:val="en-US" w:eastAsia="zh-CN"/>
              </w:rPr>
              <w:t>Sony</w:t>
            </w:r>
          </w:p>
        </w:tc>
        <w:tc>
          <w:tcPr>
            <w:tcW w:w="8811" w:type="dxa"/>
          </w:tcPr>
          <w:p w14:paraId="3139E63D" w14:textId="77777777" w:rsidR="00104BEC" w:rsidRDefault="002C2F80">
            <w:pPr>
              <w:spacing w:after="0"/>
              <w:rPr>
                <w:rFonts w:eastAsiaTheme="minorEastAsia"/>
                <w:bCs/>
                <w:sz w:val="16"/>
                <w:szCs w:val="16"/>
                <w:lang w:eastAsia="zh-CN"/>
              </w:rPr>
            </w:pPr>
            <w:r>
              <w:rPr>
                <w:rFonts w:eastAsiaTheme="minorEastAsia"/>
                <w:bCs/>
                <w:sz w:val="16"/>
                <w:szCs w:val="16"/>
                <w:lang w:eastAsia="zh-CN"/>
              </w:rPr>
              <w:t xml:space="preserve">RAN2 has made a good progress. We are fine with the FL’s view. </w:t>
            </w:r>
          </w:p>
        </w:tc>
      </w:tr>
      <w:tr w:rsidR="00104BEC" w14:paraId="59EB4B0C" w14:textId="77777777" w:rsidTr="00104BEC">
        <w:trPr>
          <w:trHeight w:val="260"/>
        </w:trPr>
        <w:tc>
          <w:tcPr>
            <w:tcW w:w="1804" w:type="dxa"/>
          </w:tcPr>
          <w:p w14:paraId="35328B79" w14:textId="77777777" w:rsidR="00104BEC" w:rsidRDefault="002C2F80">
            <w:pPr>
              <w:spacing w:after="0"/>
              <w:rPr>
                <w:rFonts w:eastAsiaTheme="minorEastAsia"/>
                <w:bCs/>
                <w:sz w:val="16"/>
                <w:szCs w:val="16"/>
                <w:lang w:val="en-US" w:eastAsia="zh-CN"/>
              </w:rPr>
            </w:pPr>
            <w:r>
              <w:rPr>
                <w:rFonts w:eastAsiaTheme="minorEastAsia" w:hint="eastAsia"/>
                <w:bCs/>
                <w:sz w:val="16"/>
                <w:szCs w:val="16"/>
                <w:lang w:val="en-US" w:eastAsia="zh-CN"/>
              </w:rPr>
              <w:t>CATT</w:t>
            </w:r>
          </w:p>
        </w:tc>
        <w:tc>
          <w:tcPr>
            <w:tcW w:w="8811" w:type="dxa"/>
          </w:tcPr>
          <w:p w14:paraId="6F1D8103"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OK. RAN2 will discuss this issue.</w:t>
            </w:r>
          </w:p>
        </w:tc>
      </w:tr>
    </w:tbl>
    <w:p w14:paraId="32AAE80C" w14:textId="77777777" w:rsidR="00104BEC" w:rsidRDefault="00104BEC"/>
    <w:p w14:paraId="6194E248" w14:textId="77777777" w:rsidR="00104BEC" w:rsidRDefault="002C2F80">
      <w:pPr>
        <w:pStyle w:val="Subtitle"/>
        <w:rPr>
          <w:rFonts w:ascii="Times New Roman" w:hAnsi="Times New Roman" w:cs="Times New Roman"/>
        </w:rPr>
      </w:pPr>
      <w:r>
        <w:rPr>
          <w:rFonts w:ascii="Times New Roman" w:hAnsi="Times New Roman" w:cs="Times New Roman"/>
        </w:rPr>
        <w:t>FL Comments</w:t>
      </w:r>
    </w:p>
    <w:p w14:paraId="27B9E0C4" w14:textId="77777777" w:rsidR="00104BEC" w:rsidRDefault="002C2F80">
      <w:r>
        <w:t xml:space="preserve">Based on the feedbacks, it seems there is no need to further discuss above proposal in this meeting.  </w:t>
      </w:r>
    </w:p>
    <w:p w14:paraId="20F0754E" w14:textId="77777777" w:rsidR="00104BEC" w:rsidRDefault="00104BEC">
      <w:pPr>
        <w:rPr>
          <w:lang w:eastAsia="en-US"/>
        </w:rPr>
      </w:pPr>
    </w:p>
    <w:p w14:paraId="43D0EA5B" w14:textId="77777777" w:rsidR="00104BEC" w:rsidRDefault="002C2F80">
      <w:pPr>
        <w:pStyle w:val="Heading1"/>
      </w:pPr>
      <w:bookmarkStart w:id="1042" w:name="_Toc69027119"/>
      <w:bookmarkEnd w:id="1036"/>
      <w:bookmarkEnd w:id="1037"/>
      <w:bookmarkEnd w:id="1038"/>
      <w:bookmarkEnd w:id="1039"/>
      <w:r>
        <w:t>Measurement enhancements for mitigating UE/gNB Tx/Rx timing errors</w:t>
      </w:r>
      <w:bookmarkEnd w:id="1042"/>
    </w:p>
    <w:p w14:paraId="40BB87AA" w14:textId="77777777" w:rsidR="00104BEC" w:rsidRDefault="002C2F80">
      <w:pPr>
        <w:pStyle w:val="Subtitle"/>
        <w:rPr>
          <w:rFonts w:ascii="Times New Roman" w:hAnsi="Times New Roman" w:cs="Times New Roman"/>
        </w:rPr>
      </w:pPr>
      <w:r>
        <w:rPr>
          <w:rFonts w:ascii="Times New Roman" w:hAnsi="Times New Roman" w:cs="Times New Roman"/>
        </w:rPr>
        <w:t>Background</w:t>
      </w:r>
    </w:p>
    <w:tbl>
      <w:tblPr>
        <w:tblStyle w:val="TableGrid"/>
        <w:tblW w:w="0" w:type="auto"/>
        <w:tblLook w:val="04A0" w:firstRow="1" w:lastRow="0" w:firstColumn="1" w:lastColumn="0" w:noHBand="0" w:noVBand="1"/>
      </w:tblPr>
      <w:tblGrid>
        <w:gridCol w:w="10790"/>
      </w:tblGrid>
      <w:tr w:rsidR="00104BEC" w14:paraId="0A3DEEDE" w14:textId="77777777">
        <w:tc>
          <w:tcPr>
            <w:tcW w:w="10790" w:type="dxa"/>
          </w:tcPr>
          <w:p w14:paraId="75506018" w14:textId="77777777" w:rsidR="00104BEC" w:rsidRDefault="002C2F80">
            <w:pPr>
              <w:ind w:left="1440" w:hanging="1440"/>
              <w:rPr>
                <w:b/>
                <w:lang w:eastAsia="zh-CN"/>
              </w:rPr>
            </w:pPr>
            <w:r>
              <w:rPr>
                <w:highlight w:val="green"/>
                <w:lang w:eastAsia="zh-CN"/>
              </w:rPr>
              <w:t>Agreement</w:t>
            </w:r>
            <w:r>
              <w:t xml:space="preserve"> (RAN1#104e)</w:t>
            </w:r>
          </w:p>
          <w:p w14:paraId="278362AB" w14:textId="77777777" w:rsidR="00104BEC" w:rsidRDefault="002C2F80">
            <w:pPr>
              <w:pStyle w:val="ListParagraph"/>
              <w:ind w:left="0"/>
              <w:rPr>
                <w:rFonts w:eastAsia="SimSun"/>
                <w:lang w:eastAsia="zh-CN"/>
              </w:rPr>
            </w:pPr>
            <w:r>
              <w:rPr>
                <w:rFonts w:eastAsia="SimSun"/>
                <w:lang w:eastAsia="zh-CN"/>
              </w:rPr>
              <w:t>Support enabling</w:t>
            </w:r>
          </w:p>
          <w:p w14:paraId="766D0DF6" w14:textId="77777777" w:rsidR="00104BEC" w:rsidRDefault="002C2F80">
            <w:pPr>
              <w:pStyle w:val="ListParagraph"/>
              <w:numPr>
                <w:ilvl w:val="0"/>
                <w:numId w:val="36"/>
              </w:numPr>
              <w:rPr>
                <w:rFonts w:eastAsia="SimSun"/>
                <w:lang w:eastAsia="zh-CN"/>
              </w:rPr>
            </w:pPr>
            <w:r>
              <w:rPr>
                <w:rFonts w:eastAsia="SimSun"/>
                <w:lang w:eastAsia="zh-CN"/>
              </w:rPr>
              <w:t xml:space="preserve">A UE to report one or more measurement instances (of RSTD, DL RSRP, and/or UE Rx-Tx time difference measurements) in a single measurement report to LMF for UE-assisted positioning, and </w:t>
            </w:r>
          </w:p>
          <w:p w14:paraId="50BDA062" w14:textId="77777777" w:rsidR="00104BEC" w:rsidRDefault="002C2F80">
            <w:pPr>
              <w:pStyle w:val="ListParagraph"/>
              <w:numPr>
                <w:ilvl w:val="0"/>
                <w:numId w:val="36"/>
              </w:numPr>
              <w:rPr>
                <w:rFonts w:eastAsia="SimSun"/>
                <w:lang w:eastAsia="zh-CN"/>
              </w:rPr>
            </w:pPr>
            <w:r>
              <w:rPr>
                <w:rFonts w:eastAsia="SimSun"/>
                <w:lang w:eastAsia="zh-CN"/>
              </w:rPr>
              <w:t>A TRP to report one or more measurement instances (of RTOA, UL RSRP, and/or gNB Rx-Tx time difference measurements) in a single measurement report to LMF, and</w:t>
            </w:r>
          </w:p>
          <w:p w14:paraId="15BEBFEC" w14:textId="77777777" w:rsidR="00104BEC" w:rsidRDefault="002C2F80">
            <w:pPr>
              <w:pStyle w:val="ListParagraph"/>
              <w:numPr>
                <w:ilvl w:val="0"/>
                <w:numId w:val="36"/>
              </w:numPr>
              <w:rPr>
                <w:rFonts w:eastAsia="SimSun"/>
                <w:lang w:eastAsia="zh-CN"/>
              </w:rPr>
            </w:pPr>
            <w:r>
              <w:rPr>
                <w:rFonts w:eastAsia="SimSun"/>
                <w:lang w:eastAsia="zh-CN"/>
              </w:rPr>
              <w:t>Each measurement instance is reported with its own timestamp</w:t>
            </w:r>
          </w:p>
          <w:p w14:paraId="51D57EED" w14:textId="77777777" w:rsidR="00104BEC" w:rsidRDefault="002C2F80">
            <w:pPr>
              <w:pStyle w:val="ListParagraph"/>
              <w:numPr>
                <w:ilvl w:val="1"/>
                <w:numId w:val="36"/>
              </w:numPr>
              <w:rPr>
                <w:rFonts w:eastAsia="SimSun"/>
                <w:lang w:eastAsia="zh-CN"/>
              </w:rPr>
            </w:pPr>
            <w:r>
              <w:rPr>
                <w:rFonts w:eastAsia="SimSun"/>
                <w:highlight w:val="yellow"/>
                <w:lang w:eastAsia="zh-CN"/>
              </w:rPr>
              <w:t>FFS:</w:t>
            </w:r>
            <w:r>
              <w:rPr>
                <w:rFonts w:eastAsia="SimSun"/>
                <w:lang w:eastAsia="zh-CN"/>
              </w:rPr>
              <w:t xml:space="preserve"> The measurement instances are within a [configured] measurement time window</w:t>
            </w:r>
          </w:p>
          <w:p w14:paraId="06731ACD" w14:textId="77777777" w:rsidR="00104BEC" w:rsidRDefault="002C2F80">
            <w:pPr>
              <w:pStyle w:val="ListParagraph"/>
              <w:numPr>
                <w:ilvl w:val="0"/>
                <w:numId w:val="36"/>
              </w:numPr>
              <w:rPr>
                <w:rFonts w:eastAsia="SimSun"/>
                <w:lang w:eastAsia="zh-CN"/>
              </w:rPr>
            </w:pPr>
            <w:r>
              <w:rPr>
                <w:rFonts w:eastAsia="SimSun"/>
                <w:highlight w:val="yellow"/>
                <w:lang w:eastAsia="zh-CN"/>
              </w:rPr>
              <w:t>FFS:</w:t>
            </w:r>
            <w:r>
              <w:rPr>
                <w:rFonts w:eastAsia="SimSun"/>
                <w:lang w:eastAsia="zh-CN"/>
              </w:rPr>
              <w:t xml:space="preserve"> Each UE measurement instance can be configured with N instances of the DL-PRS Resource Set</w:t>
            </w:r>
          </w:p>
          <w:p w14:paraId="08D7CFA4" w14:textId="77777777" w:rsidR="00104BEC" w:rsidRDefault="002C2F80">
            <w:pPr>
              <w:pStyle w:val="ListParagraph"/>
              <w:numPr>
                <w:ilvl w:val="1"/>
                <w:numId w:val="36"/>
              </w:numPr>
              <w:rPr>
                <w:rFonts w:eastAsia="SimSun"/>
                <w:lang w:eastAsia="zh-CN"/>
              </w:rPr>
            </w:pPr>
            <w:r>
              <w:rPr>
                <w:rFonts w:eastAsia="SimSun"/>
                <w:highlight w:val="yellow"/>
                <w:lang w:eastAsia="zh-CN"/>
              </w:rPr>
              <w:t>FFS</w:t>
            </w:r>
            <w:r>
              <w:rPr>
                <w:rFonts w:eastAsia="SimSun"/>
                <w:lang w:eastAsia="zh-CN"/>
              </w:rPr>
              <w:t>: N (including N=1)</w:t>
            </w:r>
          </w:p>
          <w:p w14:paraId="5A457DA6" w14:textId="77777777" w:rsidR="00104BEC" w:rsidRDefault="002C2F80">
            <w:pPr>
              <w:pStyle w:val="ListParagraph"/>
              <w:numPr>
                <w:ilvl w:val="0"/>
                <w:numId w:val="36"/>
              </w:numPr>
              <w:rPr>
                <w:rFonts w:eastAsia="SimSun"/>
                <w:lang w:eastAsia="zh-CN"/>
              </w:rPr>
            </w:pPr>
            <w:r>
              <w:rPr>
                <w:rFonts w:eastAsia="SimSun"/>
                <w:lang w:eastAsia="zh-CN"/>
              </w:rPr>
              <w:t>FFS: Each TRP measurement instance can be configured with M SRS measurement time occasions</w:t>
            </w:r>
          </w:p>
          <w:p w14:paraId="36F2368D" w14:textId="77777777" w:rsidR="00104BEC" w:rsidRDefault="002C2F80">
            <w:pPr>
              <w:pStyle w:val="ListParagraph"/>
              <w:numPr>
                <w:ilvl w:val="1"/>
                <w:numId w:val="36"/>
              </w:numPr>
              <w:rPr>
                <w:rFonts w:eastAsia="SimSun"/>
                <w:lang w:eastAsia="zh-CN"/>
              </w:rPr>
            </w:pPr>
            <w:r>
              <w:rPr>
                <w:rFonts w:eastAsia="SimSun"/>
                <w:highlight w:val="yellow"/>
                <w:lang w:eastAsia="zh-CN"/>
              </w:rPr>
              <w:t>FFS:</w:t>
            </w:r>
            <w:r>
              <w:rPr>
                <w:rFonts w:eastAsia="SimSun"/>
                <w:lang w:eastAsia="zh-CN"/>
              </w:rPr>
              <w:t xml:space="preserve"> M (including M=1)</w:t>
            </w:r>
          </w:p>
          <w:p w14:paraId="0523929F" w14:textId="77777777" w:rsidR="00104BEC" w:rsidRDefault="002C2F80">
            <w:pPr>
              <w:pStyle w:val="ListParagraph"/>
              <w:numPr>
                <w:ilvl w:val="0"/>
                <w:numId w:val="36"/>
              </w:numPr>
              <w:rPr>
                <w:rFonts w:eastAsia="SimSun"/>
                <w:szCs w:val="20"/>
                <w:lang w:eastAsia="zh-CN"/>
              </w:rPr>
            </w:pPr>
            <w:r>
              <w:rPr>
                <w:rFonts w:eastAsia="SimSun"/>
                <w:highlight w:val="yellow"/>
                <w:lang w:eastAsia="zh-CN"/>
              </w:rPr>
              <w:t>FFS:</w:t>
            </w:r>
            <w:r>
              <w:rPr>
                <w:rFonts w:eastAsia="SimSun"/>
                <w:lang w:eastAsia="zh-CN"/>
              </w:rPr>
              <w:t xml:space="preserve"> details of behavior, procedures, and UE capability if any</w:t>
            </w:r>
          </w:p>
          <w:p w14:paraId="40BC979B" w14:textId="77777777" w:rsidR="00104BEC" w:rsidRDefault="002C2F80">
            <w:pPr>
              <w:pStyle w:val="ListParagraph"/>
              <w:numPr>
                <w:ilvl w:val="0"/>
                <w:numId w:val="36"/>
              </w:numPr>
              <w:rPr>
                <w:rFonts w:eastAsia="SimSun"/>
                <w:szCs w:val="20"/>
                <w:lang w:eastAsia="zh-CN"/>
              </w:rPr>
            </w:pPr>
            <w:r>
              <w:rPr>
                <w:rFonts w:eastAsia="SimSun"/>
                <w:highlight w:val="yellow"/>
                <w:lang w:eastAsia="zh-CN"/>
              </w:rPr>
              <w:t>FFS:</w:t>
            </w:r>
            <w:r>
              <w:rPr>
                <w:rFonts w:eastAsia="SimSun"/>
                <w:lang w:eastAsia="zh-CN"/>
              </w:rPr>
              <w:t xml:space="preserve"> whether and how to consider the additional enhancement related to measurement reporting of multi-paths and quality metric</w:t>
            </w:r>
          </w:p>
          <w:p w14:paraId="1E10F7D7" w14:textId="77777777" w:rsidR="00104BEC" w:rsidRDefault="002C2F80">
            <w:pPr>
              <w:pStyle w:val="ListParagraph"/>
              <w:numPr>
                <w:ilvl w:val="0"/>
                <w:numId w:val="36"/>
              </w:numPr>
              <w:rPr>
                <w:rFonts w:eastAsia="SimSun"/>
                <w:szCs w:val="20"/>
                <w:lang w:eastAsia="zh-CN"/>
              </w:rPr>
            </w:pPr>
            <w:r>
              <w:rPr>
                <w:rFonts w:eastAsia="SimSun"/>
                <w:szCs w:val="20"/>
                <w:lang w:eastAsia="zh-CN"/>
              </w:rPr>
              <w:t>Note 1: A measurement instance refers to one or more measurements, which can either be the same or different types, which are obtained from the same DL PRS resource(s), or the same UL SRS resource(s).</w:t>
            </w:r>
          </w:p>
          <w:p w14:paraId="0C00C77A" w14:textId="77777777" w:rsidR="00104BEC" w:rsidRDefault="002C2F80">
            <w:pPr>
              <w:pStyle w:val="ListParagraph"/>
              <w:numPr>
                <w:ilvl w:val="0"/>
                <w:numId w:val="36"/>
              </w:numPr>
              <w:rPr>
                <w:rFonts w:eastAsia="SimSun"/>
                <w:szCs w:val="20"/>
                <w:lang w:eastAsia="zh-CN"/>
              </w:rPr>
            </w:pPr>
            <w:r>
              <w:rPr>
                <w:rFonts w:eastAsia="SimSun"/>
                <w:szCs w:val="20"/>
                <w:lang w:eastAsia="zh-CN"/>
              </w:rPr>
              <w:t>Note 2: This enhancement has no intention to change the mapping of measurement types to Rel-16 positioning techniques and no intention to introduce new positioning techniques either.</w:t>
            </w:r>
          </w:p>
          <w:p w14:paraId="14F15B08" w14:textId="77777777" w:rsidR="00104BEC" w:rsidRDefault="00104BEC">
            <w:pPr>
              <w:pStyle w:val="ListParagraph"/>
              <w:widowControl w:val="0"/>
            </w:pPr>
          </w:p>
        </w:tc>
      </w:tr>
    </w:tbl>
    <w:p w14:paraId="05016D87" w14:textId="77777777" w:rsidR="00104BEC" w:rsidRDefault="00104BEC"/>
    <w:p w14:paraId="22D39455" w14:textId="77777777" w:rsidR="00104BEC" w:rsidRDefault="002C2F80">
      <w:pPr>
        <w:pStyle w:val="Heading2"/>
      </w:pPr>
      <w:r>
        <w:t>Measurement time window</w:t>
      </w:r>
    </w:p>
    <w:p w14:paraId="29EE54E0" w14:textId="77777777" w:rsidR="00104BEC" w:rsidRDefault="002C2F80">
      <w:pPr>
        <w:pStyle w:val="Subtitle"/>
        <w:rPr>
          <w:rFonts w:ascii="Times New Roman" w:hAnsi="Times New Roman" w:cs="Times New Roman"/>
        </w:rPr>
      </w:pPr>
      <w:r>
        <w:rPr>
          <w:rFonts w:ascii="Times New Roman" w:hAnsi="Times New Roman" w:cs="Times New Roman"/>
        </w:rPr>
        <w:t>Background</w:t>
      </w:r>
    </w:p>
    <w:tbl>
      <w:tblPr>
        <w:tblStyle w:val="TableGrid"/>
        <w:tblW w:w="0" w:type="auto"/>
        <w:tblLook w:val="04A0" w:firstRow="1" w:lastRow="0" w:firstColumn="1" w:lastColumn="0" w:noHBand="0" w:noVBand="1"/>
      </w:tblPr>
      <w:tblGrid>
        <w:gridCol w:w="10790"/>
      </w:tblGrid>
      <w:tr w:rsidR="00104BEC" w14:paraId="4DB5B67F" w14:textId="77777777">
        <w:tc>
          <w:tcPr>
            <w:tcW w:w="10790" w:type="dxa"/>
          </w:tcPr>
          <w:p w14:paraId="373AE09B" w14:textId="77777777" w:rsidR="00104BEC" w:rsidRDefault="002C2F80">
            <w:pPr>
              <w:ind w:left="1440" w:hanging="1440"/>
              <w:rPr>
                <w:b/>
                <w:lang w:eastAsia="zh-CN"/>
              </w:rPr>
            </w:pPr>
            <w:r>
              <w:rPr>
                <w:highlight w:val="green"/>
                <w:lang w:eastAsia="zh-CN"/>
              </w:rPr>
              <w:t>Agreement</w:t>
            </w:r>
            <w:r>
              <w:t xml:space="preserve"> (RAN1#106e)</w:t>
            </w:r>
          </w:p>
          <w:p w14:paraId="68C75BDE" w14:textId="77777777" w:rsidR="00104BEC" w:rsidRDefault="002C2F80">
            <w:pPr>
              <w:rPr>
                <w:iCs/>
              </w:rPr>
            </w:pPr>
            <w:r>
              <w:rPr>
                <w:iCs/>
              </w:rPr>
              <w:t>Consider the following options (both could be selected) until RAN1#106b-e</w:t>
            </w:r>
          </w:p>
          <w:p w14:paraId="431C5161" w14:textId="77777777" w:rsidR="00104BEC" w:rsidRDefault="002C2F80">
            <w:pPr>
              <w:pStyle w:val="ListParagraph"/>
              <w:widowControl w:val="0"/>
              <w:numPr>
                <w:ilvl w:val="0"/>
                <w:numId w:val="36"/>
              </w:numPr>
              <w:rPr>
                <w:iCs/>
                <w:lang w:eastAsia="zh-CN"/>
              </w:rPr>
            </w:pPr>
            <w:r>
              <w:rPr>
                <w:iCs/>
                <w:lang w:eastAsia="zh-CN"/>
              </w:rPr>
              <w:lastRenderedPageBreak/>
              <w:t xml:space="preserve">Option 1: Support LMF to optionally indicate the measurement time window (MTW) for a UE for the measurement instances included in a measurement report. </w:t>
            </w:r>
          </w:p>
          <w:p w14:paraId="306AC823" w14:textId="77777777" w:rsidR="00104BEC" w:rsidRDefault="002C2F80">
            <w:pPr>
              <w:pStyle w:val="ListParagraph"/>
              <w:widowControl w:val="0"/>
              <w:numPr>
                <w:ilvl w:val="0"/>
                <w:numId w:val="36"/>
              </w:numPr>
              <w:rPr>
                <w:iCs/>
                <w:lang w:eastAsia="zh-CN"/>
              </w:rPr>
            </w:pPr>
            <w:r>
              <w:rPr>
                <w:iCs/>
                <w:lang w:eastAsia="zh-CN"/>
              </w:rPr>
              <w:t>Option 2: Support LMF to optionally indicate the measurement time window for a gNB for the measurement instances included in a measurement report.</w:t>
            </w:r>
          </w:p>
          <w:p w14:paraId="0B8CAEA6" w14:textId="77777777" w:rsidR="00104BEC" w:rsidRDefault="002C2F80">
            <w:pPr>
              <w:pStyle w:val="ListParagraph"/>
              <w:widowControl w:val="0"/>
              <w:numPr>
                <w:ilvl w:val="0"/>
                <w:numId w:val="36"/>
              </w:numPr>
            </w:pPr>
            <w:r>
              <w:rPr>
                <w:iCs/>
                <w:lang w:eastAsia="zh-CN"/>
              </w:rPr>
              <w:t>FFS: the details of the MTW configuration.</w:t>
            </w:r>
          </w:p>
          <w:p w14:paraId="2F14D82B" w14:textId="77777777" w:rsidR="00104BEC" w:rsidRDefault="002C2F80">
            <w:pPr>
              <w:pStyle w:val="ListParagraph"/>
              <w:numPr>
                <w:ilvl w:val="0"/>
                <w:numId w:val="36"/>
              </w:numPr>
              <w:rPr>
                <w:rFonts w:eastAsia="SimSun"/>
                <w:lang w:eastAsia="zh-CN"/>
              </w:rPr>
            </w:pPr>
            <w:r>
              <w:rPr>
                <w:iCs/>
                <w:lang w:eastAsia="zh-CN"/>
              </w:rPr>
              <w:t>Any requirements can be discussed by RAN4 after decision on the options is made.</w:t>
            </w:r>
          </w:p>
        </w:tc>
      </w:tr>
    </w:tbl>
    <w:p w14:paraId="4F270DE9" w14:textId="77777777" w:rsidR="00104BEC" w:rsidRDefault="00104BEC">
      <w:pPr>
        <w:rPr>
          <w:rFonts w:eastAsia="SimSun"/>
          <w:lang w:eastAsia="zh-CN"/>
        </w:rPr>
      </w:pPr>
    </w:p>
    <w:p w14:paraId="284D9370" w14:textId="77777777" w:rsidR="00104BEC" w:rsidRDefault="002C2F80">
      <w:pPr>
        <w:pStyle w:val="Subtitle"/>
        <w:rPr>
          <w:rFonts w:ascii="Times New Roman" w:hAnsi="Times New Roman" w:cs="Times New Roman"/>
        </w:rPr>
      </w:pPr>
      <w:r>
        <w:rPr>
          <w:rFonts w:ascii="Times New Roman" w:hAnsi="Times New Roman" w:cs="Times New Roman"/>
        </w:rPr>
        <w:t>Submitted Proposals</w:t>
      </w:r>
    </w:p>
    <w:p w14:paraId="431E09D4" w14:textId="77777777" w:rsidR="00104BEC" w:rsidRDefault="002C2F80">
      <w:pPr>
        <w:numPr>
          <w:ilvl w:val="0"/>
          <w:numId w:val="35"/>
        </w:numPr>
        <w:spacing w:after="0" w:line="240" w:lineRule="auto"/>
        <w:rPr>
          <w:bCs/>
          <w:i/>
          <w:lang w:val="en-IN"/>
        </w:rPr>
      </w:pPr>
      <w:r>
        <w:rPr>
          <w:b/>
          <w:bCs/>
          <w:i/>
          <w:highlight w:val="lightGray"/>
          <w:lang w:val="en-IN"/>
        </w:rPr>
        <w:t>(Huawei, R1-2110850[1]) Proposal 3:</w:t>
      </w:r>
      <w:r>
        <w:rPr>
          <w:bCs/>
          <w:i/>
          <w:highlight w:val="lightGray"/>
          <w:lang w:val="en-IN"/>
        </w:rPr>
        <w:t xml:space="preserve"> Support both Option 1 and option 2 for MTW configuration of UE and gNB, respectively</w:t>
      </w:r>
      <w:r>
        <w:rPr>
          <w:bCs/>
          <w:i/>
          <w:lang w:val="en-IN"/>
        </w:rPr>
        <w:t>.</w:t>
      </w:r>
    </w:p>
    <w:p w14:paraId="726BD132" w14:textId="77777777" w:rsidR="00104BEC" w:rsidRDefault="002C2F80">
      <w:pPr>
        <w:numPr>
          <w:ilvl w:val="0"/>
          <w:numId w:val="35"/>
        </w:numPr>
        <w:spacing w:after="0" w:line="240" w:lineRule="auto"/>
        <w:rPr>
          <w:bCs/>
          <w:i/>
          <w:lang w:val="en-IN"/>
        </w:rPr>
      </w:pPr>
      <w:r>
        <w:rPr>
          <w:b/>
          <w:bCs/>
          <w:i/>
          <w:lang w:val="en-IN"/>
        </w:rPr>
        <w:t xml:space="preserve">(Huawei, R1-2110850[1]) Proposal 4: </w:t>
      </w:r>
      <w:r>
        <w:rPr>
          <w:bCs/>
          <w:i/>
          <w:lang w:val="en-IN"/>
        </w:rPr>
        <w:t>MTW configuration to UE/gNB should include</w:t>
      </w:r>
    </w:p>
    <w:p w14:paraId="2D455A6F" w14:textId="77777777" w:rsidR="00104BEC" w:rsidRDefault="002C2F80">
      <w:pPr>
        <w:numPr>
          <w:ilvl w:val="1"/>
          <w:numId w:val="35"/>
        </w:numPr>
        <w:spacing w:after="0" w:line="240" w:lineRule="auto"/>
        <w:rPr>
          <w:bCs/>
          <w:i/>
          <w:lang w:val="en-IN"/>
        </w:rPr>
      </w:pPr>
      <w:r>
        <w:rPr>
          <w:bCs/>
          <w:i/>
          <w:lang w:val="en-IN"/>
        </w:rPr>
        <w:t>MTW starting/offset SFN</w:t>
      </w:r>
    </w:p>
    <w:p w14:paraId="58AB241F" w14:textId="77777777" w:rsidR="00104BEC" w:rsidRDefault="002C2F80">
      <w:pPr>
        <w:numPr>
          <w:ilvl w:val="1"/>
          <w:numId w:val="35"/>
        </w:numPr>
        <w:spacing w:after="0" w:line="240" w:lineRule="auto"/>
        <w:rPr>
          <w:bCs/>
          <w:i/>
          <w:lang w:val="en-IN"/>
        </w:rPr>
      </w:pPr>
      <w:r>
        <w:rPr>
          <w:bCs/>
          <w:i/>
          <w:lang w:val="en-IN"/>
        </w:rPr>
        <w:t>MTW length in the unit of 10msec</w:t>
      </w:r>
    </w:p>
    <w:p w14:paraId="3895A443" w14:textId="77777777" w:rsidR="00104BEC" w:rsidRDefault="002C2F80">
      <w:pPr>
        <w:numPr>
          <w:ilvl w:val="1"/>
          <w:numId w:val="35"/>
        </w:numPr>
        <w:spacing w:after="0" w:line="240" w:lineRule="auto"/>
        <w:rPr>
          <w:bCs/>
          <w:i/>
          <w:lang w:val="en-IN"/>
        </w:rPr>
      </w:pPr>
      <w:r>
        <w:rPr>
          <w:bCs/>
          <w:i/>
          <w:lang w:val="en-IN"/>
        </w:rPr>
        <w:t>MTW periodicity for the cases of periodic reporting in the unit of 10msec</w:t>
      </w:r>
    </w:p>
    <w:p w14:paraId="5FCB6080" w14:textId="77777777" w:rsidR="00104BEC" w:rsidRDefault="002C2F80">
      <w:pPr>
        <w:numPr>
          <w:ilvl w:val="1"/>
          <w:numId w:val="35"/>
        </w:numPr>
        <w:spacing w:after="0" w:line="240" w:lineRule="auto"/>
        <w:rPr>
          <w:bCs/>
          <w:i/>
          <w:lang w:val="en-IN"/>
        </w:rPr>
      </w:pPr>
      <w:r>
        <w:rPr>
          <w:bCs/>
          <w:i/>
          <w:lang w:val="en-IN"/>
        </w:rPr>
        <w:t>The UE/gNB expects MTW periodicity to be configured to a number close to the periodic reporting interval, which is the multiple of PRS/SRS periodicity and can divide or can be divided by 10.24s SFN period.</w:t>
      </w:r>
    </w:p>
    <w:p w14:paraId="1841F741" w14:textId="77777777" w:rsidR="00104BEC" w:rsidRDefault="002C2F80">
      <w:pPr>
        <w:numPr>
          <w:ilvl w:val="0"/>
          <w:numId w:val="35"/>
        </w:numPr>
        <w:spacing w:after="0" w:line="240" w:lineRule="auto"/>
        <w:rPr>
          <w:bCs/>
          <w:i/>
          <w:highlight w:val="lightGray"/>
          <w:lang w:val="en-IN"/>
        </w:rPr>
      </w:pPr>
      <w:r>
        <w:rPr>
          <w:b/>
          <w:bCs/>
          <w:i/>
          <w:highlight w:val="lightGray"/>
          <w:lang w:val="en-IN"/>
        </w:rPr>
        <w:t>(ZTE, R1-2110956[2]) Proposal 8</w:t>
      </w:r>
      <w:r>
        <w:rPr>
          <w:bCs/>
          <w:i/>
          <w:highlight w:val="lightGray"/>
          <w:lang w:val="en-IN"/>
        </w:rPr>
        <w:t>: There is no need to introduce measurement time window in Rel-17 NR positioning.</w:t>
      </w:r>
    </w:p>
    <w:p w14:paraId="35B7298B" w14:textId="77777777" w:rsidR="00104BEC" w:rsidRDefault="002C2F80">
      <w:pPr>
        <w:numPr>
          <w:ilvl w:val="0"/>
          <w:numId w:val="35"/>
        </w:numPr>
        <w:spacing w:after="0" w:line="240" w:lineRule="auto"/>
        <w:rPr>
          <w:bCs/>
          <w:i/>
          <w:lang w:val="en-IN"/>
        </w:rPr>
      </w:pPr>
      <w:r>
        <w:rPr>
          <w:b/>
          <w:bCs/>
          <w:i/>
          <w:lang w:val="en-IN"/>
        </w:rPr>
        <w:t xml:space="preserve">(vivo, R1-2111013[3]) Proposal 9: </w:t>
      </w:r>
      <w:r>
        <w:rPr>
          <w:bCs/>
          <w:i/>
          <w:lang w:val="en-IN"/>
        </w:rPr>
        <w:t>Support to enable the UE to report PRS measurements derived from the most recent measurement instances in advance of a certain time before the measurement report.</w:t>
      </w:r>
    </w:p>
    <w:p w14:paraId="4EC1846C" w14:textId="77777777" w:rsidR="00104BEC" w:rsidRDefault="002C2F80">
      <w:pPr>
        <w:numPr>
          <w:ilvl w:val="1"/>
          <w:numId w:val="35"/>
        </w:numPr>
        <w:spacing w:after="0" w:line="240" w:lineRule="auto"/>
        <w:rPr>
          <w:bCs/>
          <w:i/>
          <w:lang w:val="en-IN"/>
        </w:rPr>
      </w:pPr>
      <w:r>
        <w:rPr>
          <w:bCs/>
          <w:i/>
          <w:lang w:val="en-IN"/>
        </w:rPr>
        <w:t>The certain time before the measurement report is related to PRS processing capability.</w:t>
      </w:r>
    </w:p>
    <w:p w14:paraId="710215A6" w14:textId="77777777" w:rsidR="00104BEC" w:rsidRDefault="002C2F80">
      <w:pPr>
        <w:numPr>
          <w:ilvl w:val="0"/>
          <w:numId w:val="35"/>
        </w:numPr>
        <w:spacing w:after="0" w:line="240" w:lineRule="auto"/>
        <w:rPr>
          <w:bCs/>
          <w:i/>
          <w:lang w:val="en-IN"/>
        </w:rPr>
      </w:pPr>
      <w:r>
        <w:rPr>
          <w:b/>
          <w:bCs/>
          <w:i/>
          <w:lang w:val="en-IN"/>
        </w:rPr>
        <w:t>(CATT, R1-2111256[4]) Proposal 7:</w:t>
      </w:r>
      <w:r>
        <w:rPr>
          <w:bCs/>
          <w:i/>
          <w:lang w:val="en-IN"/>
        </w:rPr>
        <w:t xml:space="preserve"> The configurable measurement time windows should be supported, in which the UE or TRP measurement instances are obtained.</w:t>
      </w:r>
    </w:p>
    <w:p w14:paraId="78056927" w14:textId="77777777" w:rsidR="00104BEC" w:rsidRDefault="002C2F80">
      <w:pPr>
        <w:numPr>
          <w:ilvl w:val="0"/>
          <w:numId w:val="35"/>
        </w:numPr>
        <w:spacing w:after="0" w:line="240" w:lineRule="auto"/>
        <w:rPr>
          <w:bCs/>
          <w:i/>
          <w:lang w:val="en-IN"/>
        </w:rPr>
      </w:pPr>
      <w:r>
        <w:rPr>
          <w:b/>
          <w:bCs/>
          <w:i/>
          <w:lang w:val="en-IN"/>
        </w:rPr>
        <w:t>(CATT, R1-2111256[4]) Proposal 8</w:t>
      </w:r>
      <w:r>
        <w:rPr>
          <w:bCs/>
          <w:i/>
          <w:lang w:val="en-IN"/>
        </w:rPr>
        <w:t>: UE measurement time windows and TRP measurement time windows can be configured independently. They can be configured to be the same or different.</w:t>
      </w:r>
    </w:p>
    <w:p w14:paraId="029FF415" w14:textId="77777777" w:rsidR="00104BEC" w:rsidRDefault="002C2F80">
      <w:pPr>
        <w:numPr>
          <w:ilvl w:val="1"/>
          <w:numId w:val="35"/>
        </w:numPr>
        <w:spacing w:after="0" w:line="240" w:lineRule="auto"/>
        <w:rPr>
          <w:bCs/>
          <w:i/>
          <w:lang w:val="en-IN"/>
        </w:rPr>
      </w:pPr>
      <w:r>
        <w:rPr>
          <w:bCs/>
          <w:i/>
          <w:lang w:val="en-IN"/>
        </w:rPr>
        <w:t>UE measurement time window refers to the time window in which UE measures DL-PRS resources. In this time window, UE obtains at least one UE measurement instance by measuring DL-PRS resources.</w:t>
      </w:r>
    </w:p>
    <w:p w14:paraId="4D63874B" w14:textId="77777777" w:rsidR="00104BEC" w:rsidRDefault="002C2F80">
      <w:pPr>
        <w:numPr>
          <w:ilvl w:val="1"/>
          <w:numId w:val="35"/>
        </w:numPr>
        <w:spacing w:after="0" w:line="240" w:lineRule="auto"/>
        <w:rPr>
          <w:bCs/>
          <w:i/>
          <w:lang w:val="en-IN"/>
        </w:rPr>
      </w:pPr>
      <w:r>
        <w:rPr>
          <w:bCs/>
          <w:i/>
          <w:lang w:val="en-IN"/>
        </w:rPr>
        <w:t>TRP measurement time window refers to the time window in which TRP measures SRS-Pos resources. In this time window, TRP obtains at least one TPR measurement instance by measuring SRS-Pos resources.</w:t>
      </w:r>
    </w:p>
    <w:p w14:paraId="7E4A34E4" w14:textId="77777777" w:rsidR="00104BEC" w:rsidRDefault="002C2F80">
      <w:pPr>
        <w:numPr>
          <w:ilvl w:val="0"/>
          <w:numId w:val="35"/>
        </w:numPr>
        <w:spacing w:after="0" w:line="240" w:lineRule="auto"/>
        <w:rPr>
          <w:bCs/>
          <w:i/>
          <w:lang w:val="en-IN"/>
        </w:rPr>
      </w:pPr>
      <w:r>
        <w:rPr>
          <w:b/>
          <w:bCs/>
          <w:i/>
          <w:lang w:val="en-IN"/>
        </w:rPr>
        <w:t>(CATT, R1-2111256[4]) Proposal 9</w:t>
      </w:r>
      <w:r>
        <w:rPr>
          <w:bCs/>
          <w:i/>
          <w:lang w:val="en-IN"/>
        </w:rPr>
        <w:t>:  UE (or TRP) is not expected to measure DL-PRS (or SRS-Pos) outside of the measurement time window.</w:t>
      </w:r>
    </w:p>
    <w:p w14:paraId="7FDC0E34" w14:textId="77777777" w:rsidR="00104BEC" w:rsidRDefault="002C2F80">
      <w:pPr>
        <w:numPr>
          <w:ilvl w:val="0"/>
          <w:numId w:val="35"/>
        </w:numPr>
        <w:spacing w:after="0" w:line="240" w:lineRule="auto"/>
        <w:rPr>
          <w:bCs/>
          <w:i/>
          <w:lang w:val="en-IN"/>
        </w:rPr>
      </w:pPr>
      <w:r>
        <w:rPr>
          <w:b/>
          <w:bCs/>
          <w:i/>
          <w:lang w:val="en-IN"/>
        </w:rPr>
        <w:t>(CATT, R1-2111256[4]) Proposal 11:</w:t>
      </w:r>
      <w:r>
        <w:rPr>
          <w:bCs/>
          <w:i/>
          <w:lang w:val="en-IN"/>
        </w:rPr>
        <w:t xml:space="preserve"> (Configuration method 1): UE/TRP measurement time window should be configured with the following parameters by LMF:</w:t>
      </w:r>
    </w:p>
    <w:p w14:paraId="3819D900" w14:textId="77777777" w:rsidR="00104BEC" w:rsidRDefault="002C2F80">
      <w:pPr>
        <w:numPr>
          <w:ilvl w:val="1"/>
          <w:numId w:val="35"/>
        </w:numPr>
        <w:spacing w:after="0" w:line="240" w:lineRule="auto"/>
        <w:rPr>
          <w:bCs/>
          <w:i/>
          <w:lang w:val="en-IN"/>
        </w:rPr>
      </w:pPr>
      <w:r>
        <w:rPr>
          <w:bCs/>
          <w:i/>
          <w:lang w:val="en-IN"/>
        </w:rPr>
        <w:t>For UE measurement time window (via LPP signalling):</w:t>
      </w:r>
    </w:p>
    <w:p w14:paraId="52A6B56F" w14:textId="77777777" w:rsidR="00104BEC" w:rsidRDefault="002C2F80">
      <w:pPr>
        <w:numPr>
          <w:ilvl w:val="2"/>
          <w:numId w:val="35"/>
        </w:numPr>
        <w:spacing w:after="0" w:line="240" w:lineRule="auto"/>
        <w:rPr>
          <w:bCs/>
          <w:i/>
          <w:lang w:val="en-IN"/>
        </w:rPr>
      </w:pPr>
      <w:r>
        <w:rPr>
          <w:bCs/>
          <w:i/>
          <w:lang w:val="en-IN"/>
        </w:rPr>
        <w:t>P1: The periodicity of UE measurement time window (for periodic UE MTW).</w:t>
      </w:r>
    </w:p>
    <w:p w14:paraId="608B3465" w14:textId="77777777" w:rsidR="00104BEC" w:rsidRDefault="002C2F80">
      <w:pPr>
        <w:numPr>
          <w:ilvl w:val="2"/>
          <w:numId w:val="35"/>
        </w:numPr>
        <w:spacing w:after="0" w:line="240" w:lineRule="auto"/>
        <w:rPr>
          <w:bCs/>
          <w:i/>
          <w:lang w:val="en-IN"/>
        </w:rPr>
      </w:pPr>
      <w:r>
        <w:rPr>
          <w:bCs/>
          <w:i/>
          <w:lang w:val="en-IN"/>
        </w:rPr>
        <w:t>T1: The start time of UE measurement time window.</w:t>
      </w:r>
    </w:p>
    <w:p w14:paraId="5765F50F" w14:textId="77777777" w:rsidR="00104BEC" w:rsidRDefault="002C2F80">
      <w:pPr>
        <w:numPr>
          <w:ilvl w:val="2"/>
          <w:numId w:val="35"/>
        </w:numPr>
        <w:spacing w:after="0" w:line="240" w:lineRule="auto"/>
        <w:rPr>
          <w:bCs/>
          <w:i/>
          <w:lang w:val="en-IN"/>
        </w:rPr>
      </w:pPr>
      <w:r>
        <w:rPr>
          <w:bCs/>
          <w:i/>
          <w:lang w:val="en-IN"/>
        </w:rPr>
        <w:t>J: The number of UE measurement instances included in the UE measurement time window.</w:t>
      </w:r>
    </w:p>
    <w:p w14:paraId="7D772FA4" w14:textId="77777777" w:rsidR="00104BEC" w:rsidRDefault="002C2F80">
      <w:pPr>
        <w:numPr>
          <w:ilvl w:val="2"/>
          <w:numId w:val="35"/>
        </w:numPr>
        <w:spacing w:after="0" w:line="240" w:lineRule="auto"/>
        <w:rPr>
          <w:bCs/>
          <w:i/>
          <w:lang w:val="en-IN"/>
        </w:rPr>
      </w:pPr>
      <w:r>
        <w:rPr>
          <w:bCs/>
          <w:i/>
          <w:lang w:val="en-IN"/>
        </w:rPr>
        <w:t>Ni: The number of instances of DL-PRS resource set or DL-PRS occasions contained by the i-th UE measurement instance.</w:t>
      </w:r>
    </w:p>
    <w:p w14:paraId="606B95B2" w14:textId="77777777" w:rsidR="00104BEC" w:rsidRDefault="002C2F80">
      <w:pPr>
        <w:numPr>
          <w:ilvl w:val="1"/>
          <w:numId w:val="35"/>
        </w:numPr>
        <w:spacing w:after="0" w:line="240" w:lineRule="auto"/>
        <w:rPr>
          <w:bCs/>
          <w:i/>
          <w:lang w:val="en-IN"/>
        </w:rPr>
      </w:pPr>
      <w:r>
        <w:rPr>
          <w:bCs/>
          <w:i/>
          <w:lang w:val="en-IN"/>
        </w:rPr>
        <w:t>For TRP measurement time window (via NRPPa signalling):</w:t>
      </w:r>
    </w:p>
    <w:p w14:paraId="1A5AB5E4" w14:textId="77777777" w:rsidR="00104BEC" w:rsidRDefault="002C2F80">
      <w:pPr>
        <w:numPr>
          <w:ilvl w:val="2"/>
          <w:numId w:val="35"/>
        </w:numPr>
        <w:spacing w:after="0" w:line="240" w:lineRule="auto"/>
        <w:rPr>
          <w:bCs/>
          <w:i/>
          <w:lang w:val="en-IN"/>
        </w:rPr>
      </w:pPr>
      <w:r>
        <w:rPr>
          <w:bCs/>
          <w:i/>
          <w:lang w:val="en-IN"/>
        </w:rPr>
        <w:t>P2: The periodicity of TRP measurement time window (for periodic TRP MTW).</w:t>
      </w:r>
    </w:p>
    <w:p w14:paraId="2500B8B5" w14:textId="77777777" w:rsidR="00104BEC" w:rsidRDefault="002C2F80">
      <w:pPr>
        <w:numPr>
          <w:ilvl w:val="2"/>
          <w:numId w:val="35"/>
        </w:numPr>
        <w:spacing w:after="0" w:line="240" w:lineRule="auto"/>
        <w:rPr>
          <w:bCs/>
          <w:i/>
          <w:lang w:val="en-IN"/>
        </w:rPr>
      </w:pPr>
      <w:r>
        <w:rPr>
          <w:bCs/>
          <w:i/>
          <w:lang w:val="en-IN"/>
        </w:rPr>
        <w:t>T2: The start time of TRP measurement time window.</w:t>
      </w:r>
    </w:p>
    <w:p w14:paraId="27BAB92B" w14:textId="77777777" w:rsidR="00104BEC" w:rsidRDefault="002C2F80">
      <w:pPr>
        <w:numPr>
          <w:ilvl w:val="2"/>
          <w:numId w:val="35"/>
        </w:numPr>
        <w:spacing w:after="0" w:line="240" w:lineRule="auto"/>
        <w:rPr>
          <w:bCs/>
          <w:i/>
          <w:lang w:val="en-IN"/>
        </w:rPr>
      </w:pPr>
      <w:r>
        <w:rPr>
          <w:bCs/>
          <w:i/>
          <w:lang w:val="en-IN"/>
        </w:rPr>
        <w:t>K: The number of TRP measurement instances included in the TRP measurement time window.</w:t>
      </w:r>
    </w:p>
    <w:p w14:paraId="415E700D" w14:textId="77777777" w:rsidR="00104BEC" w:rsidRDefault="002C2F80">
      <w:pPr>
        <w:numPr>
          <w:ilvl w:val="2"/>
          <w:numId w:val="35"/>
        </w:numPr>
        <w:spacing w:after="0" w:line="240" w:lineRule="auto"/>
        <w:rPr>
          <w:bCs/>
          <w:i/>
          <w:lang w:val="en-IN"/>
        </w:rPr>
      </w:pPr>
      <w:r>
        <w:rPr>
          <w:bCs/>
          <w:i/>
          <w:lang w:val="en-IN"/>
        </w:rPr>
        <w:t>Mi: The number of instances of SRS-Pos resource set or SRS-Pos occasions contained by the i-th TRP measurement instance.</w:t>
      </w:r>
    </w:p>
    <w:p w14:paraId="5EFD7CDC" w14:textId="77777777" w:rsidR="00104BEC" w:rsidRDefault="002C2F80">
      <w:pPr>
        <w:pStyle w:val="ListParagraph"/>
        <w:numPr>
          <w:ilvl w:val="0"/>
          <w:numId w:val="35"/>
        </w:numPr>
        <w:overflowPunct w:val="0"/>
        <w:autoSpaceDE w:val="0"/>
        <w:autoSpaceDN w:val="0"/>
        <w:spacing w:before="120" w:after="120"/>
        <w:rPr>
          <w:rFonts w:eastAsia="DengXian"/>
          <w:i/>
          <w:szCs w:val="22"/>
          <w:lang w:val="en-IN" w:eastAsia="zh-CN"/>
        </w:rPr>
      </w:pPr>
      <w:r>
        <w:rPr>
          <w:b/>
          <w:i/>
          <w:lang w:eastAsia="zh-CN"/>
        </w:rPr>
        <w:t xml:space="preserve"> (CATT, R1-2111256[4]) </w:t>
      </w:r>
      <w:r>
        <w:rPr>
          <w:b/>
          <w:bCs/>
          <w:i/>
          <w:iCs/>
          <w:lang w:val="en-GB"/>
        </w:rPr>
        <w:t xml:space="preserve">Proposal </w:t>
      </w:r>
      <w:r>
        <w:rPr>
          <w:b/>
          <w:i/>
          <w:lang w:eastAsia="zh-CN"/>
        </w:rPr>
        <w:fldChar w:fldCharType="begin"/>
      </w:r>
      <w:r>
        <w:rPr>
          <w:b/>
          <w:i/>
          <w:lang w:eastAsia="zh-CN"/>
        </w:rPr>
        <w:instrText xml:space="preserve"> SEQ Proposal \* ARABIC </w:instrText>
      </w:r>
      <w:r>
        <w:rPr>
          <w:b/>
          <w:i/>
          <w:lang w:eastAsia="zh-CN"/>
        </w:rPr>
        <w:fldChar w:fldCharType="separate"/>
      </w:r>
      <w:r>
        <w:rPr>
          <w:b/>
          <w:i/>
          <w:lang w:eastAsia="zh-CN"/>
        </w:rPr>
        <w:t>14</w:t>
      </w:r>
      <w:r>
        <w:rPr>
          <w:b/>
          <w:i/>
          <w:lang w:eastAsia="zh-CN"/>
        </w:rPr>
        <w:fldChar w:fldCharType="end"/>
      </w:r>
      <w:r>
        <w:rPr>
          <w:rFonts w:eastAsia="DengXian"/>
          <w:b/>
          <w:i/>
          <w:szCs w:val="22"/>
          <w:lang w:val="en-IN" w:eastAsia="zh-CN"/>
        </w:rPr>
        <w:t>:</w:t>
      </w:r>
      <w:r>
        <w:rPr>
          <w:rFonts w:ascii="Calibri" w:eastAsia="DengXian" w:hAnsi="Calibri"/>
          <w:sz w:val="22"/>
          <w:szCs w:val="22"/>
          <w:lang w:val="en-IN"/>
        </w:rPr>
        <w:t xml:space="preserve"> </w:t>
      </w:r>
      <w:r>
        <w:rPr>
          <w:rFonts w:eastAsia="DengXian" w:hint="eastAsia"/>
          <w:i/>
          <w:szCs w:val="22"/>
          <w:lang w:eastAsia="zh-CN"/>
        </w:rPr>
        <w:t xml:space="preserve">For configuration </w:t>
      </w:r>
      <w:r>
        <w:rPr>
          <w:rFonts w:eastAsia="DengXian"/>
          <w:i/>
          <w:szCs w:val="22"/>
          <w:lang w:eastAsia="zh-CN"/>
        </w:rPr>
        <w:t>method</w:t>
      </w:r>
      <w:r>
        <w:rPr>
          <w:rFonts w:eastAsia="DengXian" w:hint="eastAsia"/>
          <w:i/>
          <w:szCs w:val="22"/>
          <w:lang w:eastAsia="zh-CN"/>
        </w:rPr>
        <w:t xml:space="preserve"> 1 and </w:t>
      </w:r>
      <w:r>
        <w:rPr>
          <w:rFonts w:eastAsia="DengXian" w:hint="eastAsia"/>
          <w:i/>
          <w:szCs w:val="22"/>
          <w:lang w:val="en-IN" w:eastAsia="zh-CN"/>
        </w:rPr>
        <w:t xml:space="preserve">the </w:t>
      </w:r>
      <w:r>
        <w:rPr>
          <w:rFonts w:eastAsia="DengXian"/>
          <w:i/>
          <w:szCs w:val="22"/>
          <w:lang w:val="en-IN" w:eastAsia="zh-CN"/>
        </w:rPr>
        <w:t xml:space="preserve">periodic </w:t>
      </w:r>
      <w:r>
        <w:rPr>
          <w:rFonts w:eastAsia="DengXian" w:hint="eastAsia"/>
          <w:i/>
          <w:szCs w:val="22"/>
          <w:lang w:val="en-IN" w:eastAsia="zh-CN"/>
        </w:rPr>
        <w:t>DL-PRS,</w:t>
      </w:r>
      <w:r>
        <w:rPr>
          <w:rFonts w:eastAsia="DengXian" w:hint="eastAsia"/>
          <w:i/>
          <w:szCs w:val="22"/>
          <w:lang w:eastAsia="zh-CN"/>
        </w:rPr>
        <w:t xml:space="preserve"> </w:t>
      </w:r>
      <w:r>
        <w:rPr>
          <w:rFonts w:eastAsia="DengXian" w:hint="eastAsia"/>
          <w:i/>
          <w:szCs w:val="22"/>
          <w:lang w:val="en-IN" w:eastAsia="zh-CN"/>
        </w:rPr>
        <w:t xml:space="preserve">the </w:t>
      </w:r>
      <w:r>
        <w:rPr>
          <w:rFonts w:eastAsia="DengXian"/>
          <w:i/>
          <w:szCs w:val="22"/>
          <w:lang w:val="en-IN" w:eastAsia="zh-CN"/>
        </w:rPr>
        <w:t>length</w:t>
      </w:r>
      <w:r>
        <w:rPr>
          <w:rFonts w:eastAsia="DengXian" w:hint="eastAsia"/>
          <w:i/>
          <w:szCs w:val="22"/>
          <w:lang w:val="en-IN" w:eastAsia="zh-CN"/>
        </w:rPr>
        <w:t xml:space="preserve"> of </w:t>
      </w:r>
      <w:r>
        <w:rPr>
          <w:rFonts w:eastAsia="DengXian"/>
          <w:i/>
          <w:szCs w:val="22"/>
          <w:lang w:val="en-IN" w:eastAsia="zh-CN"/>
        </w:rPr>
        <w:t>UE measurement time window</w:t>
      </w:r>
      <w:r>
        <w:rPr>
          <w:rFonts w:eastAsia="DengXian" w:hint="eastAsia"/>
          <w:i/>
          <w:szCs w:val="22"/>
          <w:lang w:val="en-IN" w:eastAsia="zh-CN"/>
        </w:rPr>
        <w:t xml:space="preserve"> </w:t>
      </w:r>
      <m:oMath>
        <m:sSub>
          <m:sSubPr>
            <m:ctrlPr>
              <w:rPr>
                <w:rFonts w:ascii="Cambria Math" w:eastAsia="DengXian" w:hAnsi="Cambria Math" w:cs="Cambria Math"/>
                <w:sz w:val="22"/>
                <w:szCs w:val="21"/>
                <w:lang w:val="en-IN"/>
              </w:rPr>
            </m:ctrlPr>
          </m:sSubPr>
          <m:e>
            <m:r>
              <w:rPr>
                <w:rFonts w:ascii="Cambria Math" w:eastAsia="Cambria Math" w:hAnsi="Cambria Math" w:cs="Cambria Math"/>
                <w:sz w:val="22"/>
                <w:szCs w:val="21"/>
                <w:lang w:val="en-IN"/>
              </w:rPr>
              <m:t>M</m:t>
            </m:r>
            <m:r>
              <m:rPr>
                <m:sty m:val="p"/>
              </m:rPr>
              <w:rPr>
                <w:rFonts w:ascii="Cambria Math" w:eastAsia="DengXian" w:hAnsi="Cambria Math" w:cs="Cambria Math"/>
                <w:sz w:val="22"/>
                <w:szCs w:val="21"/>
                <w:lang w:val="en-IN"/>
              </w:rPr>
              <m:t>TW</m:t>
            </m:r>
          </m:e>
          <m:sub>
            <m:r>
              <m:rPr>
                <m:sty m:val="p"/>
              </m:rPr>
              <w:rPr>
                <w:rFonts w:ascii="Cambria Math" w:eastAsia="DengXian" w:hAnsi="Cambria Math" w:cs="Cambria Math"/>
                <w:sz w:val="22"/>
                <w:szCs w:val="21"/>
                <w:lang w:val="en-IN"/>
              </w:rPr>
              <m:t>UE</m:t>
            </m:r>
          </m:sub>
        </m:sSub>
        <m:r>
          <m:rPr>
            <m:sty m:val="p"/>
          </m:rPr>
          <w:rPr>
            <w:rFonts w:ascii="Cambria Math" w:eastAsia="DengXian" w:hAnsi="Cambria Math" w:cs="Cambria Math"/>
            <w:sz w:val="22"/>
            <w:szCs w:val="21"/>
            <w:lang w:val="en-IN"/>
          </w:rPr>
          <m:t xml:space="preserve"> </m:t>
        </m:r>
      </m:oMath>
      <w:r>
        <w:rPr>
          <w:rFonts w:eastAsia="DengXian" w:hint="eastAsia"/>
          <w:i/>
          <w:szCs w:val="22"/>
          <w:lang w:val="en-IN" w:eastAsia="zh-CN"/>
        </w:rPr>
        <w:t>can be defined as:</w:t>
      </w:r>
    </w:p>
    <w:p w14:paraId="50FB11F1" w14:textId="77777777" w:rsidR="00104BEC" w:rsidRDefault="00B500F7">
      <w:pPr>
        <w:spacing w:line="360" w:lineRule="auto"/>
        <w:ind w:left="1680"/>
        <w:rPr>
          <w:rFonts w:ascii="Arial" w:eastAsia="SimSun" w:hAnsi="Arial" w:cs="Arial"/>
          <w:sz w:val="24"/>
          <w:szCs w:val="21"/>
          <w:lang w:eastAsia="zh-CN"/>
        </w:rPr>
      </w:pPr>
      <m:oMathPara>
        <m:oMath>
          <m:sSub>
            <m:sSubPr>
              <m:ctrlPr>
                <w:rPr>
                  <w:rFonts w:ascii="Cambria Math" w:eastAsia="DengXian" w:hAnsi="Cambria Math" w:cs="Cambria Math"/>
                  <w:sz w:val="24"/>
                  <w:szCs w:val="21"/>
                  <w:lang w:eastAsia="zh-CN"/>
                </w:rPr>
              </m:ctrlPr>
            </m:sSubPr>
            <m:e>
              <m:r>
                <w:rPr>
                  <w:rFonts w:ascii="Cambria Math" w:eastAsia="Cambria Math" w:hAnsi="Cambria Math" w:cs="Cambria Math"/>
                  <w:sz w:val="24"/>
                  <w:szCs w:val="21"/>
                  <w:lang w:eastAsia="zh-CN"/>
                </w:rPr>
                <m:t>M</m:t>
              </m:r>
              <m:r>
                <m:rPr>
                  <m:sty m:val="p"/>
                </m:rPr>
                <w:rPr>
                  <w:rFonts w:ascii="Cambria Math" w:eastAsia="DengXian" w:hAnsi="Cambria Math" w:cs="Cambria Math"/>
                  <w:sz w:val="24"/>
                  <w:szCs w:val="21"/>
                  <w:lang w:eastAsia="zh-CN"/>
                </w:rPr>
                <m:t>TW</m:t>
              </m:r>
            </m:e>
            <m:sub>
              <m:r>
                <m:rPr>
                  <m:sty m:val="p"/>
                </m:rPr>
                <w:rPr>
                  <w:rFonts w:ascii="Cambria Math" w:eastAsia="DengXian" w:hAnsi="Cambria Math" w:cs="Cambria Math"/>
                  <w:sz w:val="24"/>
                  <w:szCs w:val="21"/>
                  <w:lang w:eastAsia="zh-CN"/>
                </w:rPr>
                <m:t>UE</m:t>
              </m:r>
            </m:sub>
          </m:sSub>
          <m:r>
            <w:rPr>
              <w:rFonts w:ascii="Cambria Math" w:eastAsia="Cambria Math" w:hAnsi="Cambria Math" w:cs="Cambria Math"/>
              <w:sz w:val="24"/>
              <w:szCs w:val="21"/>
              <w:lang w:eastAsia="zh-CN"/>
            </w:rPr>
            <m:t>=</m:t>
          </m:r>
          <m:sSub>
            <m:sSubPr>
              <m:ctrlPr>
                <w:rPr>
                  <w:rFonts w:ascii="Cambria Math" w:eastAsia="Cambria Math" w:hAnsi="Cambria Math" w:cs="Cambria Math"/>
                  <w:i/>
                  <w:sz w:val="24"/>
                  <w:szCs w:val="21"/>
                  <w:lang w:eastAsia="zh-CN"/>
                </w:rPr>
              </m:ctrlPr>
            </m:sSubPr>
            <m:e>
              <m:r>
                <w:rPr>
                  <w:rFonts w:ascii="Cambria Math" w:eastAsia="Cambria Math" w:hAnsi="Cambria Math" w:cs="Cambria Math"/>
                  <w:sz w:val="24"/>
                  <w:szCs w:val="21"/>
                  <w:lang w:eastAsia="zh-CN"/>
                </w:rPr>
                <m:t>PD</m:t>
              </m:r>
            </m:e>
            <m:sub>
              <m:r>
                <m:rPr>
                  <m:sty m:val="p"/>
                </m:rPr>
                <w:rPr>
                  <w:rFonts w:ascii="Cambria Math" w:eastAsia="DengXian" w:hAnsi="Cambria Math" w:cs="Cambria Math"/>
                  <w:sz w:val="24"/>
                  <w:szCs w:val="21"/>
                  <w:lang w:eastAsia="zh-CN"/>
                </w:rPr>
                <m:t>DL-PRS</m:t>
              </m:r>
            </m:sub>
          </m:sSub>
          <m:r>
            <w:rPr>
              <w:rFonts w:ascii="Cambria Math" w:eastAsia="Cambria Math" w:hAnsi="Cambria Math" w:cs="Cambria Math"/>
              <w:sz w:val="24"/>
              <w:szCs w:val="21"/>
              <w:lang w:eastAsia="zh-CN"/>
            </w:rPr>
            <m:t>×</m:t>
          </m:r>
          <m:nary>
            <m:naryPr>
              <m:chr m:val="∑"/>
              <m:grow m:val="1"/>
              <m:ctrlPr>
                <w:rPr>
                  <w:rFonts w:ascii="Cambria Math" w:eastAsia="SimSun" w:hAnsi="Cambria Math" w:cs="Arial"/>
                  <w:sz w:val="24"/>
                  <w:szCs w:val="21"/>
                  <w:lang w:eastAsia="zh-CN"/>
                </w:rPr>
              </m:ctrlPr>
            </m:naryPr>
            <m:sub>
              <m:r>
                <w:rPr>
                  <w:rFonts w:ascii="Cambria Math" w:eastAsia="Cambria Math" w:hAnsi="Cambria Math" w:cs="Cambria Math"/>
                  <w:sz w:val="24"/>
                  <w:szCs w:val="21"/>
                  <w:lang w:eastAsia="zh-CN"/>
                </w:rPr>
                <m:t>i=1</m:t>
              </m:r>
            </m:sub>
            <m:sup>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J</m:t>
                  </m:r>
                </m:e>
                <m:sub>
                  <m:r>
                    <m:rPr>
                      <m:sty m:val="p"/>
                    </m:rPr>
                    <w:rPr>
                      <w:rFonts w:ascii="Cambria Math" w:eastAsia="SimSun" w:hAnsi="Cambria Math" w:cs="Arial"/>
                      <w:sz w:val="24"/>
                      <w:szCs w:val="21"/>
                      <w:lang w:eastAsia="zh-CN"/>
                    </w:rPr>
                    <m:t>P</m:t>
                  </m:r>
                </m:sub>
              </m:sSub>
            </m:sup>
            <m:e>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N</m:t>
                  </m:r>
                </m:e>
                <m:sub>
                  <m:r>
                    <m:rPr>
                      <m:sty m:val="p"/>
                    </m:rPr>
                    <w:rPr>
                      <w:rFonts w:ascii="Cambria Math" w:eastAsia="SimSun" w:hAnsi="Cambria Math" w:cs="Arial"/>
                      <w:sz w:val="24"/>
                      <w:szCs w:val="21"/>
                      <w:lang w:eastAsia="zh-CN"/>
                    </w:rPr>
                    <m:t>Pi</m:t>
                  </m:r>
                </m:sub>
              </m:sSub>
            </m:e>
          </m:nary>
        </m:oMath>
      </m:oMathPara>
    </w:p>
    <w:p w14:paraId="6C5CEE13" w14:textId="77777777" w:rsidR="00104BEC" w:rsidRDefault="00B500F7">
      <w:pPr>
        <w:numPr>
          <w:ilvl w:val="4"/>
          <w:numId w:val="35"/>
        </w:numPr>
        <w:spacing w:after="0" w:line="360" w:lineRule="auto"/>
        <w:jc w:val="left"/>
        <w:rPr>
          <w:rFonts w:ascii="Arial" w:eastAsia="SimSun" w:hAnsi="Arial" w:cs="Arial"/>
          <w:sz w:val="24"/>
          <w:szCs w:val="21"/>
          <w:lang w:eastAsia="zh-CN"/>
        </w:rPr>
      </w:pPr>
      <m:oMath>
        <m:sSub>
          <m:sSubPr>
            <m:ctrlPr>
              <w:rPr>
                <w:rFonts w:ascii="Cambria Math" w:eastAsia="Cambria Math" w:hAnsi="Cambria Math" w:cs="Cambria Math"/>
                <w:i/>
                <w:sz w:val="24"/>
                <w:szCs w:val="21"/>
                <w:lang w:eastAsia="zh-CN"/>
              </w:rPr>
            </m:ctrlPr>
          </m:sSubPr>
          <m:e>
            <m:r>
              <w:rPr>
                <w:rFonts w:ascii="Cambria Math" w:eastAsia="Cambria Math" w:hAnsi="Cambria Math" w:cs="Cambria Math"/>
                <w:sz w:val="24"/>
                <w:szCs w:val="21"/>
                <w:lang w:eastAsia="zh-CN"/>
              </w:rPr>
              <m:t>PD</m:t>
            </m:r>
          </m:e>
          <m:sub>
            <m:r>
              <m:rPr>
                <m:sty m:val="p"/>
              </m:rPr>
              <w:rPr>
                <w:rFonts w:ascii="Cambria Math" w:eastAsia="DengXian" w:hAnsi="Cambria Math" w:cs="Cambria Math"/>
                <w:sz w:val="24"/>
                <w:szCs w:val="21"/>
                <w:lang w:eastAsia="zh-CN"/>
              </w:rPr>
              <m:t>DL-PRS</m:t>
            </m:r>
          </m:sub>
        </m:sSub>
      </m:oMath>
      <w:r w:rsidR="002C2F80">
        <w:rPr>
          <w:rFonts w:eastAsia="DengXian" w:hint="eastAsia"/>
          <w:i/>
          <w:szCs w:val="22"/>
          <w:lang w:val="en-IN" w:eastAsia="zh-CN"/>
        </w:rPr>
        <w:t xml:space="preserve"> is the periodicity of DL-PRS resource set;</w:t>
      </w:r>
    </w:p>
    <w:p w14:paraId="713FCED3" w14:textId="77777777" w:rsidR="00104BEC" w:rsidRDefault="00B500F7">
      <w:pPr>
        <w:numPr>
          <w:ilvl w:val="4"/>
          <w:numId w:val="35"/>
        </w:numPr>
        <w:spacing w:after="0" w:line="360" w:lineRule="auto"/>
        <w:jc w:val="left"/>
        <w:rPr>
          <w:rFonts w:ascii="Arial" w:eastAsia="SimSun" w:hAnsi="Arial" w:cs="Arial"/>
          <w:sz w:val="24"/>
          <w:szCs w:val="21"/>
          <w:lang w:eastAsia="zh-CN"/>
        </w:rPr>
      </w:pPr>
      <m:oMath>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J</m:t>
            </m:r>
          </m:e>
          <m:sub>
            <m:r>
              <m:rPr>
                <m:sty m:val="p"/>
              </m:rPr>
              <w:rPr>
                <w:rFonts w:ascii="Cambria Math" w:eastAsia="SimSun" w:hAnsi="Cambria Math" w:cs="Arial"/>
                <w:sz w:val="24"/>
                <w:szCs w:val="21"/>
                <w:lang w:eastAsia="zh-CN"/>
              </w:rPr>
              <m:t>P</m:t>
            </m:r>
          </m:sub>
        </m:sSub>
      </m:oMath>
      <w:r w:rsidR="002C2F80">
        <w:rPr>
          <w:rFonts w:ascii="Arial" w:eastAsia="SimSun" w:hAnsi="Arial" w:cs="Arial"/>
          <w:sz w:val="24"/>
          <w:szCs w:val="21"/>
          <w:lang w:eastAsia="zh-CN"/>
        </w:rPr>
        <w:t xml:space="preserve"> </w:t>
      </w:r>
      <w:r w:rsidR="002C2F80">
        <w:rPr>
          <w:rFonts w:eastAsia="DengXian"/>
          <w:i/>
          <w:szCs w:val="22"/>
          <w:lang w:val="en-IN" w:eastAsia="zh-CN"/>
        </w:rPr>
        <w:t>is the number of UE measurement instances included in the UE measurement time window</w:t>
      </w:r>
      <w:r w:rsidR="002C2F80">
        <w:rPr>
          <w:rFonts w:eastAsia="DengXian" w:hint="eastAsia"/>
          <w:i/>
          <w:szCs w:val="22"/>
          <w:lang w:val="en-IN" w:eastAsia="zh-CN"/>
        </w:rPr>
        <w:t xml:space="preserve">, </w:t>
      </w:r>
      <m:oMath>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J</m:t>
            </m:r>
          </m:e>
          <m:sub>
            <m:r>
              <m:rPr>
                <m:sty m:val="p"/>
              </m:rPr>
              <w:rPr>
                <w:rFonts w:ascii="Cambria Math" w:eastAsia="SimSun" w:hAnsi="Cambria Math" w:cs="Arial"/>
                <w:sz w:val="24"/>
                <w:szCs w:val="21"/>
                <w:lang w:eastAsia="zh-CN"/>
              </w:rPr>
              <m:t>P</m:t>
            </m:r>
          </m:sub>
        </m:sSub>
      </m:oMath>
      <w:r w:rsidR="002C2F80">
        <w:rPr>
          <w:rFonts w:ascii="Arial" w:eastAsia="SimSun" w:hAnsi="Arial" w:cs="Arial"/>
          <w:sz w:val="24"/>
          <w:szCs w:val="21"/>
          <w:lang w:eastAsia="zh-CN"/>
        </w:rPr>
        <w:t>≥1</w:t>
      </w:r>
      <w:r w:rsidR="002C2F80">
        <w:rPr>
          <w:rFonts w:ascii="Arial" w:eastAsia="SimSun" w:hAnsi="Arial" w:cs="Arial" w:hint="eastAsia"/>
          <w:sz w:val="24"/>
          <w:szCs w:val="21"/>
          <w:lang w:eastAsia="zh-CN"/>
        </w:rPr>
        <w:t>;</w:t>
      </w:r>
    </w:p>
    <w:p w14:paraId="2057D00A" w14:textId="77777777" w:rsidR="00104BEC" w:rsidRDefault="00B500F7">
      <w:pPr>
        <w:numPr>
          <w:ilvl w:val="4"/>
          <w:numId w:val="35"/>
        </w:numPr>
        <w:spacing w:after="0" w:line="360" w:lineRule="auto"/>
        <w:jc w:val="left"/>
        <w:rPr>
          <w:rFonts w:ascii="Arial" w:eastAsia="SimSun" w:hAnsi="Arial" w:cs="Arial"/>
          <w:sz w:val="24"/>
          <w:szCs w:val="21"/>
          <w:lang w:eastAsia="zh-CN"/>
        </w:rPr>
      </w:pPr>
      <m:oMath>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N</m:t>
            </m:r>
          </m:e>
          <m:sub>
            <m:r>
              <m:rPr>
                <m:sty m:val="p"/>
              </m:rPr>
              <w:rPr>
                <w:rFonts w:ascii="Cambria Math" w:eastAsia="SimSun" w:hAnsi="Cambria Math" w:cs="Arial"/>
                <w:sz w:val="24"/>
                <w:szCs w:val="21"/>
                <w:lang w:eastAsia="zh-CN"/>
              </w:rPr>
              <m:t>Pi</m:t>
            </m:r>
          </m:sub>
        </m:sSub>
      </m:oMath>
      <w:r w:rsidR="002C2F80">
        <w:rPr>
          <w:rFonts w:ascii="Arial" w:eastAsia="SimSun" w:hAnsi="Arial" w:cs="Arial"/>
          <w:sz w:val="24"/>
          <w:szCs w:val="21"/>
          <w:lang w:eastAsia="zh-CN"/>
        </w:rPr>
        <w:t xml:space="preserve"> </w:t>
      </w:r>
      <w:r w:rsidR="002C2F80">
        <w:rPr>
          <w:rFonts w:eastAsia="DengXian"/>
          <w:i/>
          <w:szCs w:val="22"/>
          <w:lang w:val="en-IN" w:eastAsia="zh-CN"/>
        </w:rPr>
        <w:t xml:space="preserve">is the number of </w:t>
      </w:r>
      <w:r w:rsidR="002C2F80">
        <w:rPr>
          <w:rFonts w:eastAsia="DengXian" w:hint="eastAsia"/>
          <w:i/>
          <w:szCs w:val="22"/>
          <w:lang w:val="en-IN" w:eastAsia="zh-CN"/>
        </w:rPr>
        <w:t>i</w:t>
      </w:r>
      <w:r w:rsidR="002C2F80">
        <w:rPr>
          <w:rFonts w:eastAsia="DengXian"/>
          <w:i/>
          <w:szCs w:val="22"/>
          <w:lang w:val="en-IN"/>
        </w:rPr>
        <w:t>nstances</w:t>
      </w:r>
      <w:r w:rsidR="002C2F80">
        <w:rPr>
          <w:rFonts w:eastAsia="DengXian" w:hint="eastAsia"/>
          <w:i/>
          <w:szCs w:val="22"/>
          <w:lang w:val="en-IN"/>
        </w:rPr>
        <w:t xml:space="preserve"> </w:t>
      </w:r>
      <w:r w:rsidR="002C2F80">
        <w:rPr>
          <w:rFonts w:eastAsia="DengXian" w:hint="eastAsia"/>
          <w:i/>
          <w:szCs w:val="22"/>
          <w:lang w:val="en-IN" w:eastAsia="zh-CN"/>
        </w:rPr>
        <w:t xml:space="preserve">of </w:t>
      </w:r>
      <w:r w:rsidR="002C2F80">
        <w:rPr>
          <w:rFonts w:eastAsia="DengXian" w:hint="eastAsia"/>
          <w:i/>
          <w:szCs w:val="22"/>
          <w:lang w:val="en-IN"/>
        </w:rPr>
        <w:t>DL-PRS</w:t>
      </w:r>
      <w:r w:rsidR="002C2F80">
        <w:rPr>
          <w:rFonts w:eastAsia="DengXian"/>
          <w:i/>
          <w:szCs w:val="22"/>
          <w:lang w:val="en-IN"/>
        </w:rPr>
        <w:t xml:space="preserve"> resource set or</w:t>
      </w:r>
      <w:r w:rsidR="002C2F80">
        <w:rPr>
          <w:rFonts w:eastAsia="DengXian" w:hint="eastAsia"/>
          <w:i/>
          <w:szCs w:val="22"/>
          <w:lang w:val="en-IN"/>
        </w:rPr>
        <w:t xml:space="preserve"> DL-PRS</w:t>
      </w:r>
      <w:r w:rsidR="002C2F80">
        <w:rPr>
          <w:rFonts w:eastAsia="DengXian"/>
          <w:i/>
          <w:szCs w:val="22"/>
          <w:lang w:val="en-IN"/>
        </w:rPr>
        <w:t xml:space="preserve"> occasions contained by</w:t>
      </w:r>
      <w:r w:rsidR="002C2F80">
        <w:rPr>
          <w:rFonts w:eastAsia="DengXian" w:hint="eastAsia"/>
          <w:i/>
          <w:szCs w:val="22"/>
          <w:lang w:val="en-IN" w:eastAsia="zh-CN"/>
        </w:rPr>
        <w:t xml:space="preserve"> </w:t>
      </w:r>
      <w:r w:rsidR="002C2F80">
        <w:rPr>
          <w:rFonts w:eastAsia="DengXian"/>
          <w:i/>
          <w:szCs w:val="22"/>
          <w:lang w:val="en-IN" w:eastAsia="zh-CN"/>
        </w:rPr>
        <w:t>the</w:t>
      </w:r>
      <w:r w:rsidR="002C2F80">
        <w:rPr>
          <w:rFonts w:eastAsia="DengXian" w:hint="eastAsia"/>
          <w:i/>
          <w:szCs w:val="22"/>
          <w:lang w:val="en-IN" w:eastAsia="zh-CN"/>
        </w:rPr>
        <w:t xml:space="preserve"> i-</w:t>
      </w:r>
      <w:r w:rsidR="002C2F80">
        <w:rPr>
          <w:rFonts w:eastAsia="DengXian"/>
          <w:i/>
          <w:szCs w:val="22"/>
          <w:lang w:val="en-IN" w:eastAsia="zh-CN"/>
        </w:rPr>
        <w:t>th UE measurement instance</w:t>
      </w:r>
      <w:r w:rsidR="002C2F80">
        <w:rPr>
          <w:rFonts w:eastAsia="DengXian" w:hint="eastAsia"/>
          <w:i/>
          <w:szCs w:val="22"/>
          <w:lang w:val="en-IN" w:eastAsia="zh-CN"/>
        </w:rPr>
        <w:t>，</w:t>
      </w:r>
      <m:oMath>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N</m:t>
            </m:r>
          </m:e>
          <m:sub>
            <m:r>
              <m:rPr>
                <m:sty m:val="p"/>
              </m:rPr>
              <w:rPr>
                <w:rFonts w:ascii="Cambria Math" w:eastAsia="SimSun" w:hAnsi="Cambria Math" w:cs="Arial"/>
                <w:sz w:val="24"/>
                <w:szCs w:val="21"/>
                <w:lang w:eastAsia="zh-CN"/>
              </w:rPr>
              <m:t>Pi</m:t>
            </m:r>
          </m:sub>
        </m:sSub>
      </m:oMath>
      <w:r w:rsidR="002C2F80">
        <w:rPr>
          <w:rFonts w:ascii="Arial" w:eastAsia="SimSun" w:hAnsi="Arial" w:cs="Arial"/>
          <w:sz w:val="24"/>
          <w:szCs w:val="21"/>
          <w:lang w:eastAsia="zh-CN"/>
        </w:rPr>
        <w:t>≥</w:t>
      </w:r>
      <w:r w:rsidR="002C2F80">
        <w:rPr>
          <w:rFonts w:ascii="Arial" w:eastAsia="SimSun" w:hAnsi="Arial" w:cs="Arial" w:hint="eastAsia"/>
          <w:sz w:val="24"/>
          <w:szCs w:val="21"/>
          <w:lang w:eastAsia="zh-CN"/>
        </w:rPr>
        <w:t>1.</w:t>
      </w:r>
    </w:p>
    <w:p w14:paraId="1E9F1677" w14:textId="77777777" w:rsidR="00104BEC" w:rsidRDefault="002C2F80">
      <w:pPr>
        <w:pStyle w:val="ListParagraph"/>
        <w:numPr>
          <w:ilvl w:val="0"/>
          <w:numId w:val="35"/>
        </w:numPr>
        <w:overflowPunct w:val="0"/>
        <w:autoSpaceDE w:val="0"/>
        <w:autoSpaceDN w:val="0"/>
        <w:spacing w:before="120" w:after="120"/>
        <w:rPr>
          <w:rFonts w:eastAsia="DengXian"/>
          <w:i/>
          <w:szCs w:val="22"/>
          <w:lang w:val="en-IN" w:eastAsia="zh-CN"/>
        </w:rPr>
      </w:pPr>
      <w:r>
        <w:rPr>
          <w:b/>
          <w:i/>
          <w:lang w:eastAsia="zh-CN"/>
        </w:rPr>
        <w:t xml:space="preserve">(CATT, R1-2111256[4]) </w:t>
      </w:r>
      <w:r>
        <w:rPr>
          <w:b/>
          <w:bCs/>
          <w:i/>
          <w:iCs/>
          <w:lang w:val="en-GB"/>
        </w:rPr>
        <w:t xml:space="preserve">Proposal </w:t>
      </w:r>
      <w:r>
        <w:rPr>
          <w:b/>
          <w:i/>
          <w:lang w:eastAsia="zh-CN"/>
        </w:rPr>
        <w:fldChar w:fldCharType="begin"/>
      </w:r>
      <w:r>
        <w:rPr>
          <w:b/>
          <w:i/>
          <w:lang w:eastAsia="zh-CN"/>
        </w:rPr>
        <w:instrText xml:space="preserve"> SEQ Proposal \* ARABIC </w:instrText>
      </w:r>
      <w:r>
        <w:rPr>
          <w:b/>
          <w:i/>
          <w:lang w:eastAsia="zh-CN"/>
        </w:rPr>
        <w:fldChar w:fldCharType="separate"/>
      </w:r>
      <w:r>
        <w:rPr>
          <w:b/>
          <w:i/>
          <w:lang w:eastAsia="zh-CN"/>
        </w:rPr>
        <w:t>15</w:t>
      </w:r>
      <w:r>
        <w:rPr>
          <w:b/>
          <w:i/>
          <w:lang w:eastAsia="zh-CN"/>
        </w:rPr>
        <w:fldChar w:fldCharType="end"/>
      </w:r>
      <w:r>
        <w:rPr>
          <w:rFonts w:eastAsia="DengXian"/>
          <w:b/>
          <w:i/>
          <w:szCs w:val="22"/>
          <w:lang w:val="en-IN" w:eastAsia="zh-CN"/>
        </w:rPr>
        <w:t>:</w:t>
      </w:r>
      <w:r>
        <w:rPr>
          <w:rFonts w:ascii="Calibri" w:eastAsia="DengXian" w:hAnsi="Calibri"/>
          <w:sz w:val="22"/>
          <w:szCs w:val="22"/>
          <w:lang w:val="en-IN"/>
        </w:rPr>
        <w:t xml:space="preserve"> </w:t>
      </w:r>
      <w:r>
        <w:rPr>
          <w:rFonts w:eastAsia="DengXian"/>
          <w:i/>
          <w:szCs w:val="22"/>
          <w:lang w:val="en-IN" w:eastAsia="zh-CN"/>
        </w:rPr>
        <w:t xml:space="preserve">For </w:t>
      </w:r>
      <w:r>
        <w:rPr>
          <w:rFonts w:eastAsia="DengXian" w:hint="eastAsia"/>
          <w:i/>
          <w:szCs w:val="22"/>
          <w:lang w:eastAsia="zh-CN"/>
        </w:rPr>
        <w:t xml:space="preserve">configuration </w:t>
      </w:r>
      <w:r>
        <w:rPr>
          <w:rFonts w:eastAsia="DengXian"/>
          <w:i/>
          <w:szCs w:val="22"/>
          <w:lang w:eastAsia="zh-CN"/>
        </w:rPr>
        <w:t>method</w:t>
      </w:r>
      <w:r>
        <w:rPr>
          <w:rFonts w:eastAsia="DengXian" w:hint="eastAsia"/>
          <w:i/>
          <w:szCs w:val="22"/>
          <w:lang w:eastAsia="zh-CN"/>
        </w:rPr>
        <w:t xml:space="preserve"> 1 and </w:t>
      </w:r>
      <w:r>
        <w:rPr>
          <w:rFonts w:eastAsia="DengXian" w:hint="eastAsia"/>
          <w:i/>
          <w:szCs w:val="22"/>
          <w:lang w:val="en-IN" w:eastAsia="zh-CN"/>
        </w:rPr>
        <w:t xml:space="preserve">the </w:t>
      </w:r>
      <w:r>
        <w:rPr>
          <w:rFonts w:eastAsia="DengXian"/>
          <w:i/>
          <w:szCs w:val="22"/>
          <w:lang w:val="en-IN" w:eastAsia="zh-CN"/>
        </w:rPr>
        <w:t>periodic/semi</w:t>
      </w:r>
      <w:r>
        <w:rPr>
          <w:rFonts w:eastAsia="DengXian" w:hint="eastAsia"/>
          <w:i/>
          <w:szCs w:val="22"/>
          <w:lang w:val="en-IN" w:eastAsia="zh-CN"/>
        </w:rPr>
        <w:t>-</w:t>
      </w:r>
      <w:r>
        <w:rPr>
          <w:rFonts w:eastAsia="DengXian"/>
          <w:i/>
          <w:szCs w:val="22"/>
          <w:lang w:val="en-IN" w:eastAsia="zh-CN"/>
        </w:rPr>
        <w:t xml:space="preserve">persistent </w:t>
      </w:r>
      <w:r>
        <w:rPr>
          <w:rFonts w:eastAsia="DengXian" w:hint="eastAsia"/>
          <w:i/>
          <w:szCs w:val="22"/>
          <w:lang w:val="en-IN" w:eastAsia="zh-CN"/>
        </w:rPr>
        <w:t xml:space="preserve">SRS-Pos, the </w:t>
      </w:r>
      <w:r>
        <w:rPr>
          <w:rFonts w:eastAsia="DengXian"/>
          <w:i/>
          <w:szCs w:val="22"/>
          <w:lang w:val="en-IN" w:eastAsia="zh-CN"/>
        </w:rPr>
        <w:t>length</w:t>
      </w:r>
      <w:r>
        <w:rPr>
          <w:rFonts w:eastAsia="DengXian" w:hint="eastAsia"/>
          <w:i/>
          <w:szCs w:val="22"/>
          <w:lang w:val="en-IN" w:eastAsia="zh-CN"/>
        </w:rPr>
        <w:t xml:space="preserve"> of TRP</w:t>
      </w:r>
      <w:r>
        <w:rPr>
          <w:rFonts w:eastAsia="DengXian"/>
          <w:i/>
          <w:szCs w:val="22"/>
          <w:lang w:val="en-IN" w:eastAsia="zh-CN"/>
        </w:rPr>
        <w:t xml:space="preserve"> measurement time window</w:t>
      </w:r>
      <w:r>
        <w:rPr>
          <w:rFonts w:eastAsia="DengXian" w:hint="eastAsia"/>
          <w:i/>
          <w:szCs w:val="22"/>
          <w:lang w:val="en-IN" w:eastAsia="zh-CN"/>
        </w:rPr>
        <w:t xml:space="preserve"> </w:t>
      </w:r>
      <m:oMath>
        <m:sSub>
          <m:sSubPr>
            <m:ctrlPr>
              <w:rPr>
                <w:rFonts w:ascii="Cambria Math" w:eastAsia="DengXian" w:hAnsi="Cambria Math" w:cs="Cambria Math"/>
                <w:sz w:val="22"/>
                <w:szCs w:val="21"/>
                <w:lang w:val="en-IN"/>
              </w:rPr>
            </m:ctrlPr>
          </m:sSubPr>
          <m:e>
            <m:r>
              <w:rPr>
                <w:rFonts w:ascii="Cambria Math" w:eastAsia="Cambria Math" w:hAnsi="Cambria Math" w:cs="Cambria Math"/>
                <w:sz w:val="22"/>
                <w:szCs w:val="21"/>
                <w:lang w:val="en-IN"/>
              </w:rPr>
              <m:t>M</m:t>
            </m:r>
            <m:r>
              <m:rPr>
                <m:sty m:val="p"/>
              </m:rPr>
              <w:rPr>
                <w:rFonts w:ascii="Cambria Math" w:eastAsia="DengXian" w:hAnsi="Cambria Math" w:cs="Cambria Math"/>
                <w:sz w:val="22"/>
                <w:szCs w:val="21"/>
                <w:lang w:val="en-IN"/>
              </w:rPr>
              <m:t>TW</m:t>
            </m:r>
          </m:e>
          <m:sub>
            <m:r>
              <m:rPr>
                <m:sty m:val="p"/>
              </m:rPr>
              <w:rPr>
                <w:rFonts w:ascii="Cambria Math" w:eastAsia="DengXian" w:hAnsi="Cambria Math" w:cs="Cambria Math"/>
                <w:sz w:val="22"/>
                <w:szCs w:val="21"/>
                <w:lang w:val="en-IN"/>
              </w:rPr>
              <m:t>TRP</m:t>
            </m:r>
          </m:sub>
        </m:sSub>
        <m:r>
          <m:rPr>
            <m:sty m:val="p"/>
          </m:rPr>
          <w:rPr>
            <w:rFonts w:ascii="Cambria Math" w:eastAsia="DengXian" w:hAnsi="Cambria Math" w:cs="Cambria Math"/>
            <w:sz w:val="22"/>
            <w:szCs w:val="21"/>
            <w:lang w:val="en-IN"/>
          </w:rPr>
          <m:t xml:space="preserve"> </m:t>
        </m:r>
      </m:oMath>
      <w:r>
        <w:rPr>
          <w:rFonts w:eastAsia="DengXian" w:hint="eastAsia"/>
          <w:i/>
          <w:szCs w:val="22"/>
          <w:lang w:val="en-IN" w:eastAsia="zh-CN"/>
        </w:rPr>
        <w:t>can be defined as:</w:t>
      </w:r>
    </w:p>
    <w:p w14:paraId="3838AE88" w14:textId="77777777" w:rsidR="00104BEC" w:rsidRDefault="00B500F7">
      <w:pPr>
        <w:spacing w:line="360" w:lineRule="auto"/>
        <w:ind w:left="1680"/>
        <w:rPr>
          <w:rFonts w:ascii="Arial" w:eastAsia="SimSun" w:hAnsi="Arial" w:cs="Arial"/>
          <w:sz w:val="24"/>
          <w:szCs w:val="21"/>
          <w:lang w:eastAsia="zh-CN"/>
        </w:rPr>
      </w:pPr>
      <m:oMathPara>
        <m:oMath>
          <m:sSub>
            <m:sSubPr>
              <m:ctrlPr>
                <w:rPr>
                  <w:rFonts w:ascii="Cambria Math" w:eastAsia="DengXian" w:hAnsi="Cambria Math" w:cs="Cambria Math"/>
                  <w:sz w:val="24"/>
                  <w:szCs w:val="21"/>
                  <w:lang w:eastAsia="zh-CN"/>
                </w:rPr>
              </m:ctrlPr>
            </m:sSubPr>
            <m:e>
              <m:r>
                <w:rPr>
                  <w:rFonts w:ascii="Cambria Math" w:eastAsia="Cambria Math" w:hAnsi="Cambria Math" w:cs="Cambria Math"/>
                  <w:sz w:val="24"/>
                  <w:szCs w:val="21"/>
                  <w:lang w:eastAsia="zh-CN"/>
                </w:rPr>
                <m:t>M</m:t>
              </m:r>
              <m:r>
                <m:rPr>
                  <m:sty m:val="p"/>
                </m:rPr>
                <w:rPr>
                  <w:rFonts w:ascii="Cambria Math" w:eastAsia="DengXian" w:hAnsi="Cambria Math" w:cs="Cambria Math"/>
                  <w:sz w:val="24"/>
                  <w:szCs w:val="21"/>
                  <w:lang w:eastAsia="zh-CN"/>
                </w:rPr>
                <m:t>TW</m:t>
              </m:r>
            </m:e>
            <m:sub>
              <m:r>
                <m:rPr>
                  <m:sty m:val="p"/>
                </m:rPr>
                <w:rPr>
                  <w:rFonts w:ascii="Cambria Math" w:eastAsia="DengXian" w:hAnsi="Cambria Math" w:cs="Cambria Math"/>
                  <w:sz w:val="24"/>
                  <w:szCs w:val="21"/>
                  <w:lang w:eastAsia="zh-CN"/>
                </w:rPr>
                <m:t>TRP</m:t>
              </m:r>
            </m:sub>
          </m:sSub>
          <m:r>
            <w:rPr>
              <w:rFonts w:ascii="Cambria Math" w:eastAsia="Cambria Math" w:hAnsi="Cambria Math" w:cs="Cambria Math"/>
              <w:sz w:val="24"/>
              <w:szCs w:val="21"/>
              <w:lang w:eastAsia="zh-CN"/>
            </w:rPr>
            <m:t>=</m:t>
          </m:r>
          <m:sSub>
            <m:sSubPr>
              <m:ctrlPr>
                <w:rPr>
                  <w:rFonts w:ascii="Cambria Math" w:eastAsia="Cambria Math" w:hAnsi="Cambria Math" w:cs="Cambria Math"/>
                  <w:i/>
                  <w:sz w:val="24"/>
                  <w:szCs w:val="21"/>
                  <w:lang w:eastAsia="zh-CN"/>
                </w:rPr>
              </m:ctrlPr>
            </m:sSubPr>
            <m:e>
              <m:r>
                <w:rPr>
                  <w:rFonts w:ascii="Cambria Math" w:eastAsia="Cambria Math" w:hAnsi="Cambria Math" w:cs="Cambria Math"/>
                  <w:sz w:val="24"/>
                  <w:szCs w:val="21"/>
                  <w:lang w:eastAsia="zh-CN"/>
                </w:rPr>
                <m:t>PD</m:t>
              </m:r>
            </m:e>
            <m:sub>
              <m:r>
                <m:rPr>
                  <m:sty m:val="p"/>
                </m:rPr>
                <w:rPr>
                  <w:rFonts w:ascii="Cambria Math" w:eastAsia="DengXian" w:hAnsi="Cambria Math" w:cs="Cambria Math"/>
                  <w:sz w:val="24"/>
                  <w:szCs w:val="21"/>
                  <w:lang w:eastAsia="zh-CN"/>
                </w:rPr>
                <m:t>SRS-Pos</m:t>
              </m:r>
            </m:sub>
          </m:sSub>
          <m:r>
            <w:rPr>
              <w:rFonts w:ascii="Cambria Math" w:eastAsia="Cambria Math" w:hAnsi="Cambria Math" w:cs="Cambria Math"/>
              <w:sz w:val="24"/>
              <w:szCs w:val="21"/>
              <w:lang w:eastAsia="zh-CN"/>
            </w:rPr>
            <m:t>×</m:t>
          </m:r>
          <m:nary>
            <m:naryPr>
              <m:chr m:val="∑"/>
              <m:grow m:val="1"/>
              <m:ctrlPr>
                <w:rPr>
                  <w:rFonts w:ascii="Cambria Math" w:eastAsia="SimSun" w:hAnsi="Cambria Math" w:cs="Arial"/>
                  <w:sz w:val="24"/>
                  <w:szCs w:val="21"/>
                  <w:lang w:eastAsia="zh-CN"/>
                </w:rPr>
              </m:ctrlPr>
            </m:naryPr>
            <m:sub>
              <m:r>
                <w:rPr>
                  <w:rFonts w:ascii="Cambria Math" w:eastAsia="Cambria Math" w:hAnsi="Cambria Math" w:cs="Cambria Math"/>
                  <w:sz w:val="24"/>
                  <w:szCs w:val="21"/>
                  <w:lang w:eastAsia="zh-CN"/>
                </w:rPr>
                <m:t>i=1</m:t>
              </m:r>
            </m:sub>
            <m:sup>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K</m:t>
                  </m:r>
                </m:e>
                <m:sub>
                  <m:r>
                    <m:rPr>
                      <m:sty m:val="p"/>
                    </m:rPr>
                    <w:rPr>
                      <w:rFonts w:ascii="Cambria Math" w:eastAsia="SimSun" w:hAnsi="Cambria Math" w:cs="Arial"/>
                      <w:sz w:val="24"/>
                      <w:szCs w:val="21"/>
                      <w:lang w:eastAsia="zh-CN"/>
                    </w:rPr>
                    <m:t>P</m:t>
                  </m:r>
                </m:sub>
              </m:sSub>
            </m:sup>
            <m:e>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M</m:t>
                  </m:r>
                </m:e>
                <m:sub>
                  <m:r>
                    <m:rPr>
                      <m:sty m:val="p"/>
                    </m:rPr>
                    <w:rPr>
                      <w:rFonts w:ascii="Cambria Math" w:eastAsia="SimSun" w:hAnsi="Cambria Math" w:cs="Arial"/>
                      <w:sz w:val="24"/>
                      <w:szCs w:val="21"/>
                      <w:lang w:eastAsia="zh-CN"/>
                    </w:rPr>
                    <m:t>Pi</m:t>
                  </m:r>
                </m:sub>
              </m:sSub>
            </m:e>
          </m:nary>
        </m:oMath>
      </m:oMathPara>
    </w:p>
    <w:p w14:paraId="2B525607" w14:textId="77777777" w:rsidR="00104BEC" w:rsidRDefault="00B500F7">
      <w:pPr>
        <w:numPr>
          <w:ilvl w:val="4"/>
          <w:numId w:val="35"/>
        </w:numPr>
        <w:spacing w:after="0" w:line="360" w:lineRule="auto"/>
        <w:jc w:val="left"/>
        <w:rPr>
          <w:rFonts w:ascii="Arial" w:eastAsia="SimSun" w:hAnsi="Arial" w:cs="Arial"/>
          <w:sz w:val="24"/>
          <w:szCs w:val="21"/>
          <w:lang w:eastAsia="zh-CN"/>
        </w:rPr>
      </w:pPr>
      <m:oMath>
        <m:sSub>
          <m:sSubPr>
            <m:ctrlPr>
              <w:rPr>
                <w:rFonts w:ascii="Cambria Math" w:eastAsia="Cambria Math" w:hAnsi="Cambria Math" w:cs="Cambria Math"/>
                <w:i/>
                <w:sz w:val="24"/>
                <w:szCs w:val="21"/>
                <w:lang w:eastAsia="zh-CN"/>
              </w:rPr>
            </m:ctrlPr>
          </m:sSubPr>
          <m:e>
            <m:r>
              <w:rPr>
                <w:rFonts w:ascii="Cambria Math" w:eastAsia="Cambria Math" w:hAnsi="Cambria Math" w:cs="Cambria Math"/>
                <w:sz w:val="24"/>
                <w:szCs w:val="21"/>
                <w:lang w:eastAsia="zh-CN"/>
              </w:rPr>
              <m:t>PD</m:t>
            </m:r>
          </m:e>
          <m:sub>
            <m:r>
              <m:rPr>
                <m:sty m:val="p"/>
              </m:rPr>
              <w:rPr>
                <w:rFonts w:ascii="Cambria Math" w:eastAsia="DengXian" w:hAnsi="Cambria Math" w:cs="Cambria Math"/>
                <w:sz w:val="24"/>
                <w:szCs w:val="21"/>
                <w:lang w:eastAsia="zh-CN"/>
              </w:rPr>
              <m:t>SRS-Pos</m:t>
            </m:r>
          </m:sub>
        </m:sSub>
      </m:oMath>
      <w:r w:rsidR="002C2F80">
        <w:rPr>
          <w:rFonts w:eastAsia="DengXian" w:hint="eastAsia"/>
          <w:i/>
          <w:szCs w:val="22"/>
          <w:lang w:val="en-IN" w:eastAsia="zh-CN"/>
        </w:rPr>
        <w:t xml:space="preserve"> is the periodicity of SRS-Pos resource set;</w:t>
      </w:r>
    </w:p>
    <w:p w14:paraId="216737B0" w14:textId="77777777" w:rsidR="00104BEC" w:rsidRDefault="00B500F7">
      <w:pPr>
        <w:numPr>
          <w:ilvl w:val="4"/>
          <w:numId w:val="35"/>
        </w:numPr>
        <w:spacing w:after="0" w:line="360" w:lineRule="auto"/>
        <w:jc w:val="left"/>
        <w:rPr>
          <w:rFonts w:ascii="Arial" w:eastAsia="SimSun" w:hAnsi="Arial" w:cs="Arial"/>
          <w:sz w:val="24"/>
          <w:szCs w:val="21"/>
          <w:lang w:eastAsia="zh-CN"/>
        </w:rPr>
      </w:pPr>
      <m:oMath>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K</m:t>
            </m:r>
          </m:e>
          <m:sub>
            <m:r>
              <m:rPr>
                <m:sty m:val="p"/>
              </m:rPr>
              <w:rPr>
                <w:rFonts w:ascii="Cambria Math" w:eastAsia="SimSun" w:hAnsi="Cambria Math" w:cs="Arial"/>
                <w:sz w:val="24"/>
                <w:szCs w:val="21"/>
                <w:lang w:eastAsia="zh-CN"/>
              </w:rPr>
              <m:t>P</m:t>
            </m:r>
          </m:sub>
        </m:sSub>
      </m:oMath>
      <w:r w:rsidR="002C2F80">
        <w:rPr>
          <w:rFonts w:ascii="Arial" w:eastAsia="SimSun" w:hAnsi="Arial" w:cs="Arial"/>
          <w:sz w:val="24"/>
          <w:szCs w:val="21"/>
          <w:lang w:eastAsia="zh-CN"/>
        </w:rPr>
        <w:t xml:space="preserve"> </w:t>
      </w:r>
      <w:r w:rsidR="002C2F80">
        <w:rPr>
          <w:rFonts w:eastAsia="DengXian"/>
          <w:i/>
          <w:szCs w:val="22"/>
          <w:lang w:val="en-IN" w:eastAsia="zh-CN"/>
        </w:rPr>
        <w:t xml:space="preserve">is the number of </w:t>
      </w:r>
      <w:r w:rsidR="002C2F80">
        <w:rPr>
          <w:rFonts w:eastAsia="DengXian" w:hint="eastAsia"/>
          <w:i/>
          <w:szCs w:val="22"/>
          <w:lang w:val="en-IN" w:eastAsia="zh-CN"/>
        </w:rPr>
        <w:t>TRP</w:t>
      </w:r>
      <w:r w:rsidR="002C2F80">
        <w:rPr>
          <w:rFonts w:eastAsia="DengXian"/>
          <w:i/>
          <w:szCs w:val="22"/>
          <w:lang w:val="en-IN" w:eastAsia="zh-CN"/>
        </w:rPr>
        <w:t xml:space="preserve"> measurement instances included in the </w:t>
      </w:r>
      <w:r w:rsidR="002C2F80">
        <w:rPr>
          <w:rFonts w:eastAsia="DengXian" w:hint="eastAsia"/>
          <w:i/>
          <w:szCs w:val="22"/>
          <w:lang w:val="en-IN" w:eastAsia="zh-CN"/>
        </w:rPr>
        <w:t>TRP</w:t>
      </w:r>
      <w:r w:rsidR="002C2F80">
        <w:rPr>
          <w:rFonts w:eastAsia="DengXian"/>
          <w:i/>
          <w:szCs w:val="22"/>
          <w:lang w:val="en-IN" w:eastAsia="zh-CN"/>
        </w:rPr>
        <w:t xml:space="preserve"> measurement time window</w:t>
      </w:r>
      <w:r w:rsidR="002C2F80">
        <w:rPr>
          <w:rFonts w:eastAsia="DengXian" w:hint="eastAsia"/>
          <w:i/>
          <w:szCs w:val="22"/>
          <w:lang w:val="en-IN" w:eastAsia="zh-CN"/>
        </w:rPr>
        <w:t xml:space="preserve">, </w:t>
      </w:r>
      <m:oMath>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K</m:t>
            </m:r>
          </m:e>
          <m:sub>
            <m:r>
              <m:rPr>
                <m:sty m:val="p"/>
              </m:rPr>
              <w:rPr>
                <w:rFonts w:ascii="Cambria Math" w:eastAsia="SimSun" w:hAnsi="Cambria Math" w:cs="Arial"/>
                <w:sz w:val="24"/>
                <w:szCs w:val="21"/>
                <w:lang w:eastAsia="zh-CN"/>
              </w:rPr>
              <m:t>P</m:t>
            </m:r>
          </m:sub>
        </m:sSub>
      </m:oMath>
      <w:r w:rsidR="002C2F80">
        <w:rPr>
          <w:rFonts w:ascii="Arial" w:eastAsia="SimSun" w:hAnsi="Arial" w:cs="Arial"/>
          <w:sz w:val="24"/>
          <w:szCs w:val="21"/>
          <w:lang w:eastAsia="zh-CN"/>
        </w:rPr>
        <w:t>≥1</w:t>
      </w:r>
      <w:r w:rsidR="002C2F80">
        <w:rPr>
          <w:rFonts w:ascii="Arial" w:eastAsia="SimSun" w:hAnsi="Arial" w:cs="Arial" w:hint="eastAsia"/>
          <w:sz w:val="24"/>
          <w:szCs w:val="21"/>
          <w:lang w:eastAsia="zh-CN"/>
        </w:rPr>
        <w:t>;</w:t>
      </w:r>
    </w:p>
    <w:p w14:paraId="357F0D1A" w14:textId="77777777" w:rsidR="00104BEC" w:rsidRDefault="00B500F7">
      <w:pPr>
        <w:numPr>
          <w:ilvl w:val="4"/>
          <w:numId w:val="35"/>
        </w:numPr>
        <w:spacing w:after="0" w:line="360" w:lineRule="auto"/>
        <w:jc w:val="left"/>
        <w:rPr>
          <w:rFonts w:ascii="Arial" w:eastAsia="SimSun" w:hAnsi="Arial" w:cs="Arial"/>
          <w:sz w:val="24"/>
          <w:szCs w:val="21"/>
          <w:lang w:eastAsia="zh-CN"/>
        </w:rPr>
      </w:pPr>
      <m:oMath>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M</m:t>
            </m:r>
          </m:e>
          <m:sub>
            <m:r>
              <m:rPr>
                <m:sty m:val="p"/>
              </m:rPr>
              <w:rPr>
                <w:rFonts w:ascii="Cambria Math" w:eastAsia="SimSun" w:hAnsi="Cambria Math" w:cs="Arial"/>
                <w:sz w:val="24"/>
                <w:szCs w:val="21"/>
                <w:lang w:eastAsia="zh-CN"/>
              </w:rPr>
              <m:t>Pi</m:t>
            </m:r>
          </m:sub>
        </m:sSub>
      </m:oMath>
      <w:r w:rsidR="002C2F80">
        <w:rPr>
          <w:rFonts w:ascii="Arial" w:eastAsia="SimSun" w:hAnsi="Arial" w:cs="Arial"/>
          <w:sz w:val="24"/>
          <w:szCs w:val="21"/>
          <w:lang w:eastAsia="zh-CN"/>
        </w:rPr>
        <w:t xml:space="preserve"> </w:t>
      </w:r>
      <w:r w:rsidR="002C2F80">
        <w:rPr>
          <w:rFonts w:eastAsia="DengXian"/>
          <w:i/>
          <w:szCs w:val="22"/>
          <w:lang w:val="en-IN" w:eastAsia="zh-CN"/>
        </w:rPr>
        <w:t xml:space="preserve">is the number of </w:t>
      </w:r>
      <w:r w:rsidR="002C2F80">
        <w:rPr>
          <w:rFonts w:eastAsia="DengXian"/>
          <w:i/>
          <w:szCs w:val="22"/>
          <w:lang w:val="en-IN"/>
        </w:rPr>
        <w:t>instances</w:t>
      </w:r>
      <w:r w:rsidR="002C2F80">
        <w:rPr>
          <w:rFonts w:eastAsia="DengXian" w:hint="eastAsia"/>
          <w:i/>
          <w:szCs w:val="22"/>
          <w:lang w:val="en-IN"/>
        </w:rPr>
        <w:t xml:space="preserve"> </w:t>
      </w:r>
      <w:r w:rsidR="002C2F80">
        <w:rPr>
          <w:rFonts w:eastAsia="DengXian" w:hint="eastAsia"/>
          <w:i/>
          <w:szCs w:val="22"/>
          <w:lang w:val="en-IN" w:eastAsia="zh-CN"/>
        </w:rPr>
        <w:t xml:space="preserve">of </w:t>
      </w:r>
      <w:r w:rsidR="002C2F80">
        <w:rPr>
          <w:rFonts w:eastAsia="DengXian" w:hint="eastAsia"/>
          <w:i/>
          <w:szCs w:val="22"/>
          <w:lang w:val="en-IN"/>
        </w:rPr>
        <w:t>SRS-Pos</w:t>
      </w:r>
      <w:r w:rsidR="002C2F80">
        <w:rPr>
          <w:rFonts w:eastAsia="DengXian"/>
          <w:i/>
          <w:szCs w:val="22"/>
          <w:lang w:val="en-IN"/>
        </w:rPr>
        <w:t xml:space="preserve"> resource set or</w:t>
      </w:r>
      <w:r w:rsidR="002C2F80">
        <w:rPr>
          <w:rFonts w:eastAsia="DengXian" w:hint="eastAsia"/>
          <w:i/>
          <w:szCs w:val="22"/>
          <w:lang w:val="en-IN"/>
        </w:rPr>
        <w:t xml:space="preserve"> SRS-Pos</w:t>
      </w:r>
      <w:r w:rsidR="002C2F80">
        <w:rPr>
          <w:rFonts w:eastAsia="DengXian"/>
          <w:i/>
          <w:szCs w:val="22"/>
          <w:lang w:val="en-IN"/>
        </w:rPr>
        <w:t xml:space="preserve"> occasions contained by</w:t>
      </w:r>
      <w:r w:rsidR="002C2F80">
        <w:rPr>
          <w:rFonts w:eastAsia="DengXian"/>
          <w:i/>
          <w:szCs w:val="22"/>
          <w:lang w:val="en-IN" w:eastAsia="zh-CN"/>
        </w:rPr>
        <w:t xml:space="preserve"> the</w:t>
      </w:r>
      <w:r w:rsidR="002C2F80">
        <w:rPr>
          <w:rFonts w:eastAsia="DengXian" w:hint="eastAsia"/>
          <w:i/>
          <w:szCs w:val="22"/>
          <w:lang w:val="en-IN" w:eastAsia="zh-CN"/>
        </w:rPr>
        <w:t xml:space="preserve"> i-</w:t>
      </w:r>
      <w:r w:rsidR="002C2F80">
        <w:rPr>
          <w:rFonts w:eastAsia="DengXian"/>
          <w:i/>
          <w:szCs w:val="22"/>
          <w:lang w:val="en-IN" w:eastAsia="zh-CN"/>
        </w:rPr>
        <w:t xml:space="preserve">th </w:t>
      </w:r>
      <w:r w:rsidR="002C2F80">
        <w:rPr>
          <w:rFonts w:eastAsia="DengXian" w:hint="eastAsia"/>
          <w:i/>
          <w:szCs w:val="22"/>
          <w:lang w:val="en-IN" w:eastAsia="zh-CN"/>
        </w:rPr>
        <w:t>TRP</w:t>
      </w:r>
      <w:r w:rsidR="002C2F80">
        <w:rPr>
          <w:rFonts w:eastAsia="DengXian"/>
          <w:i/>
          <w:szCs w:val="22"/>
          <w:lang w:val="en-IN" w:eastAsia="zh-CN"/>
        </w:rPr>
        <w:t xml:space="preserve"> measurement instance</w:t>
      </w:r>
      <w:r w:rsidR="002C2F80">
        <w:rPr>
          <w:rFonts w:eastAsia="DengXian" w:hint="eastAsia"/>
          <w:i/>
          <w:szCs w:val="22"/>
          <w:lang w:val="en-IN" w:eastAsia="zh-CN"/>
        </w:rPr>
        <w:t>，</w:t>
      </w:r>
      <m:oMath>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M</m:t>
            </m:r>
          </m:e>
          <m:sub>
            <m:r>
              <m:rPr>
                <m:sty m:val="p"/>
              </m:rPr>
              <w:rPr>
                <w:rFonts w:ascii="Cambria Math" w:eastAsia="SimSun" w:hAnsi="Cambria Math" w:cs="Arial"/>
                <w:sz w:val="24"/>
                <w:szCs w:val="21"/>
                <w:lang w:eastAsia="zh-CN"/>
              </w:rPr>
              <m:t>Pi</m:t>
            </m:r>
          </m:sub>
        </m:sSub>
      </m:oMath>
      <w:r w:rsidR="002C2F80">
        <w:rPr>
          <w:rFonts w:ascii="Arial" w:eastAsia="SimSun" w:hAnsi="Arial" w:cs="Arial"/>
          <w:sz w:val="24"/>
          <w:szCs w:val="21"/>
          <w:lang w:eastAsia="zh-CN"/>
        </w:rPr>
        <w:t>≥</w:t>
      </w:r>
      <w:r w:rsidR="002C2F80">
        <w:rPr>
          <w:rFonts w:ascii="Arial" w:eastAsia="SimSun" w:hAnsi="Arial" w:cs="Arial" w:hint="eastAsia"/>
          <w:sz w:val="24"/>
          <w:szCs w:val="21"/>
          <w:lang w:eastAsia="zh-CN"/>
        </w:rPr>
        <w:t>1.</w:t>
      </w:r>
    </w:p>
    <w:p w14:paraId="5533C8F6" w14:textId="77777777" w:rsidR="00104BEC" w:rsidRDefault="002C2F80">
      <w:pPr>
        <w:pStyle w:val="ListParagraph"/>
        <w:numPr>
          <w:ilvl w:val="0"/>
          <w:numId w:val="35"/>
        </w:numPr>
        <w:overflowPunct w:val="0"/>
        <w:autoSpaceDE w:val="0"/>
        <w:autoSpaceDN w:val="0"/>
        <w:spacing w:before="120" w:after="120"/>
        <w:rPr>
          <w:rFonts w:eastAsia="DengXian"/>
          <w:i/>
          <w:szCs w:val="22"/>
          <w:lang w:val="en-IN" w:eastAsia="zh-CN"/>
        </w:rPr>
      </w:pPr>
      <w:r>
        <w:rPr>
          <w:rFonts w:eastAsia="DengXian"/>
          <w:i/>
          <w:szCs w:val="22"/>
          <w:lang w:val="en-IN" w:eastAsia="zh-CN"/>
        </w:rPr>
        <w:t>(</w:t>
      </w:r>
      <w:r>
        <w:rPr>
          <w:rFonts w:eastAsia="DengXian"/>
          <w:b/>
          <w:i/>
          <w:szCs w:val="22"/>
          <w:lang w:val="en-IN" w:eastAsia="zh-CN"/>
        </w:rPr>
        <w:t>CATT, R1-2111256[4]) Proposal 16</w:t>
      </w:r>
      <w:r>
        <w:rPr>
          <w:rFonts w:eastAsia="DengXian"/>
          <w:i/>
          <w:szCs w:val="22"/>
          <w:lang w:val="en-IN" w:eastAsia="zh-CN"/>
        </w:rPr>
        <w:t>: For Configuration method 2, UE/TRP measurement time window can be configured with the following parameters by LMF:</w:t>
      </w:r>
    </w:p>
    <w:p w14:paraId="3EB17529" w14:textId="77777777" w:rsidR="00104BEC" w:rsidRDefault="002C2F80">
      <w:pPr>
        <w:pStyle w:val="ListParagraph"/>
        <w:numPr>
          <w:ilvl w:val="1"/>
          <w:numId w:val="35"/>
        </w:numPr>
        <w:overflowPunct w:val="0"/>
        <w:autoSpaceDE w:val="0"/>
        <w:autoSpaceDN w:val="0"/>
        <w:spacing w:before="120" w:after="120"/>
        <w:rPr>
          <w:rFonts w:eastAsia="DengXian"/>
          <w:i/>
          <w:szCs w:val="22"/>
          <w:lang w:val="en-IN" w:eastAsia="zh-CN"/>
        </w:rPr>
      </w:pPr>
      <w:r>
        <w:rPr>
          <w:rFonts w:eastAsia="DengXian"/>
          <w:i/>
          <w:szCs w:val="22"/>
          <w:lang w:val="en-IN" w:eastAsia="zh-CN"/>
        </w:rPr>
        <w:t>For UE measurement time window (via LPP signalling):</w:t>
      </w:r>
    </w:p>
    <w:p w14:paraId="38E88009" w14:textId="77777777" w:rsidR="00104BEC" w:rsidRDefault="002C2F80">
      <w:pPr>
        <w:pStyle w:val="ListParagraph"/>
        <w:numPr>
          <w:ilvl w:val="2"/>
          <w:numId w:val="35"/>
        </w:numPr>
        <w:overflowPunct w:val="0"/>
        <w:autoSpaceDE w:val="0"/>
        <w:autoSpaceDN w:val="0"/>
        <w:spacing w:before="120" w:after="120"/>
        <w:rPr>
          <w:rFonts w:eastAsia="DengXian"/>
          <w:i/>
          <w:szCs w:val="22"/>
          <w:lang w:val="en-IN" w:eastAsia="zh-CN"/>
        </w:rPr>
      </w:pPr>
      <w:r>
        <w:rPr>
          <w:rFonts w:eastAsia="DengXian"/>
          <w:i/>
          <w:szCs w:val="22"/>
          <w:lang w:val="en-IN" w:eastAsia="zh-CN"/>
        </w:rPr>
        <w:t>P1: The periodicity of UE measurement time window (for periodic UE MTW).</w:t>
      </w:r>
    </w:p>
    <w:p w14:paraId="4A84A073" w14:textId="77777777" w:rsidR="00104BEC" w:rsidRDefault="002C2F80">
      <w:pPr>
        <w:pStyle w:val="ListParagraph"/>
        <w:numPr>
          <w:ilvl w:val="2"/>
          <w:numId w:val="35"/>
        </w:numPr>
        <w:overflowPunct w:val="0"/>
        <w:autoSpaceDE w:val="0"/>
        <w:autoSpaceDN w:val="0"/>
        <w:spacing w:before="120" w:after="120"/>
        <w:rPr>
          <w:rFonts w:eastAsia="DengXian"/>
          <w:i/>
          <w:szCs w:val="22"/>
          <w:lang w:val="en-IN" w:eastAsia="zh-CN"/>
        </w:rPr>
      </w:pPr>
      <w:r>
        <w:rPr>
          <w:rFonts w:eastAsia="DengXian"/>
          <w:i/>
          <w:szCs w:val="22"/>
          <w:lang w:val="en-IN" w:eastAsia="zh-CN"/>
        </w:rPr>
        <w:t>T1: The start time of UE measurement time window.</w:t>
      </w:r>
    </w:p>
    <w:p w14:paraId="5D0C4B0B" w14:textId="77777777" w:rsidR="00104BEC" w:rsidRDefault="002C2F80">
      <w:pPr>
        <w:pStyle w:val="ListParagraph"/>
        <w:numPr>
          <w:ilvl w:val="2"/>
          <w:numId w:val="35"/>
        </w:numPr>
        <w:overflowPunct w:val="0"/>
        <w:autoSpaceDE w:val="0"/>
        <w:autoSpaceDN w:val="0"/>
        <w:spacing w:before="120" w:after="120"/>
        <w:rPr>
          <w:rFonts w:eastAsia="DengXian"/>
          <w:i/>
          <w:szCs w:val="22"/>
          <w:lang w:val="en-IN" w:eastAsia="zh-CN"/>
        </w:rPr>
      </w:pPr>
      <w:r>
        <w:rPr>
          <w:rFonts w:eastAsia="DengXian"/>
          <w:i/>
          <w:szCs w:val="22"/>
          <w:lang w:val="en-IN" w:eastAsia="zh-CN"/>
        </w:rPr>
        <w:t>L1: The length of UE measurement time window.</w:t>
      </w:r>
    </w:p>
    <w:p w14:paraId="3BA7DB15" w14:textId="77777777" w:rsidR="00104BEC" w:rsidRDefault="002C2F80">
      <w:pPr>
        <w:pStyle w:val="ListParagraph"/>
        <w:numPr>
          <w:ilvl w:val="1"/>
          <w:numId w:val="35"/>
        </w:numPr>
        <w:overflowPunct w:val="0"/>
        <w:autoSpaceDE w:val="0"/>
        <w:autoSpaceDN w:val="0"/>
        <w:spacing w:before="120" w:after="120"/>
        <w:rPr>
          <w:rFonts w:eastAsia="DengXian"/>
          <w:i/>
          <w:szCs w:val="22"/>
          <w:lang w:val="en-IN" w:eastAsia="zh-CN"/>
        </w:rPr>
      </w:pPr>
      <w:r>
        <w:rPr>
          <w:rFonts w:eastAsia="DengXian"/>
          <w:i/>
          <w:szCs w:val="22"/>
          <w:lang w:val="en-IN" w:eastAsia="zh-CN"/>
        </w:rPr>
        <w:t>For TRP measurement time window (via NRPPa signalling):</w:t>
      </w:r>
    </w:p>
    <w:p w14:paraId="318C98A9" w14:textId="77777777" w:rsidR="00104BEC" w:rsidRDefault="002C2F80">
      <w:pPr>
        <w:pStyle w:val="ListParagraph"/>
        <w:numPr>
          <w:ilvl w:val="2"/>
          <w:numId w:val="35"/>
        </w:numPr>
        <w:overflowPunct w:val="0"/>
        <w:autoSpaceDE w:val="0"/>
        <w:autoSpaceDN w:val="0"/>
        <w:spacing w:before="120" w:after="120"/>
        <w:rPr>
          <w:rFonts w:eastAsia="DengXian"/>
          <w:i/>
          <w:szCs w:val="22"/>
          <w:lang w:val="en-IN" w:eastAsia="zh-CN"/>
        </w:rPr>
      </w:pPr>
      <w:r>
        <w:rPr>
          <w:rFonts w:eastAsia="DengXian"/>
          <w:i/>
          <w:szCs w:val="22"/>
          <w:lang w:val="en-IN" w:eastAsia="zh-CN"/>
        </w:rPr>
        <w:t>P2: The periodicity of TRP measurement time window (for periodic TRP MTW).</w:t>
      </w:r>
    </w:p>
    <w:p w14:paraId="79C951AD" w14:textId="77777777" w:rsidR="00104BEC" w:rsidRDefault="002C2F80">
      <w:pPr>
        <w:pStyle w:val="ListParagraph"/>
        <w:numPr>
          <w:ilvl w:val="2"/>
          <w:numId w:val="35"/>
        </w:numPr>
        <w:overflowPunct w:val="0"/>
        <w:autoSpaceDE w:val="0"/>
        <w:autoSpaceDN w:val="0"/>
        <w:spacing w:before="120" w:after="120"/>
        <w:rPr>
          <w:rFonts w:eastAsia="DengXian"/>
          <w:i/>
          <w:szCs w:val="22"/>
          <w:lang w:val="en-IN" w:eastAsia="zh-CN"/>
        </w:rPr>
      </w:pPr>
      <w:r>
        <w:rPr>
          <w:rFonts w:eastAsia="DengXian"/>
          <w:i/>
          <w:szCs w:val="22"/>
          <w:lang w:val="en-IN" w:eastAsia="zh-CN"/>
        </w:rPr>
        <w:t>T2: The start time of TRP measurement time window.</w:t>
      </w:r>
    </w:p>
    <w:p w14:paraId="3B4F4239" w14:textId="77777777" w:rsidR="00104BEC" w:rsidRDefault="002C2F80">
      <w:pPr>
        <w:pStyle w:val="ListParagraph"/>
        <w:numPr>
          <w:ilvl w:val="2"/>
          <w:numId w:val="35"/>
        </w:numPr>
        <w:overflowPunct w:val="0"/>
        <w:autoSpaceDE w:val="0"/>
        <w:autoSpaceDN w:val="0"/>
        <w:spacing w:before="120" w:after="120"/>
        <w:rPr>
          <w:rFonts w:eastAsia="DengXian"/>
          <w:i/>
          <w:szCs w:val="22"/>
          <w:lang w:val="en-IN" w:eastAsia="zh-CN"/>
        </w:rPr>
      </w:pPr>
      <w:r>
        <w:rPr>
          <w:rFonts w:eastAsia="DengXian"/>
          <w:i/>
          <w:szCs w:val="22"/>
          <w:lang w:val="en-IN" w:eastAsia="zh-CN"/>
        </w:rPr>
        <w:t>L2: The length of TRP measurement time window.</w:t>
      </w:r>
    </w:p>
    <w:p w14:paraId="6AAC5F98" w14:textId="77777777" w:rsidR="00104BEC" w:rsidRDefault="002C2F80">
      <w:pPr>
        <w:pStyle w:val="ListParagraph"/>
        <w:numPr>
          <w:ilvl w:val="0"/>
          <w:numId w:val="35"/>
        </w:numPr>
        <w:overflowPunct w:val="0"/>
        <w:autoSpaceDE w:val="0"/>
        <w:autoSpaceDN w:val="0"/>
        <w:spacing w:before="120" w:after="120"/>
        <w:rPr>
          <w:rFonts w:eastAsia="DengXian"/>
          <w:i/>
          <w:szCs w:val="22"/>
          <w:lang w:val="en-IN" w:eastAsia="zh-CN"/>
        </w:rPr>
      </w:pPr>
      <w:r>
        <w:rPr>
          <w:rFonts w:eastAsia="DengXian"/>
          <w:b/>
          <w:i/>
          <w:szCs w:val="22"/>
          <w:lang w:val="en-IN" w:eastAsia="zh-CN"/>
        </w:rPr>
        <w:t>(CATT, R1-2111256[4]) Proposal 17</w:t>
      </w:r>
      <w:r>
        <w:rPr>
          <w:rFonts w:eastAsia="DengXian"/>
          <w:i/>
          <w:szCs w:val="22"/>
          <w:lang w:val="en-IN" w:eastAsia="zh-CN"/>
        </w:rPr>
        <w:t>: Configuration method 1 should be adopted to configure the measurement time window, since it will help LMF to more effectively eliminate the influence of timing errors of TRPs and UE.</w:t>
      </w:r>
    </w:p>
    <w:p w14:paraId="71DC30B8" w14:textId="77777777" w:rsidR="00104BEC" w:rsidRDefault="002C2F80">
      <w:pPr>
        <w:pStyle w:val="ListParagraph"/>
        <w:numPr>
          <w:ilvl w:val="0"/>
          <w:numId w:val="35"/>
        </w:numPr>
        <w:overflowPunct w:val="0"/>
        <w:autoSpaceDE w:val="0"/>
        <w:autoSpaceDN w:val="0"/>
        <w:spacing w:before="120" w:after="120"/>
        <w:rPr>
          <w:rFonts w:eastAsia="DengXian"/>
          <w:i/>
          <w:szCs w:val="22"/>
          <w:highlight w:val="lightGray"/>
          <w:lang w:val="en-IN" w:eastAsia="zh-CN"/>
        </w:rPr>
      </w:pPr>
      <w:r>
        <w:rPr>
          <w:rFonts w:eastAsia="DengXian"/>
          <w:b/>
          <w:i/>
          <w:szCs w:val="22"/>
          <w:highlight w:val="lightGray"/>
          <w:lang w:val="en-IN" w:eastAsia="zh-CN"/>
        </w:rPr>
        <w:t>(OPPO, R1-2111289[5]) Proposal 10</w:t>
      </w:r>
      <w:r>
        <w:rPr>
          <w:rFonts w:eastAsia="DengXian"/>
          <w:i/>
          <w:szCs w:val="22"/>
          <w:highlight w:val="lightGray"/>
          <w:lang w:val="en-IN" w:eastAsia="zh-CN"/>
        </w:rPr>
        <w:t>:  Rel-17 doesn’t support the measurement time window (MTW) for the measurement instance.</w:t>
      </w:r>
    </w:p>
    <w:p w14:paraId="2745EF44" w14:textId="77777777" w:rsidR="00104BEC" w:rsidRDefault="002C2F80">
      <w:pPr>
        <w:pStyle w:val="ListParagraph"/>
        <w:numPr>
          <w:ilvl w:val="0"/>
          <w:numId w:val="35"/>
        </w:numPr>
        <w:overflowPunct w:val="0"/>
        <w:autoSpaceDE w:val="0"/>
        <w:autoSpaceDN w:val="0"/>
        <w:spacing w:before="120" w:after="120"/>
        <w:rPr>
          <w:rFonts w:eastAsia="DengXian"/>
          <w:i/>
          <w:szCs w:val="22"/>
          <w:highlight w:val="lightGray"/>
          <w:lang w:val="en-IN" w:eastAsia="zh-CN"/>
        </w:rPr>
      </w:pPr>
      <w:r>
        <w:rPr>
          <w:rFonts w:ascii="Times" w:eastAsia="Times" w:hAnsi="Times" w:cs="Times"/>
          <w:b/>
          <w:bCs/>
          <w:i/>
          <w:highlight w:val="lightGray"/>
        </w:rPr>
        <w:t>(Nokia, R1- 2111364[6]) Proposal 12</w:t>
      </w:r>
      <w:r>
        <w:rPr>
          <w:rFonts w:ascii="Times" w:eastAsia="Times" w:hAnsi="Times" w:cs="Times"/>
          <w:i/>
          <w:highlight w:val="lightGray"/>
        </w:rPr>
        <w:t>: If the MTW is agreed to be supported the UE/TRP is not mandated to use the resources inside the MTW for the positioning measurements</w:t>
      </w:r>
      <w:r>
        <w:rPr>
          <w:rFonts w:eastAsia="DengXian"/>
          <w:b/>
          <w:i/>
          <w:szCs w:val="22"/>
          <w:highlight w:val="lightGray"/>
          <w:lang w:val="en-IN" w:eastAsia="zh-CN"/>
        </w:rPr>
        <w:t xml:space="preserve"> </w:t>
      </w:r>
    </w:p>
    <w:p w14:paraId="40F8D740" w14:textId="77777777" w:rsidR="00104BEC" w:rsidRDefault="002C2F80">
      <w:pPr>
        <w:pStyle w:val="ListParagraph"/>
        <w:numPr>
          <w:ilvl w:val="0"/>
          <w:numId w:val="35"/>
        </w:numPr>
        <w:overflowPunct w:val="0"/>
        <w:autoSpaceDE w:val="0"/>
        <w:autoSpaceDN w:val="0"/>
        <w:spacing w:before="120" w:after="120"/>
        <w:rPr>
          <w:rFonts w:eastAsia="DengXian"/>
          <w:i/>
          <w:szCs w:val="22"/>
          <w:highlight w:val="lightGray"/>
          <w:lang w:val="en-IN" w:eastAsia="zh-CN"/>
        </w:rPr>
      </w:pPr>
      <w:r>
        <w:rPr>
          <w:rFonts w:eastAsia="DengXian"/>
          <w:b/>
          <w:i/>
          <w:szCs w:val="22"/>
          <w:highlight w:val="lightGray"/>
          <w:lang w:val="en-IN" w:eastAsia="zh-CN"/>
        </w:rPr>
        <w:t>(CMCC, R1-2111609[9]) Proposal 4:</w:t>
      </w:r>
      <w:r>
        <w:rPr>
          <w:rFonts w:eastAsia="DengXian"/>
          <w:i/>
          <w:szCs w:val="22"/>
          <w:highlight w:val="lightGray"/>
          <w:lang w:val="en-IN" w:eastAsia="zh-CN"/>
        </w:rPr>
        <w:t xml:space="preserve"> Support both of the following options:</w:t>
      </w:r>
    </w:p>
    <w:p w14:paraId="25667A09" w14:textId="77777777" w:rsidR="00104BEC" w:rsidRDefault="002C2F80">
      <w:pPr>
        <w:pStyle w:val="ListParagraph"/>
        <w:numPr>
          <w:ilvl w:val="1"/>
          <w:numId w:val="35"/>
        </w:numPr>
        <w:overflowPunct w:val="0"/>
        <w:autoSpaceDE w:val="0"/>
        <w:autoSpaceDN w:val="0"/>
        <w:spacing w:before="120" w:after="120"/>
        <w:rPr>
          <w:rFonts w:eastAsia="DengXian"/>
          <w:i/>
          <w:szCs w:val="22"/>
          <w:highlight w:val="lightGray"/>
          <w:lang w:val="en-IN" w:eastAsia="zh-CN"/>
        </w:rPr>
      </w:pPr>
      <w:r>
        <w:rPr>
          <w:rFonts w:eastAsia="DengXian"/>
          <w:i/>
          <w:szCs w:val="22"/>
          <w:highlight w:val="lightGray"/>
          <w:lang w:val="en-IN" w:eastAsia="zh-CN"/>
        </w:rPr>
        <w:t xml:space="preserve">Option 1: Support LMF to optionally indicate the measurement time window (MTW) for a UE for the measurement instances included in a measurement report. </w:t>
      </w:r>
    </w:p>
    <w:p w14:paraId="67645F31" w14:textId="77777777" w:rsidR="00104BEC" w:rsidRDefault="002C2F80">
      <w:pPr>
        <w:pStyle w:val="ListParagraph"/>
        <w:numPr>
          <w:ilvl w:val="1"/>
          <w:numId w:val="35"/>
        </w:numPr>
        <w:overflowPunct w:val="0"/>
        <w:autoSpaceDE w:val="0"/>
        <w:autoSpaceDN w:val="0"/>
        <w:spacing w:before="120" w:after="120"/>
        <w:rPr>
          <w:rFonts w:eastAsia="DengXian"/>
          <w:i/>
          <w:szCs w:val="22"/>
          <w:highlight w:val="lightGray"/>
          <w:lang w:val="en-IN" w:eastAsia="zh-CN"/>
        </w:rPr>
      </w:pPr>
      <w:r>
        <w:rPr>
          <w:rFonts w:eastAsia="DengXian"/>
          <w:i/>
          <w:szCs w:val="22"/>
          <w:highlight w:val="lightGray"/>
          <w:lang w:val="en-IN" w:eastAsia="zh-CN"/>
        </w:rPr>
        <w:t>Option 2: Support LMF to optionally indicate the measurement time window for a gNB for the measurement instances included in a measurement report.</w:t>
      </w:r>
    </w:p>
    <w:p w14:paraId="10A4D649" w14:textId="77777777" w:rsidR="00104BEC" w:rsidRDefault="002C2F80">
      <w:pPr>
        <w:pStyle w:val="ListParagraph"/>
        <w:numPr>
          <w:ilvl w:val="0"/>
          <w:numId w:val="35"/>
        </w:numPr>
        <w:overflowPunct w:val="0"/>
        <w:autoSpaceDE w:val="0"/>
        <w:autoSpaceDN w:val="0"/>
        <w:spacing w:before="120" w:after="120"/>
        <w:rPr>
          <w:rFonts w:eastAsia="DengXian"/>
          <w:b/>
          <w:i/>
          <w:szCs w:val="22"/>
          <w:highlight w:val="lightGray"/>
          <w:lang w:val="en-IN" w:eastAsia="zh-CN"/>
        </w:rPr>
      </w:pPr>
      <w:r>
        <w:rPr>
          <w:rFonts w:eastAsia="DengXian"/>
          <w:b/>
          <w:i/>
          <w:szCs w:val="22"/>
          <w:highlight w:val="lightGray"/>
          <w:lang w:val="en-IN" w:eastAsia="zh-CN"/>
        </w:rPr>
        <w:t xml:space="preserve">(Samsung, R1-2111738[10])Proposal 4: </w:t>
      </w:r>
    </w:p>
    <w:p w14:paraId="1EBD6F2F" w14:textId="77777777" w:rsidR="00104BEC" w:rsidRDefault="002C2F80">
      <w:pPr>
        <w:pStyle w:val="ListParagraph"/>
        <w:numPr>
          <w:ilvl w:val="1"/>
          <w:numId w:val="35"/>
        </w:numPr>
        <w:overflowPunct w:val="0"/>
        <w:autoSpaceDE w:val="0"/>
        <w:autoSpaceDN w:val="0"/>
        <w:spacing w:before="120" w:after="120"/>
        <w:rPr>
          <w:rFonts w:eastAsia="DengXian"/>
          <w:i/>
          <w:szCs w:val="22"/>
          <w:highlight w:val="lightGray"/>
          <w:lang w:val="en-IN" w:eastAsia="zh-CN"/>
        </w:rPr>
      </w:pPr>
      <w:r>
        <w:rPr>
          <w:rFonts w:eastAsia="DengXian"/>
          <w:i/>
          <w:szCs w:val="22"/>
          <w:highlight w:val="lightGray"/>
          <w:lang w:val="en-IN" w:eastAsia="zh-CN"/>
        </w:rPr>
        <w:t xml:space="preserve">Support LMF to optionally configure the measurement time window (MTW) for a UE for the measurement instances included in a single measurement report. </w:t>
      </w:r>
    </w:p>
    <w:p w14:paraId="645F2E8C" w14:textId="77777777" w:rsidR="00104BEC" w:rsidRDefault="002C2F80">
      <w:pPr>
        <w:pStyle w:val="ListParagraph"/>
        <w:numPr>
          <w:ilvl w:val="1"/>
          <w:numId w:val="35"/>
        </w:numPr>
        <w:overflowPunct w:val="0"/>
        <w:autoSpaceDE w:val="0"/>
        <w:autoSpaceDN w:val="0"/>
        <w:spacing w:before="120" w:after="120"/>
        <w:rPr>
          <w:rFonts w:eastAsia="DengXian"/>
          <w:i/>
          <w:szCs w:val="22"/>
          <w:highlight w:val="lightGray"/>
          <w:lang w:val="en-IN" w:eastAsia="zh-CN"/>
        </w:rPr>
      </w:pPr>
      <w:r>
        <w:rPr>
          <w:rFonts w:eastAsia="DengXian"/>
          <w:i/>
          <w:szCs w:val="22"/>
          <w:highlight w:val="lightGray"/>
          <w:lang w:val="en-IN" w:eastAsia="zh-CN"/>
        </w:rPr>
        <w:t>Support LMF to optionally indicate the measurement time window for a gNB for the measurement instances included in a single measurement report.</w:t>
      </w:r>
    </w:p>
    <w:p w14:paraId="32898DD9" w14:textId="77777777" w:rsidR="00104BEC" w:rsidRDefault="002C2F80">
      <w:pPr>
        <w:pStyle w:val="ListParagraph"/>
        <w:numPr>
          <w:ilvl w:val="0"/>
          <w:numId w:val="35"/>
        </w:numPr>
        <w:overflowPunct w:val="0"/>
        <w:autoSpaceDE w:val="0"/>
        <w:autoSpaceDN w:val="0"/>
        <w:spacing w:before="120" w:after="120"/>
        <w:rPr>
          <w:rFonts w:eastAsia="DengXian"/>
          <w:i/>
          <w:szCs w:val="22"/>
          <w:highlight w:val="lightGray"/>
          <w:lang w:val="en-IN" w:eastAsia="zh-CN"/>
        </w:rPr>
      </w:pPr>
      <w:r>
        <w:rPr>
          <w:rFonts w:eastAsia="DengXian"/>
          <w:b/>
          <w:i/>
          <w:szCs w:val="22"/>
          <w:lang w:val="en-IN" w:eastAsia="zh-CN"/>
        </w:rPr>
        <w:t xml:space="preserve"> </w:t>
      </w:r>
      <w:r>
        <w:rPr>
          <w:rFonts w:eastAsia="DengXian"/>
          <w:b/>
          <w:i/>
          <w:szCs w:val="22"/>
          <w:highlight w:val="lightGray"/>
          <w:lang w:val="en-IN" w:eastAsia="zh-CN"/>
        </w:rPr>
        <w:t>(InterDigital, R1-2111797[11]) Proposal 4:</w:t>
      </w:r>
      <w:r>
        <w:rPr>
          <w:rFonts w:eastAsia="DengXian"/>
          <w:i/>
          <w:szCs w:val="22"/>
          <w:highlight w:val="lightGray"/>
          <w:lang w:val="en-IN" w:eastAsia="zh-CN"/>
        </w:rPr>
        <w:t xml:space="preserve"> Support Option 1 (“Support LMF to optionally indicate the measurement time window for a UE”) and Option 2 (“Support LMF to optionally indicate the measurement time window for a gNB”) of the measurement time window.</w:t>
      </w:r>
    </w:p>
    <w:p w14:paraId="62138144" w14:textId="77777777" w:rsidR="00104BEC" w:rsidRDefault="002C2F80">
      <w:pPr>
        <w:pStyle w:val="ListParagraph"/>
        <w:numPr>
          <w:ilvl w:val="0"/>
          <w:numId w:val="35"/>
        </w:numPr>
        <w:spacing w:after="120"/>
        <w:rPr>
          <w:rFonts w:eastAsia="DengXian"/>
          <w:i/>
          <w:szCs w:val="22"/>
          <w:highlight w:val="lightGray"/>
          <w:lang w:eastAsia="zh-CN"/>
        </w:rPr>
      </w:pPr>
      <w:r>
        <w:rPr>
          <w:rFonts w:eastAsia="DengXian"/>
          <w:b/>
          <w:i/>
          <w:szCs w:val="22"/>
          <w:highlight w:val="lightGray"/>
          <w:lang w:val="en-GB" w:eastAsia="zh-CN"/>
        </w:rPr>
        <w:t xml:space="preserve">(LGE, R1-211973[13]) Proposal 10: </w:t>
      </w:r>
      <w:r>
        <w:rPr>
          <w:rFonts w:eastAsia="DengXian" w:hint="eastAsia"/>
          <w:i/>
          <w:szCs w:val="22"/>
          <w:highlight w:val="lightGray"/>
          <w:lang w:eastAsia="zh-CN"/>
        </w:rPr>
        <w:t xml:space="preserve">RAN1 should </w:t>
      </w:r>
      <w:r>
        <w:rPr>
          <w:rFonts w:eastAsia="DengXian"/>
          <w:i/>
          <w:szCs w:val="22"/>
          <w:highlight w:val="lightGray"/>
          <w:lang w:eastAsia="zh-CN"/>
        </w:rPr>
        <w:t>support configuring MTW for</w:t>
      </w:r>
      <w:r>
        <w:rPr>
          <w:rFonts w:eastAsia="DengXian" w:hint="eastAsia"/>
          <w:i/>
          <w:szCs w:val="22"/>
          <w:highlight w:val="lightGray"/>
          <w:lang w:eastAsia="zh-CN"/>
        </w:rPr>
        <w:t xml:space="preserve"> both </w:t>
      </w:r>
      <w:r>
        <w:rPr>
          <w:rFonts w:eastAsia="DengXian"/>
          <w:i/>
          <w:szCs w:val="22"/>
          <w:highlight w:val="lightGray"/>
          <w:lang w:eastAsia="zh-CN"/>
        </w:rPr>
        <w:t>UE and gNB.</w:t>
      </w:r>
    </w:p>
    <w:p w14:paraId="2152F9D4" w14:textId="77777777" w:rsidR="00104BEC" w:rsidRDefault="002C2F80">
      <w:pPr>
        <w:pStyle w:val="ListParagraph"/>
        <w:numPr>
          <w:ilvl w:val="0"/>
          <w:numId w:val="35"/>
        </w:numPr>
        <w:spacing w:after="120"/>
        <w:rPr>
          <w:rFonts w:eastAsia="DengXian"/>
          <w:i/>
          <w:szCs w:val="22"/>
          <w:lang w:eastAsia="zh-CN"/>
        </w:rPr>
      </w:pPr>
      <w:r>
        <w:rPr>
          <w:rFonts w:eastAsia="DengXian"/>
          <w:b/>
          <w:i/>
          <w:szCs w:val="22"/>
          <w:lang w:val="en-GB" w:eastAsia="zh-CN"/>
        </w:rPr>
        <w:t xml:space="preserve">(LGE, R1-211973[13]) Proposal 11: </w:t>
      </w:r>
      <w:r>
        <w:rPr>
          <w:rFonts w:eastAsia="DengXian"/>
          <w:i/>
          <w:szCs w:val="22"/>
          <w:lang w:eastAsia="zh-CN"/>
        </w:rPr>
        <w:t>Regarding configuration of measurement time window (MTW), RAN1 should consider following ways to indicate/configure it.</w:t>
      </w:r>
    </w:p>
    <w:p w14:paraId="0746F19E" w14:textId="77777777" w:rsidR="00104BEC" w:rsidRDefault="002C2F80">
      <w:pPr>
        <w:pStyle w:val="ListParagraph"/>
        <w:numPr>
          <w:ilvl w:val="1"/>
          <w:numId w:val="35"/>
        </w:numPr>
        <w:spacing w:after="120"/>
        <w:rPr>
          <w:rFonts w:eastAsia="DengXian"/>
          <w:i/>
          <w:szCs w:val="22"/>
          <w:lang w:val="en-GB" w:eastAsia="zh-CN"/>
        </w:rPr>
      </w:pPr>
      <w:r>
        <w:rPr>
          <w:rFonts w:eastAsia="DengXian" w:hint="eastAsia"/>
          <w:i/>
          <w:szCs w:val="22"/>
          <w:lang w:val="en-GB" w:eastAsia="zh-CN"/>
        </w:rPr>
        <w:t>Type #1</w:t>
      </w:r>
      <w:r>
        <w:rPr>
          <w:rFonts w:eastAsia="DengXian"/>
          <w:i/>
          <w:szCs w:val="22"/>
          <w:lang w:val="en-GB" w:eastAsia="zh-CN"/>
        </w:rPr>
        <w:t>: predefined configuration</w:t>
      </w:r>
    </w:p>
    <w:p w14:paraId="47AFE555" w14:textId="77777777" w:rsidR="00104BEC" w:rsidRDefault="002C2F80">
      <w:pPr>
        <w:pStyle w:val="ListParagraph"/>
        <w:numPr>
          <w:ilvl w:val="2"/>
          <w:numId w:val="35"/>
        </w:numPr>
        <w:spacing w:after="120"/>
        <w:rPr>
          <w:rFonts w:eastAsia="DengXian"/>
          <w:i/>
          <w:szCs w:val="22"/>
          <w:lang w:val="en-GB" w:eastAsia="zh-CN"/>
        </w:rPr>
      </w:pPr>
      <w:r>
        <w:rPr>
          <w:rFonts w:eastAsia="DengXian"/>
          <w:i/>
          <w:szCs w:val="22"/>
          <w:lang w:val="en-GB" w:eastAsia="zh-CN"/>
        </w:rPr>
        <w:t>Introducing positioning radio frame (PRF) in which a single or multiple MTW(s) may exist.</w:t>
      </w:r>
    </w:p>
    <w:p w14:paraId="41FDCACA" w14:textId="77777777" w:rsidR="00104BEC" w:rsidRDefault="002C2F80">
      <w:pPr>
        <w:pStyle w:val="ListParagraph"/>
        <w:numPr>
          <w:ilvl w:val="2"/>
          <w:numId w:val="35"/>
        </w:numPr>
        <w:spacing w:after="120"/>
        <w:rPr>
          <w:rFonts w:eastAsia="DengXian"/>
          <w:i/>
          <w:szCs w:val="22"/>
          <w:lang w:val="en-GB" w:eastAsia="zh-CN"/>
        </w:rPr>
      </w:pPr>
      <w:r>
        <w:rPr>
          <w:rFonts w:eastAsia="DengXian"/>
          <w:i/>
          <w:szCs w:val="22"/>
          <w:lang w:val="en-GB" w:eastAsia="zh-CN"/>
        </w:rPr>
        <w:t xml:space="preserve">Start timing offset and/or duration and/or repetition factor (and/or including time gap) for detail configuration of MTW(s). </w:t>
      </w:r>
    </w:p>
    <w:p w14:paraId="40598A37" w14:textId="77777777" w:rsidR="00104BEC" w:rsidRDefault="002C2F80">
      <w:pPr>
        <w:pStyle w:val="ListParagraph"/>
        <w:numPr>
          <w:ilvl w:val="1"/>
          <w:numId w:val="35"/>
        </w:numPr>
        <w:spacing w:after="120"/>
        <w:rPr>
          <w:rFonts w:eastAsia="DengXian"/>
          <w:i/>
          <w:szCs w:val="22"/>
          <w:lang w:val="en-GB" w:eastAsia="zh-CN"/>
        </w:rPr>
      </w:pPr>
      <w:r>
        <w:rPr>
          <w:rFonts w:eastAsia="DengXian"/>
          <w:i/>
          <w:szCs w:val="22"/>
          <w:lang w:val="en-GB" w:eastAsia="zh-CN"/>
        </w:rPr>
        <w:t>Type #2:dynamic configuration</w:t>
      </w:r>
    </w:p>
    <w:p w14:paraId="461829DC" w14:textId="77777777" w:rsidR="00104BEC" w:rsidRDefault="002C2F80">
      <w:pPr>
        <w:pStyle w:val="ListParagraph"/>
        <w:numPr>
          <w:ilvl w:val="2"/>
          <w:numId w:val="35"/>
        </w:numPr>
        <w:spacing w:after="120"/>
        <w:rPr>
          <w:rFonts w:eastAsia="DengXian"/>
          <w:i/>
          <w:szCs w:val="22"/>
          <w:lang w:val="en-GB" w:eastAsia="zh-CN"/>
        </w:rPr>
      </w:pPr>
      <w:r>
        <w:rPr>
          <w:rFonts w:eastAsia="DengXian"/>
          <w:i/>
          <w:szCs w:val="22"/>
          <w:lang w:val="en-GB" w:eastAsia="zh-CN"/>
        </w:rPr>
        <w:lastRenderedPageBreak/>
        <w:t xml:space="preserve">MTW can starts after the message from LMF such as positioning measurement request. </w:t>
      </w:r>
      <w:r>
        <w:rPr>
          <w:rFonts w:eastAsia="DengXian" w:hint="eastAsia"/>
          <w:i/>
          <w:szCs w:val="22"/>
          <w:lang w:val="en-GB" w:eastAsia="zh-CN"/>
        </w:rPr>
        <w:t xml:space="preserve"> </w:t>
      </w:r>
    </w:p>
    <w:p w14:paraId="280ABA82" w14:textId="77777777" w:rsidR="00104BEC" w:rsidRDefault="002C2F80">
      <w:pPr>
        <w:pStyle w:val="ListParagraph"/>
        <w:numPr>
          <w:ilvl w:val="2"/>
          <w:numId w:val="35"/>
        </w:numPr>
        <w:spacing w:after="120"/>
        <w:rPr>
          <w:rFonts w:eastAsia="DengXian"/>
          <w:i/>
          <w:szCs w:val="22"/>
          <w:lang w:val="en-GB" w:eastAsia="zh-CN"/>
        </w:rPr>
      </w:pPr>
      <w:r>
        <w:rPr>
          <w:rFonts w:eastAsia="DengXian" w:hint="eastAsia"/>
          <w:i/>
          <w:szCs w:val="22"/>
          <w:lang w:val="en-GB" w:eastAsia="zh-CN"/>
        </w:rPr>
        <w:t xml:space="preserve">Start </w:t>
      </w:r>
      <w:r>
        <w:rPr>
          <w:rFonts w:eastAsia="DengXian"/>
          <w:i/>
          <w:szCs w:val="22"/>
          <w:lang w:val="en-GB" w:eastAsia="zh-CN"/>
        </w:rPr>
        <w:t xml:space="preserve">timing offset and/or </w:t>
      </w:r>
      <w:r>
        <w:rPr>
          <w:rFonts w:eastAsia="DengXian" w:hint="eastAsia"/>
          <w:i/>
          <w:szCs w:val="22"/>
          <w:lang w:val="en-GB" w:eastAsia="zh-CN"/>
        </w:rPr>
        <w:t xml:space="preserve">duration and/or </w:t>
      </w:r>
      <w:r>
        <w:rPr>
          <w:rFonts w:eastAsia="DengXian"/>
          <w:i/>
          <w:szCs w:val="22"/>
          <w:lang w:val="en-GB" w:eastAsia="zh-CN"/>
        </w:rPr>
        <w:t xml:space="preserve">repetition factor (and/or including time gap) for detail configuration of MTW(s). </w:t>
      </w:r>
    </w:p>
    <w:p w14:paraId="3EA1E20C" w14:textId="77777777" w:rsidR="00104BEC" w:rsidRDefault="002C2F80">
      <w:pPr>
        <w:pStyle w:val="ListParagraph"/>
        <w:numPr>
          <w:ilvl w:val="0"/>
          <w:numId w:val="35"/>
        </w:numPr>
        <w:spacing w:after="120"/>
        <w:rPr>
          <w:rFonts w:eastAsia="DengXian"/>
          <w:i/>
          <w:szCs w:val="22"/>
          <w:highlight w:val="lightGray"/>
          <w:lang w:eastAsia="zh-CN"/>
        </w:rPr>
      </w:pPr>
      <w:r>
        <w:rPr>
          <w:rFonts w:eastAsia="DengXian"/>
          <w:b/>
          <w:i/>
          <w:szCs w:val="22"/>
          <w:highlight w:val="lightGray"/>
          <w:lang w:val="en-GB" w:eastAsia="zh-CN"/>
        </w:rPr>
        <w:t xml:space="preserve">(LGE, R1-211973[13]) Proposal 12: </w:t>
      </w:r>
      <w:r>
        <w:rPr>
          <w:rFonts w:eastAsia="DengXian"/>
          <w:i/>
          <w:szCs w:val="22"/>
          <w:highlight w:val="lightGray"/>
          <w:lang w:eastAsia="zh-CN"/>
        </w:rPr>
        <w:t>RAN1 should allow both UE and gNB to perform positioning measurement regardless of MTW.</w:t>
      </w:r>
    </w:p>
    <w:p w14:paraId="6369B183" w14:textId="77777777" w:rsidR="00104BEC" w:rsidRDefault="002C2F80">
      <w:pPr>
        <w:pStyle w:val="ListParagraph"/>
        <w:numPr>
          <w:ilvl w:val="0"/>
          <w:numId w:val="35"/>
        </w:numPr>
        <w:spacing w:after="120"/>
        <w:rPr>
          <w:rFonts w:eastAsia="DengXian"/>
          <w:i/>
          <w:szCs w:val="22"/>
          <w:lang w:eastAsia="zh-CN"/>
        </w:rPr>
      </w:pPr>
      <w:r>
        <w:rPr>
          <w:rFonts w:eastAsia="DengXian"/>
          <w:b/>
          <w:i/>
          <w:szCs w:val="22"/>
          <w:lang w:val="en-GB" w:eastAsia="zh-CN"/>
        </w:rPr>
        <w:t xml:space="preserve">(LGE, R1-211973[13]) Proposal 13: </w:t>
      </w:r>
      <w:r>
        <w:rPr>
          <w:rFonts w:eastAsia="DengXian"/>
          <w:i/>
          <w:szCs w:val="22"/>
          <w:lang w:eastAsia="zh-CN"/>
        </w:rPr>
        <w:t xml:space="preserve">Considering specific use cases that LMF wants to </w:t>
      </w:r>
      <w:r>
        <w:rPr>
          <w:rFonts w:eastAsia="DengXian"/>
          <w:i/>
          <w:szCs w:val="22"/>
          <w:lang w:val="en-GB" w:eastAsia="zh-CN"/>
        </w:rPr>
        <w:t xml:space="preserve">indicate </w:t>
      </w:r>
      <w:r>
        <w:rPr>
          <w:rFonts w:eastAsia="DengXian"/>
          <w:i/>
          <w:szCs w:val="22"/>
          <w:lang w:eastAsia="zh-CN"/>
        </w:rPr>
        <w:t>both UE and gNB to perform positioning measurement within MTW, RAN1 also needs to discuss about it in detail such as related signaling, procedure and etc.</w:t>
      </w:r>
    </w:p>
    <w:p w14:paraId="68CBCF8B" w14:textId="77777777" w:rsidR="00104BEC" w:rsidRDefault="002C2F80">
      <w:pPr>
        <w:pStyle w:val="ListParagraph"/>
        <w:numPr>
          <w:ilvl w:val="0"/>
          <w:numId w:val="35"/>
        </w:numPr>
        <w:overflowPunct w:val="0"/>
        <w:autoSpaceDE w:val="0"/>
        <w:autoSpaceDN w:val="0"/>
        <w:spacing w:before="120" w:after="120"/>
        <w:rPr>
          <w:rFonts w:eastAsia="DengXian"/>
          <w:i/>
          <w:szCs w:val="22"/>
          <w:lang w:val="en-GB" w:eastAsia="zh-CN"/>
        </w:rPr>
      </w:pPr>
      <w:r>
        <w:rPr>
          <w:rFonts w:eastAsia="DengXian"/>
          <w:b/>
          <w:i/>
          <w:szCs w:val="22"/>
          <w:lang w:val="en-GB" w:eastAsia="zh-CN"/>
        </w:rPr>
        <w:t>(MTK, R1-2112071[14]) Proposal 3-1</w:t>
      </w:r>
      <w:r>
        <w:rPr>
          <w:rFonts w:eastAsia="DengXian"/>
          <w:i/>
          <w:szCs w:val="22"/>
          <w:lang w:val="en-GB" w:eastAsia="zh-CN"/>
        </w:rPr>
        <w:t>: Instead of indicating MTW by LMF, UE may report its measurement behaviour to LMF and LMF may further forward UE’s measurement behaviours to gNBs so that gNBs may selectively measure SRS to match UE’s behaviour</w:t>
      </w:r>
    </w:p>
    <w:p w14:paraId="6DE60958" w14:textId="77777777" w:rsidR="00104BEC" w:rsidRDefault="002C2F80">
      <w:pPr>
        <w:pStyle w:val="ListParagraph"/>
        <w:numPr>
          <w:ilvl w:val="0"/>
          <w:numId w:val="35"/>
        </w:numPr>
        <w:overflowPunct w:val="0"/>
        <w:autoSpaceDE w:val="0"/>
        <w:autoSpaceDN w:val="0"/>
        <w:spacing w:before="120" w:after="120"/>
        <w:rPr>
          <w:rFonts w:eastAsia="DengXian"/>
          <w:bCs/>
          <w:i/>
          <w:iCs/>
          <w:szCs w:val="22"/>
          <w:highlight w:val="lightGray"/>
          <w:lang w:val="en-GB" w:eastAsia="zh-CN"/>
        </w:rPr>
      </w:pPr>
      <w:r>
        <w:rPr>
          <w:rFonts w:eastAsia="DengXian"/>
          <w:b/>
          <w:bCs/>
          <w:i/>
          <w:iCs/>
          <w:szCs w:val="22"/>
          <w:highlight w:val="lightGray"/>
          <w:lang w:val="en-GB" w:eastAsia="zh-CN"/>
        </w:rPr>
        <w:t xml:space="preserve">(Qualcomm, R1-2112217[16])Proposal 13:  </w:t>
      </w:r>
      <w:r>
        <w:rPr>
          <w:rFonts w:eastAsia="DengXian"/>
          <w:bCs/>
          <w:i/>
          <w:iCs/>
          <w:szCs w:val="22"/>
          <w:highlight w:val="lightGray"/>
          <w:lang w:val="en-GB" w:eastAsia="zh-CN"/>
        </w:rPr>
        <w:t>Support both the following:</w:t>
      </w:r>
    </w:p>
    <w:p w14:paraId="2D016CDB" w14:textId="77777777" w:rsidR="00104BEC" w:rsidRDefault="002C2F80">
      <w:pPr>
        <w:pStyle w:val="ListParagraph"/>
        <w:numPr>
          <w:ilvl w:val="1"/>
          <w:numId w:val="35"/>
        </w:numPr>
        <w:overflowPunct w:val="0"/>
        <w:autoSpaceDE w:val="0"/>
        <w:autoSpaceDN w:val="0"/>
        <w:spacing w:before="120" w:after="120"/>
        <w:rPr>
          <w:rFonts w:eastAsia="DengXian"/>
          <w:i/>
          <w:szCs w:val="22"/>
          <w:highlight w:val="lightGray"/>
          <w:lang w:eastAsia="zh-CN"/>
        </w:rPr>
      </w:pPr>
      <w:r>
        <w:rPr>
          <w:rFonts w:eastAsia="DengXian"/>
          <w:bCs/>
          <w:i/>
          <w:iCs/>
          <w:szCs w:val="22"/>
          <w:highlight w:val="lightGray"/>
          <w:lang w:val="en-GB" w:eastAsia="zh-CN"/>
        </w:rPr>
        <w:t xml:space="preserve">Support LMF to optionally configure the measurement time window (MTW) for a UE for the measurement instances included in a single measurement report. </w:t>
      </w:r>
    </w:p>
    <w:p w14:paraId="2AB9D903" w14:textId="77777777" w:rsidR="00104BEC" w:rsidRDefault="002C2F80">
      <w:pPr>
        <w:pStyle w:val="ListParagraph"/>
        <w:numPr>
          <w:ilvl w:val="1"/>
          <w:numId w:val="35"/>
        </w:numPr>
        <w:overflowPunct w:val="0"/>
        <w:autoSpaceDE w:val="0"/>
        <w:autoSpaceDN w:val="0"/>
        <w:spacing w:before="120" w:after="120"/>
        <w:rPr>
          <w:rFonts w:eastAsia="DengXian"/>
          <w:i/>
          <w:szCs w:val="22"/>
          <w:highlight w:val="lightGray"/>
          <w:lang w:eastAsia="zh-CN"/>
        </w:rPr>
      </w:pPr>
      <w:r>
        <w:rPr>
          <w:rFonts w:eastAsia="DengXian"/>
          <w:bCs/>
          <w:i/>
          <w:iCs/>
          <w:szCs w:val="22"/>
          <w:highlight w:val="lightGray"/>
          <w:lang w:val="en-GB" w:eastAsia="zh-CN"/>
        </w:rPr>
        <w:t>Support LMF to optionally indicate the measurement time window for a gNB for the measurement instances included in a single measurement report.</w:t>
      </w:r>
    </w:p>
    <w:p w14:paraId="36C71E8F" w14:textId="77777777" w:rsidR="00104BEC" w:rsidRDefault="002C2F80">
      <w:pPr>
        <w:pStyle w:val="ListParagraph"/>
        <w:numPr>
          <w:ilvl w:val="0"/>
          <w:numId w:val="35"/>
        </w:numPr>
        <w:overflowPunct w:val="0"/>
        <w:autoSpaceDE w:val="0"/>
        <w:autoSpaceDN w:val="0"/>
        <w:spacing w:before="120" w:after="120"/>
        <w:rPr>
          <w:rFonts w:eastAsia="DengXian"/>
          <w:bCs/>
          <w:i/>
          <w:iCs/>
          <w:szCs w:val="22"/>
          <w:lang w:val="en-GB" w:eastAsia="zh-CN"/>
        </w:rPr>
      </w:pPr>
      <w:r>
        <w:rPr>
          <w:rFonts w:eastAsia="DengXian"/>
          <w:b/>
          <w:bCs/>
          <w:i/>
          <w:iCs/>
          <w:szCs w:val="22"/>
          <w:lang w:val="en-GB" w:eastAsia="zh-CN"/>
        </w:rPr>
        <w:t xml:space="preserve">(Qualcomm, R1-2112217[16])Proposal 14: </w:t>
      </w:r>
      <w:r>
        <w:rPr>
          <w:rFonts w:eastAsia="DengXian"/>
          <w:bCs/>
          <w:i/>
          <w:iCs/>
          <w:szCs w:val="22"/>
          <w:lang w:val="en-GB" w:eastAsia="zh-CN"/>
        </w:rPr>
        <w:t>The measurement time window (MTW) configuration for a UE/gNB should include</w:t>
      </w:r>
    </w:p>
    <w:p w14:paraId="0FEC1EF5" w14:textId="77777777" w:rsidR="00104BEC" w:rsidRDefault="002C2F80">
      <w:pPr>
        <w:pStyle w:val="ListParagraph"/>
        <w:numPr>
          <w:ilvl w:val="1"/>
          <w:numId w:val="35"/>
        </w:numPr>
        <w:overflowPunct w:val="0"/>
        <w:autoSpaceDE w:val="0"/>
        <w:autoSpaceDN w:val="0"/>
        <w:spacing w:before="120" w:after="120"/>
        <w:rPr>
          <w:rFonts w:eastAsia="DengXian"/>
          <w:bCs/>
          <w:i/>
          <w:iCs/>
          <w:szCs w:val="22"/>
          <w:lang w:val="en-GB" w:eastAsia="zh-CN"/>
        </w:rPr>
      </w:pPr>
      <w:r>
        <w:rPr>
          <w:rFonts w:eastAsia="DengXian"/>
          <w:bCs/>
          <w:i/>
          <w:iCs/>
          <w:szCs w:val="22"/>
          <w:lang w:val="en-GB" w:eastAsia="zh-CN"/>
        </w:rPr>
        <w:t>MTW starting time (e.g., the offset of SFN)</w:t>
      </w:r>
    </w:p>
    <w:p w14:paraId="706C49A9" w14:textId="77777777" w:rsidR="00104BEC" w:rsidRDefault="002C2F80">
      <w:pPr>
        <w:pStyle w:val="ListParagraph"/>
        <w:numPr>
          <w:ilvl w:val="1"/>
          <w:numId w:val="35"/>
        </w:numPr>
        <w:overflowPunct w:val="0"/>
        <w:autoSpaceDE w:val="0"/>
        <w:autoSpaceDN w:val="0"/>
        <w:spacing w:before="120" w:after="120"/>
        <w:rPr>
          <w:rFonts w:eastAsia="DengXian"/>
          <w:bCs/>
          <w:i/>
          <w:iCs/>
          <w:szCs w:val="22"/>
          <w:lang w:val="en-GB" w:eastAsia="zh-CN"/>
        </w:rPr>
      </w:pPr>
      <w:r>
        <w:rPr>
          <w:rFonts w:eastAsia="DengXian"/>
          <w:bCs/>
          <w:i/>
          <w:iCs/>
          <w:szCs w:val="22"/>
          <w:lang w:val="en-GB" w:eastAsia="zh-CN"/>
        </w:rPr>
        <w:t xml:space="preserve">MTW length, which may be configured with one of the following options </w:t>
      </w:r>
    </w:p>
    <w:p w14:paraId="0552BC21" w14:textId="77777777" w:rsidR="00104BEC" w:rsidRDefault="002C2F80">
      <w:pPr>
        <w:pStyle w:val="ListParagraph"/>
        <w:numPr>
          <w:ilvl w:val="2"/>
          <w:numId w:val="35"/>
        </w:numPr>
        <w:overflowPunct w:val="0"/>
        <w:autoSpaceDE w:val="0"/>
        <w:autoSpaceDN w:val="0"/>
        <w:spacing w:before="120" w:after="120"/>
        <w:rPr>
          <w:rFonts w:eastAsia="DengXian"/>
          <w:bCs/>
          <w:i/>
          <w:iCs/>
          <w:szCs w:val="22"/>
          <w:lang w:val="en-GB" w:eastAsia="zh-CN"/>
        </w:rPr>
      </w:pPr>
      <w:r>
        <w:rPr>
          <w:rFonts w:eastAsia="DengXian"/>
          <w:bCs/>
          <w:i/>
          <w:iCs/>
          <w:szCs w:val="22"/>
          <w:lang w:val="en-GB" w:eastAsia="zh-CN"/>
        </w:rPr>
        <w:t>Option 1: (explicitly) configured in the unit of 10msec;</w:t>
      </w:r>
    </w:p>
    <w:p w14:paraId="5207E879" w14:textId="77777777" w:rsidR="00104BEC" w:rsidRDefault="002C2F80">
      <w:pPr>
        <w:pStyle w:val="ListParagraph"/>
        <w:numPr>
          <w:ilvl w:val="1"/>
          <w:numId w:val="35"/>
        </w:numPr>
        <w:overflowPunct w:val="0"/>
        <w:autoSpaceDE w:val="0"/>
        <w:autoSpaceDN w:val="0"/>
        <w:spacing w:before="120" w:after="120"/>
        <w:rPr>
          <w:rFonts w:eastAsia="DengXian"/>
          <w:bCs/>
          <w:i/>
          <w:iCs/>
          <w:szCs w:val="22"/>
          <w:lang w:val="en-GB" w:eastAsia="zh-CN"/>
        </w:rPr>
      </w:pPr>
      <w:r>
        <w:rPr>
          <w:rFonts w:eastAsia="DengXian"/>
          <w:bCs/>
          <w:i/>
          <w:iCs/>
          <w:szCs w:val="22"/>
          <w:lang w:val="en-GB" w:eastAsia="zh-CN"/>
        </w:rPr>
        <w:t>MTW periodicity for the cases of periodic reporting</w:t>
      </w:r>
    </w:p>
    <w:p w14:paraId="146E436D" w14:textId="77777777" w:rsidR="00104BEC" w:rsidRDefault="002C2F80">
      <w:pPr>
        <w:pStyle w:val="ListParagraph"/>
        <w:numPr>
          <w:ilvl w:val="0"/>
          <w:numId w:val="35"/>
        </w:numPr>
        <w:overflowPunct w:val="0"/>
        <w:autoSpaceDE w:val="0"/>
        <w:autoSpaceDN w:val="0"/>
        <w:spacing w:before="120" w:after="120"/>
        <w:rPr>
          <w:rFonts w:eastAsia="DengXian"/>
          <w:i/>
          <w:szCs w:val="22"/>
          <w:highlight w:val="lightGray"/>
          <w:lang w:val="en-IN" w:eastAsia="zh-CN"/>
        </w:rPr>
      </w:pPr>
      <w:r>
        <w:rPr>
          <w:rFonts w:eastAsia="DengXian"/>
          <w:b/>
          <w:i/>
          <w:szCs w:val="22"/>
          <w:highlight w:val="lightGray"/>
          <w:lang w:val="en-IN" w:eastAsia="zh-CN"/>
        </w:rPr>
        <w:t>(Lenovo, R1-2112323[17]) Proposal 1:</w:t>
      </w:r>
      <w:r>
        <w:rPr>
          <w:rFonts w:eastAsia="DengXian"/>
          <w:i/>
          <w:szCs w:val="22"/>
          <w:highlight w:val="lightGray"/>
          <w:lang w:val="en-IN" w:eastAsia="zh-CN"/>
        </w:rPr>
        <w:t xml:space="preserve"> Support Options 1 and 2 for indicating the measurement time window for the UE and gNB, respectively.</w:t>
      </w:r>
    </w:p>
    <w:p w14:paraId="651D5B6D" w14:textId="77777777" w:rsidR="00104BEC" w:rsidRDefault="002C2F80">
      <w:pPr>
        <w:pStyle w:val="ListParagraph"/>
        <w:numPr>
          <w:ilvl w:val="0"/>
          <w:numId w:val="35"/>
        </w:numPr>
        <w:overflowPunct w:val="0"/>
        <w:autoSpaceDE w:val="0"/>
        <w:autoSpaceDN w:val="0"/>
        <w:spacing w:before="120" w:after="120"/>
        <w:rPr>
          <w:rFonts w:eastAsia="DengXian"/>
          <w:i/>
          <w:szCs w:val="22"/>
          <w:lang w:val="en-IN" w:eastAsia="zh-CN"/>
        </w:rPr>
      </w:pPr>
      <w:r>
        <w:rPr>
          <w:rFonts w:eastAsia="DengXian"/>
          <w:b/>
          <w:i/>
          <w:szCs w:val="22"/>
          <w:lang w:val="en-IN" w:eastAsia="zh-CN"/>
        </w:rPr>
        <w:t xml:space="preserve">(Lenovo, R1-2112323[17]) Proposal 2: </w:t>
      </w:r>
      <w:r>
        <w:rPr>
          <w:rFonts w:eastAsia="DengXian"/>
          <w:i/>
          <w:szCs w:val="22"/>
          <w:lang w:val="en-IN" w:eastAsia="zh-CN"/>
        </w:rPr>
        <w:t>The MTW configuration for a UE and gNB should at least include parameters such as time window length and periodicity, where applicable.</w:t>
      </w:r>
    </w:p>
    <w:p w14:paraId="32495298" w14:textId="77777777" w:rsidR="00104BEC" w:rsidRDefault="002C2F80">
      <w:pPr>
        <w:pStyle w:val="ListParagraph"/>
        <w:numPr>
          <w:ilvl w:val="0"/>
          <w:numId w:val="35"/>
        </w:numPr>
        <w:overflowPunct w:val="0"/>
        <w:autoSpaceDE w:val="0"/>
        <w:autoSpaceDN w:val="0"/>
        <w:spacing w:before="120" w:after="120"/>
        <w:rPr>
          <w:rFonts w:eastAsia="DengXian"/>
          <w:i/>
          <w:szCs w:val="22"/>
          <w:lang w:val="en-IN" w:eastAsia="zh-CN"/>
        </w:rPr>
      </w:pPr>
      <w:r>
        <w:rPr>
          <w:rFonts w:eastAsia="DengXian"/>
          <w:b/>
          <w:i/>
          <w:szCs w:val="22"/>
          <w:lang w:val="en-IN" w:eastAsia="zh-CN"/>
        </w:rPr>
        <w:t>(Lenovo, R1-2112323[17]) Proposal 3:</w:t>
      </w:r>
      <w:r>
        <w:rPr>
          <w:rFonts w:eastAsia="DengXian"/>
          <w:i/>
          <w:szCs w:val="22"/>
          <w:lang w:val="en-IN" w:eastAsia="zh-CN"/>
        </w:rPr>
        <w:t xml:space="preserve"> It should be possible to support reporting of timestamps outside the configured MTWs.</w:t>
      </w:r>
    </w:p>
    <w:p w14:paraId="41F25D92" w14:textId="77777777" w:rsidR="00104BEC" w:rsidRDefault="002C2F80">
      <w:pPr>
        <w:pStyle w:val="ListParagraph"/>
        <w:numPr>
          <w:ilvl w:val="0"/>
          <w:numId w:val="35"/>
        </w:numPr>
        <w:overflowPunct w:val="0"/>
        <w:autoSpaceDE w:val="0"/>
        <w:autoSpaceDN w:val="0"/>
        <w:spacing w:before="120" w:after="120"/>
        <w:rPr>
          <w:rFonts w:eastAsia="DengXian"/>
          <w:i/>
          <w:szCs w:val="22"/>
          <w:lang w:val="en-IN" w:eastAsia="zh-CN"/>
        </w:rPr>
      </w:pPr>
      <w:r>
        <w:rPr>
          <w:rFonts w:eastAsia="DengXian"/>
          <w:b/>
          <w:i/>
          <w:szCs w:val="22"/>
          <w:lang w:val="en-IN" w:eastAsia="zh-CN"/>
        </w:rPr>
        <w:t xml:space="preserve">(Ericsson, R1-2112339[18]) Proposal 23: </w:t>
      </w:r>
      <w:r>
        <w:rPr>
          <w:rFonts w:eastAsia="DengXian"/>
          <w:i/>
          <w:szCs w:val="22"/>
          <w:lang w:val="en-IN" w:eastAsia="zh-CN"/>
        </w:rPr>
        <w:t>The measurement time window (MTW) configuration for a UE/gNB should include: MTW starting time (e.g., the offset of SFN); MTW length, configured in the unit of 10msec; MTW periodicity for the cases of periodic reporting.</w:t>
      </w:r>
    </w:p>
    <w:p w14:paraId="09FC8767" w14:textId="77777777" w:rsidR="00104BEC" w:rsidRDefault="002C2F80">
      <w:pPr>
        <w:pStyle w:val="ListParagraph"/>
        <w:numPr>
          <w:ilvl w:val="0"/>
          <w:numId w:val="35"/>
        </w:numPr>
        <w:overflowPunct w:val="0"/>
        <w:autoSpaceDE w:val="0"/>
        <w:autoSpaceDN w:val="0"/>
        <w:spacing w:before="120" w:after="120"/>
        <w:rPr>
          <w:rFonts w:eastAsia="DengXian"/>
          <w:i/>
          <w:szCs w:val="22"/>
          <w:lang w:val="en-IN" w:eastAsia="zh-CN"/>
        </w:rPr>
      </w:pPr>
      <w:r>
        <w:rPr>
          <w:rFonts w:eastAsia="DengXian"/>
          <w:b/>
          <w:i/>
          <w:szCs w:val="22"/>
          <w:lang w:val="en-IN" w:eastAsia="zh-CN"/>
        </w:rPr>
        <w:t>(Ericsson, R1-2112339[18]) Proposal 24:</w:t>
      </w:r>
      <w:r>
        <w:rPr>
          <w:rFonts w:eastAsia="DengXian"/>
          <w:i/>
          <w:szCs w:val="22"/>
          <w:lang w:val="en-IN" w:eastAsia="zh-CN"/>
        </w:rPr>
        <w:t xml:space="preserve"> A UE configured by the LMF to report the UE TX TEG association for an SRS resource should include this reporting in the multi-RTT report. The UE should report the UE TX TEG association of all TX instances of the SRS resource within the MTW configured for the multi-RTT report.</w:t>
      </w:r>
    </w:p>
    <w:p w14:paraId="37E33A55" w14:textId="77777777" w:rsidR="00104BEC" w:rsidRDefault="002C2F80">
      <w:pPr>
        <w:pStyle w:val="ListParagraph"/>
        <w:numPr>
          <w:ilvl w:val="0"/>
          <w:numId w:val="35"/>
        </w:numPr>
        <w:overflowPunct w:val="0"/>
        <w:autoSpaceDE w:val="0"/>
        <w:autoSpaceDN w:val="0"/>
        <w:spacing w:before="120" w:after="120"/>
        <w:rPr>
          <w:rFonts w:eastAsia="DengXian"/>
          <w:i/>
          <w:szCs w:val="22"/>
          <w:lang w:val="en-IN" w:eastAsia="zh-CN"/>
        </w:rPr>
      </w:pPr>
      <w:r>
        <w:rPr>
          <w:rFonts w:eastAsia="DengXian"/>
          <w:b/>
          <w:i/>
          <w:szCs w:val="22"/>
          <w:lang w:val="en-IN" w:eastAsia="zh-CN"/>
        </w:rPr>
        <w:t>(Ericsson, R1-2112339[18]) Proposal 25:</w:t>
      </w:r>
      <w:r>
        <w:rPr>
          <w:rFonts w:eastAsia="DengXian"/>
          <w:i/>
          <w:szCs w:val="22"/>
          <w:lang w:val="en-IN" w:eastAsia="zh-CN"/>
        </w:rPr>
        <w:t xml:space="preserve"> Support the TEG concept only for single sample measurements.</w:t>
      </w:r>
    </w:p>
    <w:p w14:paraId="2341A666" w14:textId="77777777" w:rsidR="00104BEC" w:rsidRDefault="00104BEC">
      <w:pPr>
        <w:rPr>
          <w:rFonts w:eastAsia="SimSun"/>
          <w:lang w:val="en-IN" w:eastAsia="zh-CN"/>
        </w:rPr>
      </w:pPr>
    </w:p>
    <w:p w14:paraId="28995087" w14:textId="77777777" w:rsidR="00104BEC" w:rsidRDefault="002C2F80">
      <w:pPr>
        <w:pStyle w:val="Subtitle"/>
        <w:rPr>
          <w:rFonts w:ascii="Times New Roman" w:hAnsi="Times New Roman" w:cs="Times New Roman"/>
        </w:rPr>
      </w:pPr>
      <w:r>
        <w:rPr>
          <w:rFonts w:ascii="Times New Roman" w:hAnsi="Times New Roman" w:cs="Times New Roman"/>
        </w:rPr>
        <w:t>FL Comments</w:t>
      </w:r>
    </w:p>
    <w:p w14:paraId="1CB30ABC" w14:textId="77777777" w:rsidR="00104BEC" w:rsidRDefault="002C2F80">
      <w:pPr>
        <w:rPr>
          <w:iCs/>
          <w:lang w:eastAsia="zh-CN"/>
        </w:rPr>
      </w:pPr>
      <w:r>
        <w:t>Based on the feedback, many companies (e.g., [1][4][9][10][11][13][16][17][18]) support LMF to configure the measurement time windows for UE and gNB. But, there are some companies (e.g., [2][5]) consider there is no need to do so. Whether to introduce the measurement time windows for UE and gNB have been discussed very intensively in the previous meetings (e.g., [19]), there is a need for us to make the final decision in this meeting, maybe with a compromised solution, e.g.,</w:t>
      </w:r>
      <w:r>
        <w:rPr>
          <w:rFonts w:hint="eastAsia"/>
        </w:rPr>
        <w:t xml:space="preserve"> UE/TRP is not mandated to use the resources inside the MTW for the positioning measurements</w:t>
      </w:r>
      <w:r>
        <w:t xml:space="preserve"> [6], or </w:t>
      </w:r>
      <w:r>
        <w:rPr>
          <w:rFonts w:hint="eastAsia"/>
        </w:rPr>
        <w:t>allow</w:t>
      </w:r>
      <w:r>
        <w:t>ing</w:t>
      </w:r>
      <w:r>
        <w:rPr>
          <w:rFonts w:hint="eastAsia"/>
        </w:rPr>
        <w:t xml:space="preserve"> both UE and gNB to perform positioning measurement regardless of MTW</w:t>
      </w:r>
      <w:r>
        <w:t xml:space="preserve"> as suggested in [13][17].</w:t>
      </w:r>
    </w:p>
    <w:p w14:paraId="1BAF90E9" w14:textId="77777777" w:rsidR="00104BEC" w:rsidRDefault="00104BEC">
      <w:pPr>
        <w:pStyle w:val="ListParagraph"/>
        <w:ind w:left="1440"/>
        <w:rPr>
          <w:rFonts w:eastAsia="SimSun"/>
          <w:lang w:eastAsia="zh-CN"/>
        </w:rPr>
      </w:pPr>
    </w:p>
    <w:p w14:paraId="3957007A" w14:textId="77777777" w:rsidR="00104BEC" w:rsidRDefault="002C2F80">
      <w:pPr>
        <w:pStyle w:val="00BodyText"/>
        <w:rPr>
          <w:highlight w:val="lightGray"/>
        </w:rPr>
      </w:pPr>
      <w:r>
        <w:rPr>
          <w:highlight w:val="lightGray"/>
        </w:rPr>
        <w:t>Proposal 5.1a (H)</w:t>
      </w:r>
    </w:p>
    <w:p w14:paraId="59BA2D3F" w14:textId="77777777" w:rsidR="00104BEC" w:rsidRDefault="002C2F80">
      <w:pPr>
        <w:pStyle w:val="StatementBody"/>
        <w:rPr>
          <w:i/>
        </w:rPr>
      </w:pPr>
      <w:r>
        <w:rPr>
          <w:i/>
        </w:rPr>
        <w:t>Support LMF to optionally configure the measurement time window (MTW) for a UE for the measurement instances included in a single measurement report.</w:t>
      </w:r>
    </w:p>
    <w:p w14:paraId="5666BD6D" w14:textId="77777777" w:rsidR="00104BEC" w:rsidRDefault="002C2F80">
      <w:pPr>
        <w:pStyle w:val="StatementBody"/>
        <w:numPr>
          <w:ilvl w:val="1"/>
          <w:numId w:val="5"/>
        </w:numPr>
        <w:rPr>
          <w:i/>
        </w:rPr>
      </w:pPr>
      <w:r>
        <w:rPr>
          <w:i/>
        </w:rPr>
        <w:t>Note: UE is not mandated to use the DL PRS resources inside the MTW for the positioning measurements</w:t>
      </w:r>
    </w:p>
    <w:p w14:paraId="3E7DDBE2" w14:textId="77777777" w:rsidR="00104BEC" w:rsidRDefault="002C2F80">
      <w:pPr>
        <w:pStyle w:val="StatementBody"/>
        <w:rPr>
          <w:i/>
        </w:rPr>
      </w:pPr>
      <w:r>
        <w:rPr>
          <w:i/>
        </w:rPr>
        <w:t xml:space="preserve">Support LMF to optionally indicate the measurement time window for a TRP for the measurement instances included in a </w:t>
      </w:r>
      <w:r>
        <w:rPr>
          <w:i/>
          <w:lang w:val="en-GB"/>
        </w:rPr>
        <w:t xml:space="preserve">single </w:t>
      </w:r>
      <w:r>
        <w:rPr>
          <w:i/>
        </w:rPr>
        <w:t>measurement report.</w:t>
      </w:r>
    </w:p>
    <w:p w14:paraId="7D694C68" w14:textId="77777777" w:rsidR="00104BEC" w:rsidRDefault="002C2F80">
      <w:pPr>
        <w:pStyle w:val="StatementBody"/>
        <w:numPr>
          <w:ilvl w:val="1"/>
          <w:numId w:val="5"/>
        </w:numPr>
        <w:rPr>
          <w:i/>
        </w:rPr>
      </w:pPr>
      <w:r>
        <w:rPr>
          <w:i/>
        </w:rPr>
        <w:t>Note: TRP is not mandated to use the UL SRS resources for positioning inside the MTW for the positioning measurements</w:t>
      </w:r>
    </w:p>
    <w:p w14:paraId="4BA533C8" w14:textId="77777777" w:rsidR="00104BEC" w:rsidRDefault="00104BEC">
      <w:pPr>
        <w:pStyle w:val="StatementBody"/>
        <w:numPr>
          <w:ilvl w:val="0"/>
          <w:numId w:val="0"/>
        </w:numPr>
        <w:ind w:left="720" w:hanging="360"/>
        <w:rPr>
          <w:i/>
        </w:rPr>
      </w:pPr>
    </w:p>
    <w:p w14:paraId="1BC05F31" w14:textId="77777777" w:rsidR="00104BEC" w:rsidRDefault="002C2F80">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104BEC" w14:paraId="592F027D" w14:textId="77777777" w:rsidTr="00104BEC">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3E10A4FB" w14:textId="77777777" w:rsidR="00104BEC" w:rsidRDefault="002C2F80">
            <w:pPr>
              <w:spacing w:after="0"/>
              <w:rPr>
                <w:b/>
                <w:caps w:val="0"/>
                <w:sz w:val="16"/>
                <w:szCs w:val="16"/>
              </w:rPr>
            </w:pPr>
            <w:r>
              <w:rPr>
                <w:b/>
                <w:sz w:val="16"/>
                <w:szCs w:val="16"/>
              </w:rPr>
              <w:lastRenderedPageBreak/>
              <w:t>Company</w:t>
            </w:r>
          </w:p>
        </w:tc>
        <w:tc>
          <w:tcPr>
            <w:tcW w:w="8811" w:type="dxa"/>
          </w:tcPr>
          <w:p w14:paraId="1F960448" w14:textId="77777777" w:rsidR="00104BEC" w:rsidRDefault="002C2F80">
            <w:pPr>
              <w:spacing w:after="0"/>
              <w:rPr>
                <w:b/>
                <w:caps w:val="0"/>
                <w:sz w:val="16"/>
                <w:szCs w:val="16"/>
              </w:rPr>
            </w:pPr>
            <w:r>
              <w:rPr>
                <w:b/>
                <w:sz w:val="16"/>
                <w:szCs w:val="16"/>
              </w:rPr>
              <w:t xml:space="preserve">Comments </w:t>
            </w:r>
          </w:p>
        </w:tc>
      </w:tr>
      <w:tr w:rsidR="00104BEC" w14:paraId="67770189" w14:textId="77777777" w:rsidTr="00104BEC">
        <w:trPr>
          <w:trHeight w:val="260"/>
        </w:trPr>
        <w:tc>
          <w:tcPr>
            <w:tcW w:w="1804" w:type="dxa"/>
          </w:tcPr>
          <w:p w14:paraId="7B7F686C" w14:textId="77777777" w:rsidR="00104BEC" w:rsidRDefault="002C2F80">
            <w:pPr>
              <w:spacing w:after="0"/>
              <w:rPr>
                <w:bCs/>
                <w:sz w:val="16"/>
                <w:szCs w:val="16"/>
              </w:rPr>
            </w:pPr>
            <w:r>
              <w:rPr>
                <w:bCs/>
                <w:sz w:val="16"/>
                <w:szCs w:val="16"/>
              </w:rPr>
              <w:t>Ericsson</w:t>
            </w:r>
          </w:p>
        </w:tc>
        <w:tc>
          <w:tcPr>
            <w:tcW w:w="8811" w:type="dxa"/>
          </w:tcPr>
          <w:p w14:paraId="61D5F077" w14:textId="77777777" w:rsidR="00104BEC" w:rsidRDefault="002C2F80">
            <w:pPr>
              <w:spacing w:after="0"/>
              <w:rPr>
                <w:bCs/>
                <w:sz w:val="16"/>
                <w:szCs w:val="16"/>
              </w:rPr>
            </w:pPr>
            <w:r>
              <w:rPr>
                <w:bCs/>
                <w:sz w:val="16"/>
                <w:szCs w:val="16"/>
              </w:rPr>
              <w:t>Support</w:t>
            </w:r>
          </w:p>
        </w:tc>
      </w:tr>
      <w:tr w:rsidR="00104BEC" w14:paraId="7063A821" w14:textId="77777777" w:rsidTr="00104BEC">
        <w:trPr>
          <w:trHeight w:val="260"/>
        </w:trPr>
        <w:tc>
          <w:tcPr>
            <w:tcW w:w="1804" w:type="dxa"/>
          </w:tcPr>
          <w:p w14:paraId="5B82CBB8"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43CE41B6"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Support.</w:t>
            </w:r>
          </w:p>
          <w:p w14:paraId="5ABBC439"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In our point of view, MTW is very important at least for f</w:t>
            </w:r>
            <w:r>
              <w:rPr>
                <w:bCs/>
                <w:sz w:val="16"/>
                <w:szCs w:val="16"/>
              </w:rPr>
              <w:t>acilitat</w:t>
            </w:r>
            <w:r>
              <w:rPr>
                <w:rFonts w:eastAsiaTheme="minorEastAsia" w:hint="eastAsia"/>
                <w:bCs/>
                <w:sz w:val="16"/>
                <w:szCs w:val="16"/>
                <w:lang w:eastAsia="zh-CN"/>
              </w:rPr>
              <w:t>ing</w:t>
            </w:r>
            <w:r>
              <w:rPr>
                <w:bCs/>
                <w:sz w:val="16"/>
                <w:szCs w:val="16"/>
              </w:rPr>
              <w:t xml:space="preserve"> the timestamps matching among various measurement instances, e.g., among UE Rx-Tx time difference measurement instances and gNB Rx-Tx time difference measurement instances for multi-RTT positioning method.</w:t>
            </w:r>
          </w:p>
        </w:tc>
      </w:tr>
      <w:tr w:rsidR="00104BEC" w14:paraId="50B78040" w14:textId="77777777" w:rsidTr="00104BEC">
        <w:trPr>
          <w:trHeight w:val="260"/>
        </w:trPr>
        <w:tc>
          <w:tcPr>
            <w:tcW w:w="1804" w:type="dxa"/>
          </w:tcPr>
          <w:p w14:paraId="3A35E9A2" w14:textId="77777777" w:rsidR="00104BEC" w:rsidRDefault="002C2F80">
            <w:pPr>
              <w:spacing w:after="0"/>
              <w:rPr>
                <w:bCs/>
                <w:sz w:val="16"/>
                <w:szCs w:val="16"/>
              </w:rPr>
            </w:pPr>
            <w:r>
              <w:rPr>
                <w:bCs/>
                <w:sz w:val="16"/>
                <w:szCs w:val="16"/>
              </w:rPr>
              <w:t>Nokia/NSB</w:t>
            </w:r>
          </w:p>
        </w:tc>
        <w:tc>
          <w:tcPr>
            <w:tcW w:w="8811" w:type="dxa"/>
          </w:tcPr>
          <w:p w14:paraId="4150B834" w14:textId="77777777" w:rsidR="00104BEC" w:rsidRDefault="002C2F80">
            <w:pPr>
              <w:spacing w:after="0"/>
              <w:rPr>
                <w:bCs/>
                <w:sz w:val="16"/>
                <w:szCs w:val="16"/>
              </w:rPr>
            </w:pPr>
            <w:r>
              <w:rPr>
                <w:bCs/>
                <w:sz w:val="16"/>
                <w:szCs w:val="16"/>
              </w:rPr>
              <w:t xml:space="preserve">Our preference is to not introduce this feature but if we need to have it then the notes are necessary in our view. </w:t>
            </w:r>
          </w:p>
        </w:tc>
      </w:tr>
      <w:tr w:rsidR="00104BEC" w14:paraId="70587CC8" w14:textId="77777777" w:rsidTr="00104BEC">
        <w:trPr>
          <w:trHeight w:val="260"/>
        </w:trPr>
        <w:tc>
          <w:tcPr>
            <w:tcW w:w="1804" w:type="dxa"/>
          </w:tcPr>
          <w:p w14:paraId="2ABFFD87" w14:textId="77777777" w:rsidR="00104BEC" w:rsidRDefault="002C2F80">
            <w:pPr>
              <w:spacing w:after="0"/>
              <w:rPr>
                <w:bCs/>
                <w:sz w:val="16"/>
                <w:szCs w:val="16"/>
              </w:rPr>
            </w:pPr>
            <w:r>
              <w:rPr>
                <w:bCs/>
                <w:sz w:val="16"/>
                <w:szCs w:val="16"/>
              </w:rPr>
              <w:t>Qualcomm</w:t>
            </w:r>
          </w:p>
        </w:tc>
        <w:tc>
          <w:tcPr>
            <w:tcW w:w="8811" w:type="dxa"/>
          </w:tcPr>
          <w:p w14:paraId="226DFB90" w14:textId="77777777" w:rsidR="00104BEC" w:rsidRDefault="002C2F80">
            <w:pPr>
              <w:spacing w:after="0"/>
              <w:rPr>
                <w:bCs/>
                <w:sz w:val="16"/>
                <w:szCs w:val="16"/>
              </w:rPr>
            </w:pPr>
            <w:r>
              <w:rPr>
                <w:bCs/>
                <w:sz w:val="16"/>
                <w:szCs w:val="16"/>
              </w:rPr>
              <w:t>support</w:t>
            </w:r>
          </w:p>
        </w:tc>
      </w:tr>
      <w:tr w:rsidR="00104BEC" w14:paraId="0D122D83" w14:textId="77777777" w:rsidTr="00104BEC">
        <w:trPr>
          <w:trHeight w:val="260"/>
        </w:trPr>
        <w:tc>
          <w:tcPr>
            <w:tcW w:w="1804" w:type="dxa"/>
          </w:tcPr>
          <w:p w14:paraId="0DB7EAB6" w14:textId="77777777" w:rsidR="00104BEC" w:rsidRDefault="002C2F80">
            <w:pPr>
              <w:spacing w:after="0"/>
              <w:rPr>
                <w:bCs/>
                <w:sz w:val="16"/>
                <w:szCs w:val="16"/>
              </w:rPr>
            </w:pPr>
            <w:r>
              <w:rPr>
                <w:bCs/>
                <w:sz w:val="16"/>
                <w:szCs w:val="16"/>
              </w:rPr>
              <w:t>InterDigital</w:t>
            </w:r>
          </w:p>
        </w:tc>
        <w:tc>
          <w:tcPr>
            <w:tcW w:w="8811" w:type="dxa"/>
          </w:tcPr>
          <w:p w14:paraId="63B40AE0" w14:textId="77777777" w:rsidR="00104BEC" w:rsidRDefault="002C2F80">
            <w:pPr>
              <w:spacing w:after="0"/>
              <w:rPr>
                <w:bCs/>
                <w:sz w:val="16"/>
                <w:szCs w:val="16"/>
              </w:rPr>
            </w:pPr>
            <w:r>
              <w:rPr>
                <w:bCs/>
                <w:sz w:val="16"/>
                <w:szCs w:val="16"/>
              </w:rPr>
              <w:t>Support</w:t>
            </w:r>
          </w:p>
        </w:tc>
      </w:tr>
      <w:tr w:rsidR="00104BEC" w14:paraId="0C84090C" w14:textId="77777777" w:rsidTr="00104BEC">
        <w:trPr>
          <w:trHeight w:val="260"/>
        </w:trPr>
        <w:tc>
          <w:tcPr>
            <w:tcW w:w="1804" w:type="dxa"/>
          </w:tcPr>
          <w:p w14:paraId="0D68B0EB" w14:textId="77777777" w:rsidR="00104BEC" w:rsidRDefault="002C2F80">
            <w:pPr>
              <w:spacing w:after="0"/>
              <w:rPr>
                <w:bCs/>
                <w:sz w:val="16"/>
                <w:szCs w:val="16"/>
              </w:rPr>
            </w:pPr>
            <w:r>
              <w:rPr>
                <w:rFonts w:hint="eastAsia"/>
                <w:bCs/>
                <w:sz w:val="16"/>
                <w:szCs w:val="16"/>
              </w:rPr>
              <w:t>MTK</w:t>
            </w:r>
          </w:p>
        </w:tc>
        <w:tc>
          <w:tcPr>
            <w:tcW w:w="8811" w:type="dxa"/>
          </w:tcPr>
          <w:p w14:paraId="0457CEF0" w14:textId="77777777" w:rsidR="00104BEC" w:rsidRDefault="002C2F80">
            <w:pPr>
              <w:spacing w:after="0"/>
              <w:rPr>
                <w:bCs/>
                <w:sz w:val="16"/>
                <w:szCs w:val="16"/>
              </w:rPr>
            </w:pPr>
            <w:r>
              <w:rPr>
                <w:rFonts w:hint="eastAsia"/>
                <w:bCs/>
                <w:sz w:val="16"/>
                <w:szCs w:val="16"/>
              </w:rPr>
              <w:t xml:space="preserve">We doubt this useful. </w:t>
            </w:r>
            <w:r>
              <w:rPr>
                <w:bCs/>
                <w:sz w:val="16"/>
                <w:szCs w:val="16"/>
              </w:rPr>
              <w:t>If both UE and TRP have their own agenda not to measure all the configured RS, we don't understand both sides will follow the configuration of MTW to do measurement within MTW.</w:t>
            </w:r>
          </w:p>
          <w:p w14:paraId="37AA7D11" w14:textId="77777777" w:rsidR="00104BEC" w:rsidRDefault="00104BEC">
            <w:pPr>
              <w:spacing w:after="0"/>
              <w:rPr>
                <w:bCs/>
                <w:sz w:val="16"/>
                <w:szCs w:val="16"/>
              </w:rPr>
            </w:pPr>
          </w:p>
          <w:p w14:paraId="228CD1A4" w14:textId="77777777" w:rsidR="00104BEC" w:rsidRDefault="002C2F80">
            <w:pPr>
              <w:spacing w:after="0"/>
              <w:rPr>
                <w:ins w:id="1043" w:author="Ren Da (CATT)" w:date="2021-11-12T13:01:00Z"/>
                <w:bCs/>
                <w:sz w:val="16"/>
                <w:szCs w:val="16"/>
              </w:rPr>
            </w:pPr>
            <w:r>
              <w:rPr>
                <w:bCs/>
                <w:sz w:val="16"/>
                <w:szCs w:val="16"/>
              </w:rPr>
              <w:t>We propose a compromise solution</w:t>
            </w:r>
            <w:r>
              <w:rPr>
                <w:bCs/>
                <w:sz w:val="16"/>
                <w:szCs w:val="16"/>
                <w:u w:val="single"/>
              </w:rPr>
              <w:t xml:space="preserve"> </w:t>
            </w:r>
            <w:r>
              <w:rPr>
                <w:bCs/>
                <w:sz w:val="16"/>
                <w:szCs w:val="16"/>
              </w:rPr>
              <w:t>since last meeting. Pity that FL continues to ignore. Our solution is, if a UE has its own measurement behaviour, for example not to measure all occasions, and tend to measure for example the last shot before reportig, UE may report the behaviour to LMF and LMF may indicate this to TRP so that TRP can also do the measurement close to UE’s measurement.</w:t>
            </w:r>
          </w:p>
          <w:p w14:paraId="0F53399A" w14:textId="77777777" w:rsidR="00104BEC" w:rsidRDefault="00104BEC">
            <w:pPr>
              <w:spacing w:after="0"/>
              <w:rPr>
                <w:bCs/>
                <w:sz w:val="16"/>
                <w:szCs w:val="16"/>
              </w:rPr>
            </w:pPr>
          </w:p>
          <w:p w14:paraId="06D58531" w14:textId="77777777" w:rsidR="00104BEC" w:rsidRDefault="002C2F80">
            <w:pPr>
              <w:spacing w:after="0"/>
              <w:rPr>
                <w:ins w:id="1044" w:author="Ren Da (CATT)" w:date="2021-11-12T13:08:00Z"/>
                <w:bCs/>
                <w:sz w:val="16"/>
                <w:szCs w:val="16"/>
              </w:rPr>
            </w:pPr>
            <w:ins w:id="1045" w:author="Ren Da (CATT)" w:date="2021-11-12T12:46:00Z">
              <w:r>
                <w:rPr>
                  <w:bCs/>
                  <w:sz w:val="16"/>
                  <w:szCs w:val="16"/>
                </w:rPr>
                <w:t xml:space="preserve">FL: </w:t>
              </w:r>
            </w:ins>
            <w:ins w:id="1046" w:author="Ren Da (CATT)" w:date="2021-11-12T12:49:00Z">
              <w:r>
                <w:rPr>
                  <w:bCs/>
                  <w:sz w:val="16"/>
                  <w:szCs w:val="16"/>
                </w:rPr>
                <w:t>For MTK’s suggestion</w:t>
              </w:r>
            </w:ins>
            <w:ins w:id="1047" w:author="Ren Da (CATT)" w:date="2021-11-12T13:08:00Z">
              <w:r>
                <w:rPr>
                  <w:bCs/>
                  <w:sz w:val="16"/>
                  <w:szCs w:val="16"/>
                </w:rPr>
                <w:t xml:space="preserve"> </w:t>
              </w:r>
            </w:ins>
            <w:ins w:id="1048" w:author="Ren Da (CATT)" w:date="2021-11-12T12:55:00Z">
              <w:r>
                <w:rPr>
                  <w:bCs/>
                  <w:sz w:val="16"/>
                  <w:szCs w:val="16"/>
                </w:rPr>
                <w:t xml:space="preserve">if I understand correctly, </w:t>
              </w:r>
            </w:ins>
            <w:ins w:id="1049" w:author="Ren Da (CATT)" w:date="2021-11-12T12:53:00Z">
              <w:r>
                <w:rPr>
                  <w:bCs/>
                  <w:sz w:val="16"/>
                  <w:szCs w:val="16"/>
                </w:rPr>
                <w:t xml:space="preserve">we </w:t>
              </w:r>
            </w:ins>
            <w:ins w:id="1050" w:author="Ren Da (CATT)" w:date="2021-11-12T12:55:00Z">
              <w:r>
                <w:rPr>
                  <w:bCs/>
                  <w:sz w:val="16"/>
                  <w:szCs w:val="16"/>
                </w:rPr>
                <w:t xml:space="preserve">may </w:t>
              </w:r>
            </w:ins>
            <w:ins w:id="1051" w:author="Ren Da (CATT)" w:date="2021-11-12T12:53:00Z">
              <w:r>
                <w:rPr>
                  <w:bCs/>
                  <w:sz w:val="16"/>
                  <w:szCs w:val="16"/>
                </w:rPr>
                <w:t>need to</w:t>
              </w:r>
            </w:ins>
            <w:ins w:id="1052" w:author="Ren Da (CATT)" w:date="2021-11-12T12:56:00Z">
              <w:r>
                <w:rPr>
                  <w:bCs/>
                  <w:sz w:val="16"/>
                  <w:szCs w:val="16"/>
                </w:rPr>
                <w:t xml:space="preserve">: a) </w:t>
              </w:r>
            </w:ins>
            <w:ins w:id="1053" w:author="Ren Da (CATT)" w:date="2021-11-12T12:53:00Z">
              <w:r>
                <w:rPr>
                  <w:bCs/>
                  <w:sz w:val="16"/>
                  <w:szCs w:val="16"/>
                </w:rPr>
                <w:t>first define</w:t>
              </w:r>
            </w:ins>
            <w:ins w:id="1054" w:author="Ren Da (CATT)" w:date="2021-11-12T12:56:00Z">
              <w:r>
                <w:rPr>
                  <w:bCs/>
                  <w:sz w:val="16"/>
                  <w:szCs w:val="16"/>
                </w:rPr>
                <w:t xml:space="preserve"> </w:t>
              </w:r>
            </w:ins>
            <w:ins w:id="1055" w:author="Ren Da (CATT)" w:date="2021-11-12T12:53:00Z">
              <w:r>
                <w:rPr>
                  <w:bCs/>
                  <w:sz w:val="16"/>
                  <w:szCs w:val="16"/>
                </w:rPr>
                <w:t xml:space="preserve">a set of UE’s measurement behaviours that the UE </w:t>
              </w:r>
            </w:ins>
            <w:ins w:id="1056" w:author="Ren Da (CATT)" w:date="2021-11-12T12:58:00Z">
              <w:r>
                <w:rPr>
                  <w:bCs/>
                  <w:sz w:val="16"/>
                  <w:szCs w:val="16"/>
                </w:rPr>
                <w:t>will</w:t>
              </w:r>
            </w:ins>
            <w:ins w:id="1057" w:author="Ren Da (CATT)" w:date="2021-11-12T12:53:00Z">
              <w:r>
                <w:rPr>
                  <w:bCs/>
                  <w:sz w:val="16"/>
                  <w:szCs w:val="16"/>
                </w:rPr>
                <w:t xml:space="preserve"> follow</w:t>
              </w:r>
            </w:ins>
            <w:ins w:id="1058" w:author="Ren Da (CATT)" w:date="2021-11-12T12:58:00Z">
              <w:r>
                <w:rPr>
                  <w:bCs/>
                  <w:sz w:val="16"/>
                  <w:szCs w:val="16"/>
                </w:rPr>
                <w:t xml:space="preserve"> </w:t>
              </w:r>
            </w:ins>
            <w:ins w:id="1059" w:author="Ren Da (CATT)" w:date="2021-11-12T12:54:00Z">
              <w:r>
                <w:rPr>
                  <w:bCs/>
                  <w:sz w:val="16"/>
                  <w:szCs w:val="16"/>
                </w:rPr>
                <w:t xml:space="preserve">(maybe </w:t>
              </w:r>
            </w:ins>
            <w:ins w:id="1060" w:author="Ren Da (CATT)" w:date="2021-11-12T12:58:00Z">
              <w:r>
                <w:rPr>
                  <w:bCs/>
                  <w:sz w:val="16"/>
                  <w:szCs w:val="16"/>
                </w:rPr>
                <w:t>we also need to introduce</w:t>
              </w:r>
            </w:ins>
            <w:ins w:id="1061" w:author="Ren Da (CATT)" w:date="2021-11-12T12:54:00Z">
              <w:r>
                <w:rPr>
                  <w:bCs/>
                  <w:sz w:val="16"/>
                  <w:szCs w:val="16"/>
                </w:rPr>
                <w:t xml:space="preserve"> different capacities</w:t>
              </w:r>
            </w:ins>
            <w:ins w:id="1062" w:author="Ren Da (CATT)" w:date="2021-11-12T12:58:00Z">
              <w:r>
                <w:rPr>
                  <w:bCs/>
                  <w:sz w:val="16"/>
                  <w:szCs w:val="16"/>
                </w:rPr>
                <w:t xml:space="preserve"> for different behaviours</w:t>
              </w:r>
            </w:ins>
            <w:ins w:id="1063" w:author="Ren Da (CATT)" w:date="2021-11-12T12:54:00Z">
              <w:r>
                <w:rPr>
                  <w:bCs/>
                  <w:sz w:val="16"/>
                  <w:szCs w:val="16"/>
                </w:rPr>
                <w:t xml:space="preserve">) </w:t>
              </w:r>
            </w:ins>
            <w:ins w:id="1064" w:author="Ren Da (CATT)" w:date="2021-11-12T12:53:00Z">
              <w:r>
                <w:rPr>
                  <w:bCs/>
                  <w:sz w:val="16"/>
                  <w:szCs w:val="16"/>
                </w:rPr>
                <w:t xml:space="preserve">; b) </w:t>
              </w:r>
            </w:ins>
            <w:ins w:id="1065" w:author="Ren Da (CATT)" w:date="2021-11-12T12:54:00Z">
              <w:r>
                <w:rPr>
                  <w:bCs/>
                  <w:sz w:val="16"/>
                  <w:szCs w:val="16"/>
                </w:rPr>
                <w:t>the UE needs to inform LMF its behaviour (or</w:t>
              </w:r>
            </w:ins>
            <w:ins w:id="1066" w:author="Ren Da (CATT)" w:date="2021-11-12T12:59:00Z">
              <w:r>
                <w:rPr>
                  <w:bCs/>
                  <w:sz w:val="16"/>
                  <w:szCs w:val="16"/>
                </w:rPr>
                <w:t xml:space="preserve"> the</w:t>
              </w:r>
            </w:ins>
            <w:ins w:id="1067" w:author="Ren Da (CATT)" w:date="2021-11-12T12:54:00Z">
              <w:r>
                <w:rPr>
                  <w:bCs/>
                  <w:sz w:val="16"/>
                  <w:szCs w:val="16"/>
                </w:rPr>
                <w:t xml:space="preserve"> capabilities); and c) the LMF needs to pas</w:t>
              </w:r>
            </w:ins>
            <w:ins w:id="1068" w:author="Ren Da (CATT)" w:date="2021-11-12T12:55:00Z">
              <w:r>
                <w:rPr>
                  <w:bCs/>
                  <w:sz w:val="16"/>
                  <w:szCs w:val="16"/>
                </w:rPr>
                <w:t xml:space="preserve">s the information to all gNBs; and c) </w:t>
              </w:r>
            </w:ins>
            <w:ins w:id="1069" w:author="Ren Da (CATT)" w:date="2021-11-12T12:59:00Z">
              <w:r>
                <w:rPr>
                  <w:bCs/>
                  <w:sz w:val="16"/>
                  <w:szCs w:val="16"/>
                </w:rPr>
                <w:t xml:space="preserve">the </w:t>
              </w:r>
            </w:ins>
            <w:ins w:id="1070" w:author="Ren Da (CATT)" w:date="2021-11-12T12:55:00Z">
              <w:r>
                <w:rPr>
                  <w:bCs/>
                  <w:sz w:val="16"/>
                  <w:szCs w:val="16"/>
                </w:rPr>
                <w:t xml:space="preserve">gNBs needs to follow </w:t>
              </w:r>
            </w:ins>
            <w:ins w:id="1071" w:author="Ren Da (CATT)" w:date="2021-11-12T12:56:00Z">
              <w:r>
                <w:rPr>
                  <w:bCs/>
                  <w:sz w:val="16"/>
                  <w:szCs w:val="16"/>
                </w:rPr>
                <w:t>each UEs behaviour for the UL measurements.</w:t>
              </w:r>
            </w:ins>
            <w:ins w:id="1072" w:author="Ren Da (CATT)" w:date="2021-11-12T12:52:00Z">
              <w:r>
                <w:rPr>
                  <w:bCs/>
                  <w:sz w:val="16"/>
                  <w:szCs w:val="16"/>
                </w:rPr>
                <w:t xml:space="preserve"> </w:t>
              </w:r>
            </w:ins>
            <w:ins w:id="1073" w:author="Ren Da (CATT)" w:date="2021-11-12T12:59:00Z">
              <w:r>
                <w:rPr>
                  <w:bCs/>
                  <w:sz w:val="16"/>
                  <w:szCs w:val="16"/>
                </w:rPr>
                <w:t>I</w:t>
              </w:r>
            </w:ins>
            <w:ins w:id="1074" w:author="Ren Da (CATT)" w:date="2021-11-12T13:00:00Z">
              <w:r>
                <w:rPr>
                  <w:bCs/>
                  <w:sz w:val="16"/>
                  <w:szCs w:val="16"/>
                </w:rPr>
                <w:t xml:space="preserve"> </w:t>
              </w:r>
            </w:ins>
            <w:ins w:id="1075" w:author="Ren Da (CATT)" w:date="2021-11-12T12:57:00Z">
              <w:r>
                <w:rPr>
                  <w:bCs/>
                  <w:sz w:val="16"/>
                  <w:szCs w:val="16"/>
                </w:rPr>
                <w:t xml:space="preserve">could check </w:t>
              </w:r>
            </w:ins>
            <w:ins w:id="1076" w:author="Ren Da (CATT)" w:date="2021-11-12T13:00:00Z">
              <w:r>
                <w:rPr>
                  <w:bCs/>
                  <w:sz w:val="16"/>
                  <w:szCs w:val="16"/>
                </w:rPr>
                <w:t xml:space="preserve">other companies on the suggestion, but it seems to me it makes the issue unnecessarily complicated for the specs and the implementation, </w:t>
              </w:r>
            </w:ins>
            <w:ins w:id="1077" w:author="Ren Da (CATT)" w:date="2021-11-12T13:01:00Z">
              <w:r>
                <w:rPr>
                  <w:bCs/>
                  <w:sz w:val="16"/>
                  <w:szCs w:val="16"/>
                </w:rPr>
                <w:t>especially in gNB side.</w:t>
              </w:r>
            </w:ins>
            <w:ins w:id="1078" w:author="Ren Da (CATT)" w:date="2021-11-12T13:00:00Z">
              <w:r>
                <w:rPr>
                  <w:bCs/>
                  <w:sz w:val="16"/>
                  <w:szCs w:val="16"/>
                </w:rPr>
                <w:t xml:space="preserve"> </w:t>
              </w:r>
            </w:ins>
          </w:p>
          <w:p w14:paraId="48635DC6" w14:textId="77777777" w:rsidR="00104BEC" w:rsidRDefault="00104BEC">
            <w:pPr>
              <w:spacing w:after="0"/>
              <w:rPr>
                <w:ins w:id="1079" w:author="Ren Da (CATT)" w:date="2021-11-12T13:08:00Z"/>
                <w:bCs/>
                <w:sz w:val="16"/>
                <w:szCs w:val="16"/>
              </w:rPr>
            </w:pPr>
          </w:p>
          <w:p w14:paraId="27115EE1" w14:textId="77777777" w:rsidR="00104BEC" w:rsidRDefault="002C2F80">
            <w:pPr>
              <w:spacing w:after="0"/>
              <w:rPr>
                <w:ins w:id="1080" w:author="Ren Da (CATT)" w:date="2021-11-12T13:08:00Z"/>
                <w:bCs/>
                <w:sz w:val="16"/>
                <w:szCs w:val="16"/>
              </w:rPr>
            </w:pPr>
            <w:ins w:id="1081" w:author="Ren Da (CATT)" w:date="2021-11-12T13:08:00Z">
              <w:r>
                <w:rPr>
                  <w:bCs/>
                  <w:sz w:val="16"/>
                  <w:szCs w:val="16"/>
                </w:rPr>
                <w:t xml:space="preserve">Thus, the proposal is here simply is simply the network informs </w:t>
              </w:r>
            </w:ins>
            <w:ins w:id="1082" w:author="Ren Da (CATT)" w:date="2021-11-12T13:09:00Z">
              <w:r>
                <w:rPr>
                  <w:bCs/>
                  <w:sz w:val="16"/>
                  <w:szCs w:val="16"/>
                </w:rPr>
                <w:t xml:space="preserve">the </w:t>
              </w:r>
            </w:ins>
            <w:ins w:id="1083" w:author="Ren Da (CATT)" w:date="2021-11-12T13:08:00Z">
              <w:r>
                <w:rPr>
                  <w:bCs/>
                  <w:sz w:val="16"/>
                  <w:szCs w:val="16"/>
                </w:rPr>
                <w:t xml:space="preserve">MTW, and then it is up to the UE </w:t>
              </w:r>
            </w:ins>
            <w:ins w:id="1084" w:author="Ren Da (CATT)" w:date="2021-11-12T13:09:00Z">
              <w:r>
                <w:rPr>
                  <w:bCs/>
                  <w:sz w:val="16"/>
                  <w:szCs w:val="16"/>
                </w:rPr>
                <w:t xml:space="preserve">on whether </w:t>
              </w:r>
            </w:ins>
            <w:ins w:id="1085" w:author="Ren Da (CATT)" w:date="2021-11-12T13:08:00Z">
              <w:r>
                <w:rPr>
                  <w:bCs/>
                  <w:sz w:val="16"/>
                  <w:szCs w:val="16"/>
                </w:rPr>
                <w:t xml:space="preserve">to follow the network’s instruction to perform the measurement </w:t>
              </w:r>
            </w:ins>
            <w:ins w:id="1086" w:author="Ren Da (CATT)" w:date="2021-11-12T13:09:00Z">
              <w:r>
                <w:rPr>
                  <w:bCs/>
                  <w:sz w:val="16"/>
                  <w:szCs w:val="16"/>
                </w:rPr>
                <w:t>within</w:t>
              </w:r>
            </w:ins>
            <w:ins w:id="1087" w:author="Ren Da (CATT)" w:date="2021-11-12T13:08:00Z">
              <w:r>
                <w:rPr>
                  <w:bCs/>
                  <w:sz w:val="16"/>
                  <w:szCs w:val="16"/>
                </w:rPr>
                <w:t xml:space="preserve"> the MTW in a best effort manner.</w:t>
              </w:r>
            </w:ins>
          </w:p>
          <w:p w14:paraId="6071B16E" w14:textId="77777777" w:rsidR="00104BEC" w:rsidRDefault="00104BEC">
            <w:pPr>
              <w:spacing w:after="0"/>
              <w:rPr>
                <w:bCs/>
                <w:sz w:val="16"/>
                <w:szCs w:val="16"/>
              </w:rPr>
            </w:pPr>
          </w:p>
          <w:p w14:paraId="04B0C50C" w14:textId="77777777" w:rsidR="00104BEC" w:rsidRDefault="00104BEC">
            <w:pPr>
              <w:spacing w:after="0"/>
              <w:rPr>
                <w:bCs/>
                <w:sz w:val="16"/>
                <w:szCs w:val="16"/>
              </w:rPr>
            </w:pPr>
          </w:p>
        </w:tc>
      </w:tr>
      <w:tr w:rsidR="00104BEC" w14:paraId="79267D14" w14:textId="77777777" w:rsidTr="00104BEC">
        <w:trPr>
          <w:trHeight w:val="260"/>
        </w:trPr>
        <w:tc>
          <w:tcPr>
            <w:tcW w:w="1804" w:type="dxa"/>
          </w:tcPr>
          <w:p w14:paraId="405BC0DD"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1B02BE45"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S</w:t>
            </w:r>
            <w:r>
              <w:rPr>
                <w:rFonts w:eastAsiaTheme="minorEastAsia"/>
                <w:bCs/>
                <w:sz w:val="16"/>
                <w:szCs w:val="16"/>
                <w:lang w:eastAsia="zh-CN"/>
              </w:rPr>
              <w:t>upport.</w:t>
            </w:r>
          </w:p>
          <w:p w14:paraId="534A2AB1" w14:textId="77777777" w:rsidR="00104BEC" w:rsidRDefault="002C2F80">
            <w:pPr>
              <w:spacing w:after="0"/>
              <w:rPr>
                <w:rFonts w:eastAsiaTheme="minorEastAsia"/>
                <w:bCs/>
                <w:sz w:val="16"/>
                <w:szCs w:val="16"/>
                <w:lang w:eastAsia="zh-CN"/>
              </w:rPr>
            </w:pPr>
            <w:r>
              <w:rPr>
                <w:rFonts w:eastAsiaTheme="minorEastAsia"/>
                <w:bCs/>
                <w:sz w:val="16"/>
                <w:szCs w:val="16"/>
                <w:lang w:eastAsia="zh-CN"/>
              </w:rPr>
              <w:t>Agree with Nokia, the note is needed.</w:t>
            </w:r>
          </w:p>
          <w:p w14:paraId="5F54A908" w14:textId="77777777" w:rsidR="00104BEC" w:rsidRDefault="00104BEC">
            <w:pPr>
              <w:spacing w:after="0"/>
              <w:rPr>
                <w:rFonts w:eastAsiaTheme="minorEastAsia"/>
                <w:bCs/>
                <w:sz w:val="16"/>
                <w:szCs w:val="16"/>
                <w:lang w:eastAsia="zh-CN"/>
              </w:rPr>
            </w:pPr>
          </w:p>
          <w:p w14:paraId="4DE584DA" w14:textId="77777777" w:rsidR="00104BEC" w:rsidRDefault="002C2F80">
            <w:pPr>
              <w:spacing w:after="0"/>
              <w:rPr>
                <w:rFonts w:eastAsiaTheme="minorEastAsia"/>
                <w:bCs/>
                <w:sz w:val="16"/>
                <w:szCs w:val="16"/>
                <w:lang w:eastAsia="zh-CN"/>
              </w:rPr>
            </w:pPr>
            <w:r>
              <w:rPr>
                <w:rFonts w:eastAsiaTheme="minorEastAsia"/>
                <w:bCs/>
                <w:sz w:val="16"/>
                <w:szCs w:val="16"/>
                <w:lang w:eastAsia="zh-CN"/>
              </w:rPr>
              <w:t>There are various example in Rel-16, e.g. k values in the TOA measurement report.</w:t>
            </w:r>
          </w:p>
        </w:tc>
      </w:tr>
      <w:tr w:rsidR="00104BEC" w14:paraId="23008BBA" w14:textId="77777777" w:rsidTr="00104BEC">
        <w:trPr>
          <w:trHeight w:val="260"/>
        </w:trPr>
        <w:tc>
          <w:tcPr>
            <w:tcW w:w="1804" w:type="dxa"/>
          </w:tcPr>
          <w:p w14:paraId="549958F5"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C</w:t>
            </w:r>
            <w:r>
              <w:rPr>
                <w:rFonts w:eastAsiaTheme="minorEastAsia"/>
                <w:bCs/>
                <w:sz w:val="16"/>
                <w:szCs w:val="16"/>
                <w:lang w:eastAsia="zh-CN"/>
              </w:rPr>
              <w:t>MCC</w:t>
            </w:r>
          </w:p>
        </w:tc>
        <w:tc>
          <w:tcPr>
            <w:tcW w:w="8811" w:type="dxa"/>
          </w:tcPr>
          <w:p w14:paraId="19F6900A"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S</w:t>
            </w:r>
            <w:r>
              <w:rPr>
                <w:rFonts w:eastAsiaTheme="minorEastAsia"/>
                <w:bCs/>
                <w:sz w:val="16"/>
                <w:szCs w:val="16"/>
                <w:lang w:eastAsia="zh-CN"/>
              </w:rPr>
              <w:t>upport</w:t>
            </w:r>
          </w:p>
        </w:tc>
      </w:tr>
      <w:tr w:rsidR="00104BEC" w14:paraId="3944E7D1" w14:textId="77777777" w:rsidTr="00104BEC">
        <w:trPr>
          <w:trHeight w:val="260"/>
        </w:trPr>
        <w:tc>
          <w:tcPr>
            <w:tcW w:w="1804" w:type="dxa"/>
          </w:tcPr>
          <w:p w14:paraId="66FD2BF8" w14:textId="77777777" w:rsidR="00104BEC" w:rsidRDefault="002C2F80">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14:paraId="198CBB4A" w14:textId="77777777" w:rsidR="00104BEC" w:rsidRDefault="002C2F80">
            <w:pPr>
              <w:spacing w:after="0"/>
              <w:rPr>
                <w:rFonts w:eastAsiaTheme="minorEastAsia"/>
                <w:bCs/>
                <w:sz w:val="16"/>
                <w:szCs w:val="16"/>
                <w:lang w:eastAsia="zh-CN"/>
              </w:rPr>
            </w:pPr>
            <w:r>
              <w:rPr>
                <w:rFonts w:eastAsiaTheme="minorEastAsia"/>
                <w:bCs/>
                <w:sz w:val="16"/>
                <w:szCs w:val="16"/>
                <w:lang w:eastAsia="zh-CN"/>
              </w:rPr>
              <w:t xml:space="preserve">Not support since it can be achieved by implementation. </w:t>
            </w:r>
          </w:p>
          <w:p w14:paraId="46F9B277" w14:textId="77777777" w:rsidR="00104BEC" w:rsidRDefault="00104BEC">
            <w:pPr>
              <w:spacing w:after="0"/>
              <w:rPr>
                <w:rFonts w:eastAsiaTheme="minorEastAsia"/>
                <w:bCs/>
                <w:sz w:val="16"/>
                <w:szCs w:val="16"/>
                <w:lang w:eastAsia="zh-CN"/>
              </w:rPr>
            </w:pPr>
          </w:p>
          <w:p w14:paraId="74405BFD" w14:textId="77777777" w:rsidR="00104BEC" w:rsidRDefault="002C2F80">
            <w:pPr>
              <w:spacing w:after="0"/>
              <w:rPr>
                <w:ins w:id="1088" w:author="Ren Da (CATT)" w:date="2021-11-14T10:54:00Z"/>
                <w:rFonts w:eastAsiaTheme="minorEastAsia"/>
                <w:bCs/>
                <w:sz w:val="16"/>
                <w:szCs w:val="16"/>
                <w:lang w:eastAsia="zh-CN"/>
              </w:rPr>
            </w:pPr>
            <w:ins w:id="1089" w:author="Ren Da (CATT)" w:date="2021-11-14T10:13:00Z">
              <w:r>
                <w:rPr>
                  <w:rFonts w:eastAsiaTheme="minorEastAsia"/>
                  <w:bCs/>
                  <w:sz w:val="16"/>
                  <w:szCs w:val="16"/>
                  <w:lang w:eastAsia="zh-CN"/>
                </w:rPr>
                <w:t xml:space="preserve">FL: </w:t>
              </w:r>
            </w:ins>
            <w:ins w:id="1090" w:author="Ren Da (CATT)" w:date="2021-11-14T10:49:00Z">
              <w:r>
                <w:rPr>
                  <w:rFonts w:eastAsiaTheme="minorEastAsia"/>
                  <w:bCs/>
                  <w:sz w:val="16"/>
                  <w:szCs w:val="16"/>
                  <w:lang w:eastAsia="zh-CN"/>
                </w:rPr>
                <w:t xml:space="preserve">Yes, </w:t>
              </w:r>
            </w:ins>
            <w:ins w:id="1091" w:author="Ren Da (CATT)" w:date="2021-11-14T10:13:00Z">
              <w:r>
                <w:rPr>
                  <w:rFonts w:eastAsiaTheme="minorEastAsia"/>
                  <w:bCs/>
                  <w:sz w:val="16"/>
                  <w:szCs w:val="16"/>
                  <w:lang w:eastAsia="zh-CN"/>
                </w:rPr>
                <w:t>I</w:t>
              </w:r>
            </w:ins>
            <w:ins w:id="1092" w:author="Ren Da (CATT)" w:date="2021-11-14T10:39:00Z">
              <w:r>
                <w:rPr>
                  <w:rFonts w:eastAsiaTheme="minorEastAsia"/>
                  <w:bCs/>
                  <w:sz w:val="16"/>
                  <w:szCs w:val="16"/>
                  <w:lang w:eastAsia="zh-CN"/>
                </w:rPr>
                <w:t xml:space="preserve"> assume it </w:t>
              </w:r>
            </w:ins>
            <w:ins w:id="1093" w:author="Ren Da (CATT)" w:date="2021-11-14T10:41:00Z">
              <w:r>
                <w:rPr>
                  <w:rFonts w:eastAsiaTheme="minorEastAsia"/>
                  <w:bCs/>
                  <w:sz w:val="16"/>
                  <w:szCs w:val="16"/>
                  <w:lang w:eastAsia="zh-CN"/>
                </w:rPr>
                <w:t>might be</w:t>
              </w:r>
            </w:ins>
            <w:ins w:id="1094" w:author="Ren Da (CATT)" w:date="2021-11-14T10:13:00Z">
              <w:r>
                <w:rPr>
                  <w:rFonts w:eastAsiaTheme="minorEastAsia"/>
                  <w:bCs/>
                  <w:sz w:val="16"/>
                  <w:szCs w:val="16"/>
                  <w:lang w:eastAsia="zh-CN"/>
                </w:rPr>
                <w:t xml:space="preserve"> </w:t>
              </w:r>
            </w:ins>
            <w:ins w:id="1095" w:author="Ren Da (CATT)" w:date="2021-11-14T10:39:00Z">
              <w:r>
                <w:rPr>
                  <w:rFonts w:eastAsiaTheme="minorEastAsia"/>
                  <w:bCs/>
                  <w:sz w:val="16"/>
                  <w:szCs w:val="16"/>
                  <w:lang w:eastAsia="zh-CN"/>
                </w:rPr>
                <w:t xml:space="preserve">achieved </w:t>
              </w:r>
            </w:ins>
            <w:ins w:id="1096" w:author="Ren Da (CATT)" w:date="2021-11-14T10:40:00Z">
              <w:r>
                <w:rPr>
                  <w:rFonts w:eastAsiaTheme="minorEastAsia"/>
                  <w:bCs/>
                  <w:sz w:val="16"/>
                  <w:szCs w:val="16"/>
                  <w:lang w:eastAsia="zh-CN"/>
                </w:rPr>
                <w:t xml:space="preserve">by implementation, </w:t>
              </w:r>
            </w:ins>
            <w:ins w:id="1097" w:author="Ren Da (CATT)" w:date="2021-11-14T10:49:00Z">
              <w:r>
                <w:rPr>
                  <w:rFonts w:eastAsiaTheme="minorEastAsia"/>
                  <w:bCs/>
                  <w:sz w:val="16"/>
                  <w:szCs w:val="16"/>
                  <w:lang w:eastAsia="zh-CN"/>
                </w:rPr>
                <w:t xml:space="preserve">especially when </w:t>
              </w:r>
            </w:ins>
            <w:ins w:id="1098" w:author="Ren Da (CATT)" w:date="2021-11-14T10:40:00Z">
              <w:r>
                <w:rPr>
                  <w:rFonts w:eastAsiaTheme="minorEastAsia"/>
                  <w:bCs/>
                  <w:sz w:val="16"/>
                  <w:szCs w:val="16"/>
                  <w:lang w:eastAsia="zh-CN"/>
                </w:rPr>
                <w:t>RAN2 has agreed to introduce finer granularity for measurement reporting</w:t>
              </w:r>
            </w:ins>
            <w:ins w:id="1099" w:author="Ren Da (CATT)" w:date="2021-11-14T10:49:00Z">
              <w:r>
                <w:rPr>
                  <w:rFonts w:eastAsiaTheme="minorEastAsia"/>
                  <w:bCs/>
                  <w:sz w:val="16"/>
                  <w:szCs w:val="16"/>
                  <w:lang w:eastAsia="zh-CN"/>
                </w:rPr>
                <w:t xml:space="preserve">, which </w:t>
              </w:r>
            </w:ins>
            <w:ins w:id="1100" w:author="Ren Da (CATT)" w:date="2021-11-14T10:42:00Z">
              <w:r>
                <w:rPr>
                  <w:rFonts w:eastAsiaTheme="minorEastAsia"/>
                  <w:bCs/>
                  <w:sz w:val="16"/>
                  <w:szCs w:val="16"/>
                  <w:lang w:eastAsia="zh-CN"/>
                </w:rPr>
                <w:t xml:space="preserve">allows the LMF to </w:t>
              </w:r>
            </w:ins>
            <w:ins w:id="1101" w:author="Ren Da (CATT)" w:date="2021-11-14T10:49:00Z">
              <w:r>
                <w:rPr>
                  <w:rFonts w:eastAsiaTheme="minorEastAsia"/>
                  <w:bCs/>
                  <w:sz w:val="16"/>
                  <w:szCs w:val="16"/>
                  <w:lang w:eastAsia="zh-CN"/>
                </w:rPr>
                <w:t xml:space="preserve">force the UE and gNB to </w:t>
              </w:r>
            </w:ins>
            <w:ins w:id="1102" w:author="Ren Da (CATT)" w:date="2021-11-14T10:50:00Z">
              <w:r>
                <w:rPr>
                  <w:rFonts w:eastAsiaTheme="minorEastAsia"/>
                  <w:bCs/>
                  <w:sz w:val="16"/>
                  <w:szCs w:val="16"/>
                  <w:lang w:eastAsia="zh-CN"/>
                </w:rPr>
                <w:t>provide</w:t>
              </w:r>
            </w:ins>
            <w:ins w:id="1103" w:author="Ren Da (CATT)" w:date="2021-11-14T10:43:00Z">
              <w:r>
                <w:rPr>
                  <w:rFonts w:eastAsiaTheme="minorEastAsia"/>
                  <w:bCs/>
                  <w:sz w:val="16"/>
                  <w:szCs w:val="16"/>
                  <w:lang w:eastAsia="zh-CN"/>
                </w:rPr>
                <w:t xml:space="preserve"> </w:t>
              </w:r>
            </w:ins>
            <w:ins w:id="1104" w:author="Ren Da (CATT)" w:date="2021-11-14T10:42:00Z">
              <w:r>
                <w:rPr>
                  <w:rFonts w:eastAsiaTheme="minorEastAsia"/>
                  <w:bCs/>
                  <w:sz w:val="16"/>
                  <w:szCs w:val="16"/>
                  <w:lang w:eastAsia="zh-CN"/>
                </w:rPr>
                <w:t>the DL/UL measurement</w:t>
              </w:r>
            </w:ins>
            <w:ins w:id="1105" w:author="Ren Da (CATT)" w:date="2021-11-14T10:50:00Z">
              <w:r>
                <w:rPr>
                  <w:rFonts w:eastAsiaTheme="minorEastAsia"/>
                  <w:bCs/>
                  <w:sz w:val="16"/>
                  <w:szCs w:val="16"/>
                  <w:lang w:eastAsia="zh-CN"/>
                </w:rPr>
                <w:t xml:space="preserve"> at shorter reporting granularity to reduce the </w:t>
              </w:r>
            </w:ins>
            <w:ins w:id="1106" w:author="Ren Da (CATT)" w:date="2021-11-14T10:44:00Z">
              <w:r>
                <w:rPr>
                  <w:rFonts w:eastAsiaTheme="minorEastAsia"/>
                  <w:bCs/>
                  <w:sz w:val="16"/>
                  <w:szCs w:val="16"/>
                  <w:lang w:eastAsia="zh-CN"/>
                </w:rPr>
                <w:t>time difference</w:t>
              </w:r>
            </w:ins>
            <w:ins w:id="1107" w:author="Ren Da (CATT)" w:date="2021-11-14T10:50:00Z">
              <w:r>
                <w:rPr>
                  <w:rFonts w:eastAsiaTheme="minorEastAsia"/>
                  <w:bCs/>
                  <w:sz w:val="16"/>
                  <w:szCs w:val="16"/>
                  <w:lang w:eastAsia="zh-CN"/>
                </w:rPr>
                <w:t xml:space="preserve"> betw</w:t>
              </w:r>
            </w:ins>
            <w:ins w:id="1108" w:author="Ren Da (CATT)" w:date="2021-11-14T10:51:00Z">
              <w:r>
                <w:rPr>
                  <w:rFonts w:eastAsiaTheme="minorEastAsia"/>
                  <w:bCs/>
                  <w:sz w:val="16"/>
                  <w:szCs w:val="16"/>
                  <w:lang w:eastAsia="zh-CN"/>
                </w:rPr>
                <w:t xml:space="preserve">een the DL RSTD and UL RTOA measurements for DL TDOA+ULTDOA, or UE and gNB Rx-Tx measurements for Multi-RTT. </w:t>
              </w:r>
            </w:ins>
            <w:ins w:id="1109" w:author="Ren Da (CATT)" w:date="2021-11-14T10:52:00Z">
              <w:r>
                <w:rPr>
                  <w:rFonts w:eastAsiaTheme="minorEastAsia"/>
                  <w:bCs/>
                  <w:sz w:val="16"/>
                  <w:szCs w:val="16"/>
                  <w:lang w:eastAsia="zh-CN"/>
                </w:rPr>
                <w:t>H</w:t>
              </w:r>
            </w:ins>
            <w:ins w:id="1110" w:author="Ren Da (CATT)" w:date="2021-11-14T10:44:00Z">
              <w:r>
                <w:rPr>
                  <w:rFonts w:eastAsiaTheme="minorEastAsia"/>
                  <w:bCs/>
                  <w:sz w:val="16"/>
                  <w:szCs w:val="16"/>
                  <w:lang w:eastAsia="zh-CN"/>
                </w:rPr>
                <w:t>owever</w:t>
              </w:r>
            </w:ins>
            <w:ins w:id="1111" w:author="Ren Da (CATT)" w:date="2021-11-14T10:42:00Z">
              <w:r>
                <w:rPr>
                  <w:rFonts w:eastAsiaTheme="minorEastAsia"/>
                  <w:bCs/>
                  <w:sz w:val="16"/>
                  <w:szCs w:val="16"/>
                  <w:lang w:eastAsia="zh-CN"/>
                </w:rPr>
                <w:t xml:space="preserve">, </w:t>
              </w:r>
            </w:ins>
            <w:ins w:id="1112" w:author="Ren Da (CATT)" w:date="2021-11-14T10:52:00Z">
              <w:r>
                <w:rPr>
                  <w:rFonts w:eastAsiaTheme="minorEastAsia"/>
                  <w:bCs/>
                  <w:sz w:val="16"/>
                  <w:szCs w:val="16"/>
                  <w:lang w:eastAsia="zh-CN"/>
                </w:rPr>
                <w:t>this</w:t>
              </w:r>
            </w:ins>
            <w:ins w:id="1113" w:author="Ren Da (CATT)" w:date="2021-11-14T10:42:00Z">
              <w:r>
                <w:rPr>
                  <w:rFonts w:eastAsiaTheme="minorEastAsia"/>
                  <w:bCs/>
                  <w:sz w:val="16"/>
                  <w:szCs w:val="16"/>
                  <w:lang w:eastAsia="zh-CN"/>
                </w:rPr>
                <w:t xml:space="preserve"> </w:t>
              </w:r>
            </w:ins>
            <w:ins w:id="1114" w:author="Ren Da (CATT)" w:date="2021-11-14T10:52:00Z">
              <w:r>
                <w:rPr>
                  <w:rFonts w:eastAsiaTheme="minorEastAsia"/>
                  <w:bCs/>
                  <w:sz w:val="16"/>
                  <w:szCs w:val="16"/>
                  <w:lang w:eastAsia="zh-CN"/>
                </w:rPr>
                <w:t>w</w:t>
              </w:r>
            </w:ins>
            <w:ins w:id="1115" w:author="Ren Da (CATT)" w:date="2021-11-14T10:42:00Z">
              <w:r>
                <w:rPr>
                  <w:rFonts w:eastAsiaTheme="minorEastAsia"/>
                  <w:bCs/>
                  <w:sz w:val="16"/>
                  <w:szCs w:val="16"/>
                  <w:lang w:eastAsia="zh-CN"/>
                </w:rPr>
                <w:t>ould cause much larger impact on UE power consumption and also the traffic load</w:t>
              </w:r>
            </w:ins>
            <w:ins w:id="1116" w:author="Ren Da (CATT)" w:date="2021-11-14T10:44:00Z">
              <w:r>
                <w:rPr>
                  <w:rFonts w:eastAsiaTheme="minorEastAsia"/>
                  <w:bCs/>
                  <w:sz w:val="16"/>
                  <w:szCs w:val="16"/>
                  <w:lang w:eastAsia="zh-CN"/>
                </w:rPr>
                <w:t xml:space="preserve">, which </w:t>
              </w:r>
            </w:ins>
            <w:ins w:id="1117" w:author="Ren Da (CATT)" w:date="2021-11-14T10:52:00Z">
              <w:r>
                <w:rPr>
                  <w:rFonts w:eastAsiaTheme="minorEastAsia"/>
                  <w:bCs/>
                  <w:sz w:val="16"/>
                  <w:szCs w:val="16"/>
                  <w:lang w:eastAsia="zh-CN"/>
                </w:rPr>
                <w:t>could</w:t>
              </w:r>
            </w:ins>
            <w:ins w:id="1118" w:author="Ren Da (CATT)" w:date="2021-11-14T10:44:00Z">
              <w:r>
                <w:rPr>
                  <w:rFonts w:eastAsiaTheme="minorEastAsia"/>
                  <w:bCs/>
                  <w:sz w:val="16"/>
                  <w:szCs w:val="16"/>
                  <w:lang w:eastAsia="zh-CN"/>
                </w:rPr>
                <w:t xml:space="preserve"> be avoided </w:t>
              </w:r>
            </w:ins>
            <w:ins w:id="1119" w:author="Ren Da (CATT)" w:date="2021-11-14T10:53:00Z">
              <w:r>
                <w:rPr>
                  <w:rFonts w:eastAsiaTheme="minorEastAsia"/>
                  <w:bCs/>
                  <w:sz w:val="16"/>
                  <w:szCs w:val="16"/>
                  <w:lang w:eastAsia="zh-CN"/>
                </w:rPr>
                <w:t>by simply introducing the MTW</w:t>
              </w:r>
            </w:ins>
            <w:ins w:id="1120" w:author="Ren Da (CATT)" w:date="2021-11-14T10:54:00Z">
              <w:r>
                <w:rPr>
                  <w:rFonts w:eastAsiaTheme="minorEastAsia"/>
                  <w:bCs/>
                  <w:sz w:val="16"/>
                  <w:szCs w:val="16"/>
                  <w:lang w:eastAsia="zh-CN"/>
                </w:rPr>
                <w:t xml:space="preserve">. Keep in mind that </w:t>
              </w:r>
            </w:ins>
            <w:ins w:id="1121" w:author="Ren Da (CATT)" w:date="2021-11-14T10:44:00Z">
              <w:r>
                <w:rPr>
                  <w:rFonts w:eastAsiaTheme="minorEastAsia"/>
                  <w:bCs/>
                  <w:sz w:val="16"/>
                  <w:szCs w:val="16"/>
                  <w:lang w:eastAsia="zh-CN"/>
                </w:rPr>
                <w:t>for m</w:t>
              </w:r>
            </w:ins>
            <w:ins w:id="1122" w:author="Ren Da (CATT)" w:date="2021-11-14T10:45:00Z">
              <w:r>
                <w:rPr>
                  <w:rFonts w:eastAsiaTheme="minorEastAsia"/>
                  <w:bCs/>
                  <w:sz w:val="16"/>
                  <w:szCs w:val="16"/>
                  <w:lang w:eastAsia="zh-CN"/>
                </w:rPr>
                <w:t xml:space="preserve">ost </w:t>
              </w:r>
            </w:ins>
            <w:ins w:id="1123" w:author="Ren Da (CATT)" w:date="2021-11-14T10:52:00Z">
              <w:r>
                <w:rPr>
                  <w:rFonts w:eastAsiaTheme="minorEastAsia"/>
                  <w:bCs/>
                  <w:sz w:val="16"/>
                  <w:szCs w:val="16"/>
                  <w:lang w:eastAsia="zh-CN"/>
                </w:rPr>
                <w:t>L</w:t>
              </w:r>
            </w:ins>
            <w:ins w:id="1124" w:author="Ren Da (CATT)" w:date="2021-11-14T10:53:00Z">
              <w:r>
                <w:rPr>
                  <w:rFonts w:eastAsiaTheme="minorEastAsia"/>
                  <w:bCs/>
                  <w:sz w:val="16"/>
                  <w:szCs w:val="16"/>
                  <w:lang w:eastAsia="zh-CN"/>
                </w:rPr>
                <w:t xml:space="preserve">CS </w:t>
              </w:r>
            </w:ins>
            <w:ins w:id="1125" w:author="Ren Da (CATT)" w:date="2021-11-14T10:45:00Z">
              <w:r>
                <w:rPr>
                  <w:rFonts w:eastAsiaTheme="minorEastAsia"/>
                  <w:bCs/>
                  <w:sz w:val="16"/>
                  <w:szCs w:val="16"/>
                  <w:lang w:eastAsia="zh-CN"/>
                </w:rPr>
                <w:t>applications</w:t>
              </w:r>
            </w:ins>
            <w:ins w:id="1126" w:author="Ren Da (CATT)" w:date="2021-11-14T10:52:00Z">
              <w:r>
                <w:rPr>
                  <w:rFonts w:eastAsiaTheme="minorEastAsia"/>
                  <w:bCs/>
                  <w:sz w:val="16"/>
                  <w:szCs w:val="16"/>
                  <w:lang w:eastAsia="zh-CN"/>
                </w:rPr>
                <w:t xml:space="preserve">, </w:t>
              </w:r>
            </w:ins>
            <w:ins w:id="1127" w:author="Ren Da (CATT)" w:date="2021-11-14T10:45:00Z">
              <w:r>
                <w:rPr>
                  <w:rFonts w:eastAsiaTheme="minorEastAsia"/>
                  <w:bCs/>
                  <w:sz w:val="16"/>
                  <w:szCs w:val="16"/>
                  <w:lang w:eastAsia="zh-CN"/>
                </w:rPr>
                <w:t xml:space="preserve">the </w:t>
              </w:r>
            </w:ins>
            <w:ins w:id="1128" w:author="Ren Da (CATT)" w:date="2021-11-14T10:53:00Z">
              <w:r>
                <w:rPr>
                  <w:rFonts w:eastAsiaTheme="minorEastAsia"/>
                  <w:bCs/>
                  <w:sz w:val="16"/>
                  <w:szCs w:val="16"/>
                  <w:lang w:eastAsia="zh-CN"/>
                </w:rPr>
                <w:t xml:space="preserve">positioning </w:t>
              </w:r>
            </w:ins>
            <w:ins w:id="1129" w:author="Ren Da (CATT)" w:date="2021-11-14T10:14:00Z">
              <w:r>
                <w:rPr>
                  <w:rFonts w:eastAsiaTheme="minorEastAsia"/>
                  <w:bCs/>
                  <w:sz w:val="16"/>
                  <w:szCs w:val="16"/>
                  <w:lang w:eastAsia="zh-CN"/>
                </w:rPr>
                <w:t xml:space="preserve">interval could be </w:t>
              </w:r>
            </w:ins>
            <w:ins w:id="1130" w:author="Ren Da (CATT)" w:date="2021-11-14T10:45:00Z">
              <w:r>
                <w:rPr>
                  <w:rFonts w:eastAsiaTheme="minorEastAsia"/>
                  <w:bCs/>
                  <w:sz w:val="16"/>
                  <w:szCs w:val="16"/>
                  <w:lang w:eastAsia="zh-CN"/>
                </w:rPr>
                <w:t>much longer than the DL PRS</w:t>
              </w:r>
            </w:ins>
            <w:ins w:id="1131" w:author="Ren Da (CATT)" w:date="2021-11-14T10:54:00Z">
              <w:r>
                <w:rPr>
                  <w:rFonts w:eastAsiaTheme="minorEastAsia"/>
                  <w:bCs/>
                  <w:sz w:val="16"/>
                  <w:szCs w:val="16"/>
                  <w:lang w:eastAsia="zh-CN"/>
                </w:rPr>
                <w:t>/UL SRS</w:t>
              </w:r>
            </w:ins>
            <w:ins w:id="1132" w:author="Ren Da (CATT)" w:date="2021-11-14T10:45:00Z">
              <w:r>
                <w:rPr>
                  <w:rFonts w:eastAsiaTheme="minorEastAsia"/>
                  <w:bCs/>
                  <w:sz w:val="16"/>
                  <w:szCs w:val="16"/>
                  <w:lang w:eastAsia="zh-CN"/>
                </w:rPr>
                <w:t xml:space="preserve"> transmission </w:t>
              </w:r>
            </w:ins>
            <w:ins w:id="1133" w:author="Ren Da (CATT)" w:date="2021-11-14T10:46:00Z">
              <w:r>
                <w:rPr>
                  <w:rFonts w:eastAsiaTheme="minorEastAsia"/>
                  <w:bCs/>
                  <w:sz w:val="16"/>
                  <w:szCs w:val="16"/>
                  <w:lang w:eastAsia="zh-CN"/>
                </w:rPr>
                <w:t>interval</w:t>
              </w:r>
            </w:ins>
            <w:ins w:id="1134" w:author="Ren Da (CATT)" w:date="2021-11-14T10:54:00Z">
              <w:r>
                <w:rPr>
                  <w:rFonts w:eastAsiaTheme="minorEastAsia"/>
                  <w:bCs/>
                  <w:sz w:val="16"/>
                  <w:szCs w:val="16"/>
                  <w:lang w:eastAsia="zh-CN"/>
                </w:rPr>
                <w:t>s</w:t>
              </w:r>
            </w:ins>
            <w:ins w:id="1135" w:author="Ren Da (CATT)" w:date="2021-11-14T10:46:00Z">
              <w:r>
                <w:rPr>
                  <w:rFonts w:eastAsiaTheme="minorEastAsia"/>
                  <w:bCs/>
                  <w:sz w:val="16"/>
                  <w:szCs w:val="16"/>
                  <w:lang w:eastAsia="zh-CN"/>
                </w:rPr>
                <w:t xml:space="preserve">. For example, the measurement reporting interval </w:t>
              </w:r>
            </w:ins>
            <w:ins w:id="1136" w:author="Ren Da (CATT)" w:date="2021-11-14T10:14:00Z">
              <w:r>
                <w:rPr>
                  <w:rFonts w:eastAsiaTheme="minorEastAsia"/>
                  <w:bCs/>
                  <w:sz w:val="16"/>
                  <w:szCs w:val="16"/>
                  <w:lang w:eastAsia="zh-CN"/>
                </w:rPr>
                <w:t>can be up to 32 seconds</w:t>
              </w:r>
            </w:ins>
            <w:ins w:id="1137" w:author="Ren Da (CATT)" w:date="2021-11-14T10:15:00Z">
              <w:r>
                <w:rPr>
                  <w:rFonts w:eastAsiaTheme="minorEastAsia"/>
                  <w:bCs/>
                  <w:sz w:val="16"/>
                  <w:szCs w:val="16"/>
                  <w:lang w:eastAsia="zh-CN"/>
                </w:rPr>
                <w:t xml:space="preserve"> as defined in TS 37.355</w:t>
              </w:r>
            </w:ins>
            <w:ins w:id="1138" w:author="Ren Da (CATT)" w:date="2021-11-14T10:14:00Z">
              <w:r>
                <w:rPr>
                  <w:rFonts w:eastAsiaTheme="minorEastAsia"/>
                  <w:bCs/>
                  <w:sz w:val="16"/>
                  <w:szCs w:val="16"/>
                  <w:lang w:eastAsia="zh-CN"/>
                </w:rPr>
                <w:t xml:space="preserve">. </w:t>
              </w:r>
            </w:ins>
          </w:p>
          <w:p w14:paraId="6415F42A" w14:textId="77777777" w:rsidR="00104BEC" w:rsidRDefault="00104BEC">
            <w:pPr>
              <w:spacing w:after="0"/>
              <w:rPr>
                <w:rFonts w:eastAsiaTheme="minorEastAsia"/>
                <w:bCs/>
                <w:sz w:val="16"/>
                <w:szCs w:val="16"/>
                <w:lang w:eastAsia="zh-CN"/>
              </w:rPr>
            </w:pPr>
          </w:p>
        </w:tc>
      </w:tr>
      <w:tr w:rsidR="00104BEC" w14:paraId="65742438" w14:textId="77777777" w:rsidTr="00104BEC">
        <w:trPr>
          <w:trHeight w:val="260"/>
        </w:trPr>
        <w:tc>
          <w:tcPr>
            <w:tcW w:w="1804" w:type="dxa"/>
          </w:tcPr>
          <w:p w14:paraId="237E20BB" w14:textId="77777777" w:rsidR="00104BEC" w:rsidRDefault="002C2F80">
            <w:pPr>
              <w:spacing w:after="0"/>
              <w:rPr>
                <w:rFonts w:eastAsiaTheme="minorEastAsia"/>
                <w:bCs/>
                <w:sz w:val="16"/>
                <w:szCs w:val="16"/>
                <w:lang w:eastAsia="zh-CN"/>
              </w:rPr>
            </w:pPr>
            <w:r>
              <w:rPr>
                <w:rFonts w:eastAsiaTheme="minorEastAsia"/>
                <w:bCs/>
                <w:sz w:val="16"/>
                <w:szCs w:val="16"/>
                <w:lang w:eastAsia="zh-CN"/>
              </w:rPr>
              <w:t>Samsung</w:t>
            </w:r>
            <w:r>
              <w:rPr>
                <w:rFonts w:eastAsiaTheme="minorEastAsia" w:hint="eastAsia"/>
                <w:bCs/>
                <w:sz w:val="16"/>
                <w:szCs w:val="16"/>
                <w:lang w:eastAsia="zh-CN"/>
              </w:rPr>
              <w:t xml:space="preserve"> </w:t>
            </w:r>
          </w:p>
        </w:tc>
        <w:tc>
          <w:tcPr>
            <w:tcW w:w="8811" w:type="dxa"/>
          </w:tcPr>
          <w:p w14:paraId="38BA7DAD"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support</w:t>
            </w:r>
          </w:p>
        </w:tc>
      </w:tr>
      <w:tr w:rsidR="00104BEC" w14:paraId="2C27BB04" w14:textId="77777777" w:rsidTr="00104BEC">
        <w:trPr>
          <w:trHeight w:val="260"/>
        </w:trPr>
        <w:tc>
          <w:tcPr>
            <w:tcW w:w="1804" w:type="dxa"/>
          </w:tcPr>
          <w:p w14:paraId="339E7866" w14:textId="77777777" w:rsidR="00104BEC" w:rsidRDefault="002C2F80">
            <w:pPr>
              <w:spacing w:after="0"/>
              <w:rPr>
                <w:rFonts w:eastAsiaTheme="minorEastAsia"/>
                <w:bCs/>
                <w:sz w:val="16"/>
                <w:szCs w:val="16"/>
                <w:lang w:eastAsia="zh-CN"/>
              </w:rPr>
            </w:pPr>
            <w:r>
              <w:rPr>
                <w:rFonts w:eastAsiaTheme="minorEastAsia"/>
                <w:bCs/>
                <w:sz w:val="16"/>
                <w:szCs w:val="16"/>
                <w:lang w:eastAsia="zh-CN"/>
              </w:rPr>
              <w:t>Intel</w:t>
            </w:r>
          </w:p>
        </w:tc>
        <w:tc>
          <w:tcPr>
            <w:tcW w:w="8811" w:type="dxa"/>
          </w:tcPr>
          <w:p w14:paraId="617DA4CA" w14:textId="77777777" w:rsidR="00104BEC" w:rsidRDefault="002C2F80">
            <w:pPr>
              <w:spacing w:after="0"/>
              <w:rPr>
                <w:rFonts w:eastAsiaTheme="minorEastAsia"/>
                <w:bCs/>
                <w:sz w:val="16"/>
                <w:szCs w:val="16"/>
                <w:lang w:eastAsia="zh-CN"/>
              </w:rPr>
            </w:pPr>
            <w:r>
              <w:rPr>
                <w:rFonts w:eastAsiaTheme="minorEastAsia"/>
                <w:bCs/>
                <w:sz w:val="16"/>
                <w:szCs w:val="16"/>
                <w:lang w:eastAsia="zh-CN"/>
              </w:rPr>
              <w:t>Prefer not to introduce this feature. Same view as MTK.</w:t>
            </w:r>
          </w:p>
        </w:tc>
      </w:tr>
      <w:tr w:rsidR="00104BEC" w14:paraId="71F3D8CC" w14:textId="77777777" w:rsidTr="00104BEC">
        <w:trPr>
          <w:trHeight w:val="260"/>
        </w:trPr>
        <w:tc>
          <w:tcPr>
            <w:tcW w:w="1804" w:type="dxa"/>
          </w:tcPr>
          <w:p w14:paraId="0B3E55EF" w14:textId="77777777" w:rsidR="00104BEC" w:rsidRDefault="002C2F80">
            <w:pPr>
              <w:spacing w:after="0"/>
              <w:rPr>
                <w:rFonts w:eastAsiaTheme="minorEastAsia"/>
                <w:bCs/>
                <w:sz w:val="16"/>
                <w:szCs w:val="16"/>
                <w:lang w:eastAsia="zh-CN"/>
              </w:rPr>
            </w:pPr>
            <w:r>
              <w:rPr>
                <w:rFonts w:eastAsiaTheme="minorEastAsia" w:hint="eastAsia"/>
                <w:bCs/>
                <w:sz w:val="16"/>
                <w:szCs w:val="16"/>
                <w:lang w:val="en-US" w:eastAsia="zh-CN"/>
              </w:rPr>
              <w:t>ZTE</w:t>
            </w:r>
          </w:p>
        </w:tc>
        <w:tc>
          <w:tcPr>
            <w:tcW w:w="8811" w:type="dxa"/>
          </w:tcPr>
          <w:p w14:paraId="71735E41" w14:textId="77777777" w:rsidR="00104BEC" w:rsidRDefault="002C2F80">
            <w:pPr>
              <w:spacing w:after="0"/>
              <w:rPr>
                <w:rFonts w:eastAsiaTheme="minorEastAsia"/>
                <w:bCs/>
                <w:sz w:val="16"/>
                <w:szCs w:val="16"/>
                <w:lang w:eastAsia="zh-CN"/>
              </w:rPr>
            </w:pPr>
            <w:r>
              <w:rPr>
                <w:rFonts w:eastAsiaTheme="minorEastAsia" w:hint="eastAsia"/>
                <w:bCs/>
                <w:sz w:val="16"/>
                <w:szCs w:val="16"/>
                <w:lang w:val="en-US" w:eastAsia="zh-CN"/>
              </w:rPr>
              <w:t>Don</w:t>
            </w:r>
            <w:r>
              <w:rPr>
                <w:rFonts w:eastAsiaTheme="minorEastAsia"/>
                <w:bCs/>
                <w:sz w:val="16"/>
                <w:szCs w:val="16"/>
                <w:lang w:val="en-US" w:eastAsia="zh-CN"/>
              </w:rPr>
              <w:t>’</w:t>
            </w:r>
            <w:r>
              <w:rPr>
                <w:rFonts w:eastAsiaTheme="minorEastAsia" w:hint="eastAsia"/>
                <w:bCs/>
                <w:sz w:val="16"/>
                <w:szCs w:val="16"/>
                <w:lang w:val="en-US" w:eastAsia="zh-CN"/>
              </w:rPr>
              <w:t>t support</w:t>
            </w:r>
          </w:p>
        </w:tc>
      </w:tr>
      <w:tr w:rsidR="00104BEC" w14:paraId="465FC8BF" w14:textId="77777777" w:rsidTr="00104BEC">
        <w:trPr>
          <w:trHeight w:val="260"/>
        </w:trPr>
        <w:tc>
          <w:tcPr>
            <w:tcW w:w="1804" w:type="dxa"/>
          </w:tcPr>
          <w:p w14:paraId="32D10D9C" w14:textId="77777777" w:rsidR="00104BEC" w:rsidRDefault="002C2F80">
            <w:pPr>
              <w:spacing w:after="0"/>
              <w:rPr>
                <w:rFonts w:eastAsiaTheme="minorEastAsia"/>
                <w:bCs/>
                <w:sz w:val="16"/>
                <w:szCs w:val="16"/>
                <w:lang w:val="en-US" w:eastAsia="zh-CN"/>
              </w:rPr>
            </w:pPr>
            <w:r>
              <w:rPr>
                <w:rFonts w:hint="eastAsia"/>
                <w:bCs/>
                <w:sz w:val="16"/>
                <w:szCs w:val="16"/>
              </w:rPr>
              <w:t>NTT DOCOMO</w:t>
            </w:r>
          </w:p>
        </w:tc>
        <w:tc>
          <w:tcPr>
            <w:tcW w:w="8811" w:type="dxa"/>
          </w:tcPr>
          <w:p w14:paraId="1903EB1F" w14:textId="77777777" w:rsidR="00104BEC" w:rsidRDefault="002C2F80">
            <w:pPr>
              <w:spacing w:after="0"/>
              <w:rPr>
                <w:rFonts w:eastAsiaTheme="minorEastAsia"/>
                <w:bCs/>
                <w:sz w:val="16"/>
                <w:szCs w:val="16"/>
                <w:lang w:val="en-US" w:eastAsia="zh-CN"/>
              </w:rPr>
            </w:pPr>
            <w:r>
              <w:rPr>
                <w:rFonts w:hint="eastAsia"/>
                <w:bCs/>
                <w:sz w:val="16"/>
                <w:szCs w:val="16"/>
              </w:rPr>
              <w:t>Suppo</w:t>
            </w:r>
            <w:r>
              <w:rPr>
                <w:bCs/>
                <w:sz w:val="16"/>
                <w:szCs w:val="16"/>
              </w:rPr>
              <w:t>r</w:t>
            </w:r>
            <w:r>
              <w:rPr>
                <w:rFonts w:hint="eastAsia"/>
                <w:bCs/>
                <w:sz w:val="16"/>
                <w:szCs w:val="16"/>
              </w:rPr>
              <w:t>t</w:t>
            </w:r>
          </w:p>
        </w:tc>
      </w:tr>
      <w:tr w:rsidR="00104BEC" w14:paraId="37099852" w14:textId="77777777" w:rsidTr="00104BEC">
        <w:trPr>
          <w:trHeight w:val="260"/>
        </w:trPr>
        <w:tc>
          <w:tcPr>
            <w:tcW w:w="1804" w:type="dxa"/>
          </w:tcPr>
          <w:p w14:paraId="63A521F9" w14:textId="77777777" w:rsidR="00104BEC" w:rsidRDefault="002C2F80">
            <w:pPr>
              <w:spacing w:after="0"/>
              <w:rPr>
                <w:bCs/>
                <w:sz w:val="16"/>
                <w:szCs w:val="16"/>
              </w:rPr>
            </w:pPr>
            <w:r>
              <w:rPr>
                <w:rFonts w:eastAsiaTheme="minorEastAsia"/>
                <w:bCs/>
                <w:sz w:val="16"/>
                <w:szCs w:val="16"/>
                <w:lang w:val="en-US" w:eastAsia="zh-CN"/>
              </w:rPr>
              <w:t>Lenovo,Motorola Mobility</w:t>
            </w:r>
          </w:p>
        </w:tc>
        <w:tc>
          <w:tcPr>
            <w:tcW w:w="8811" w:type="dxa"/>
          </w:tcPr>
          <w:p w14:paraId="51153E73" w14:textId="77777777" w:rsidR="00104BEC" w:rsidRDefault="002C2F80">
            <w:pPr>
              <w:spacing w:after="0"/>
              <w:rPr>
                <w:bCs/>
                <w:sz w:val="16"/>
                <w:szCs w:val="16"/>
              </w:rPr>
            </w:pPr>
            <w:r>
              <w:rPr>
                <w:bCs/>
                <w:sz w:val="16"/>
                <w:szCs w:val="16"/>
              </w:rPr>
              <w:t>Supportive of proposal.</w:t>
            </w:r>
          </w:p>
        </w:tc>
      </w:tr>
      <w:tr w:rsidR="00104BEC" w14:paraId="050CECC5" w14:textId="77777777" w:rsidTr="00104BEC">
        <w:trPr>
          <w:trHeight w:val="260"/>
        </w:trPr>
        <w:tc>
          <w:tcPr>
            <w:tcW w:w="1804" w:type="dxa"/>
          </w:tcPr>
          <w:p w14:paraId="062553C4" w14:textId="77777777" w:rsidR="00104BEC" w:rsidRDefault="002C2F80">
            <w:pPr>
              <w:spacing w:after="0"/>
              <w:rPr>
                <w:bCs/>
                <w:sz w:val="16"/>
                <w:szCs w:val="16"/>
              </w:rPr>
            </w:pPr>
            <w:r>
              <w:rPr>
                <w:rFonts w:hint="eastAsia"/>
                <w:bCs/>
                <w:sz w:val="16"/>
                <w:szCs w:val="16"/>
              </w:rPr>
              <w:t>LGE</w:t>
            </w:r>
          </w:p>
        </w:tc>
        <w:tc>
          <w:tcPr>
            <w:tcW w:w="8811" w:type="dxa"/>
          </w:tcPr>
          <w:p w14:paraId="610B2EBD" w14:textId="77777777" w:rsidR="00104BEC" w:rsidRDefault="002C2F80">
            <w:pPr>
              <w:spacing w:after="0"/>
              <w:rPr>
                <w:bCs/>
                <w:sz w:val="16"/>
                <w:szCs w:val="16"/>
              </w:rPr>
            </w:pPr>
            <w:r>
              <w:rPr>
                <w:rFonts w:hint="eastAsia"/>
                <w:bCs/>
                <w:sz w:val="16"/>
                <w:szCs w:val="16"/>
              </w:rPr>
              <w:t>Support.</w:t>
            </w:r>
          </w:p>
        </w:tc>
      </w:tr>
      <w:tr w:rsidR="00104BEC" w14:paraId="73B893E0" w14:textId="77777777" w:rsidTr="00104BEC">
        <w:trPr>
          <w:trHeight w:val="260"/>
        </w:trPr>
        <w:tc>
          <w:tcPr>
            <w:tcW w:w="1804" w:type="dxa"/>
          </w:tcPr>
          <w:p w14:paraId="5BE3E874" w14:textId="77777777" w:rsidR="00104BEC" w:rsidRDefault="002C2F80">
            <w:pPr>
              <w:spacing w:after="0"/>
              <w:rPr>
                <w:b/>
                <w:bCs/>
                <w:sz w:val="16"/>
                <w:szCs w:val="16"/>
              </w:rPr>
            </w:pPr>
            <w:r>
              <w:rPr>
                <w:b/>
                <w:bCs/>
                <w:sz w:val="16"/>
                <w:szCs w:val="16"/>
              </w:rPr>
              <w:t>FL</w:t>
            </w:r>
          </w:p>
        </w:tc>
        <w:tc>
          <w:tcPr>
            <w:tcW w:w="8811" w:type="dxa"/>
          </w:tcPr>
          <w:p w14:paraId="51598E65" w14:textId="77777777" w:rsidR="00104BEC" w:rsidRDefault="002C2F80">
            <w:pPr>
              <w:spacing w:after="0"/>
              <w:rPr>
                <w:bCs/>
                <w:sz w:val="16"/>
                <w:szCs w:val="16"/>
              </w:rPr>
            </w:pPr>
            <w:r>
              <w:rPr>
                <w:bCs/>
                <w:sz w:val="16"/>
                <w:szCs w:val="16"/>
              </w:rPr>
              <w:t>I assume the intention of configure the measurement time window (MTW) was well discussed so far. The suggestion is that we have a further discussion in the online to make the decision on whether to adopt or drop the concept of the MTW.</w:t>
            </w:r>
          </w:p>
        </w:tc>
      </w:tr>
      <w:tr w:rsidR="00104BEC" w14:paraId="7D03D0B7" w14:textId="77777777" w:rsidTr="00104BEC">
        <w:trPr>
          <w:trHeight w:val="260"/>
        </w:trPr>
        <w:tc>
          <w:tcPr>
            <w:tcW w:w="1804" w:type="dxa"/>
          </w:tcPr>
          <w:p w14:paraId="0B0DFAC1" w14:textId="77777777" w:rsidR="00104BEC" w:rsidRDefault="002C2F80">
            <w:pPr>
              <w:spacing w:after="0"/>
              <w:rPr>
                <w:b/>
                <w:bCs/>
                <w:sz w:val="16"/>
                <w:szCs w:val="16"/>
              </w:rPr>
            </w:pPr>
            <w:r>
              <w:rPr>
                <w:b/>
                <w:bCs/>
                <w:sz w:val="16"/>
                <w:szCs w:val="16"/>
              </w:rPr>
              <w:t>FL</w:t>
            </w:r>
          </w:p>
        </w:tc>
        <w:tc>
          <w:tcPr>
            <w:tcW w:w="8811" w:type="dxa"/>
          </w:tcPr>
          <w:p w14:paraId="325973B0" w14:textId="77777777" w:rsidR="00104BEC" w:rsidRDefault="002C2F80">
            <w:pPr>
              <w:spacing w:after="0"/>
              <w:rPr>
                <w:bCs/>
                <w:sz w:val="16"/>
                <w:szCs w:val="16"/>
              </w:rPr>
            </w:pPr>
            <w:r>
              <w:rPr>
                <w:bCs/>
                <w:sz w:val="16"/>
                <w:szCs w:val="16"/>
              </w:rPr>
              <w:t>Another issue we may want to consider is the reporting of the UE/TRP Tx TEGs, which is under discussion in Proposal 3.4. W/o TMW, I assume for Option 1, there is a need to consider reporting the UE/TRP Tx TEG information (including the changes of the Tx TEG) within each measurement reporting period, if UE Tx TEG reporting interval is configured to be the measurement reporting interval. With TMW, however, UE/TRP may only need to report the /TRP Tx TEG information within MTW.</w:t>
            </w:r>
          </w:p>
          <w:p w14:paraId="2CB7FBE8" w14:textId="77777777" w:rsidR="00104BEC" w:rsidRDefault="00104BEC">
            <w:pPr>
              <w:spacing w:after="0"/>
              <w:rPr>
                <w:bCs/>
                <w:sz w:val="16"/>
                <w:szCs w:val="16"/>
              </w:rPr>
            </w:pPr>
          </w:p>
          <w:p w14:paraId="2947CC5F" w14:textId="77777777" w:rsidR="00104BEC" w:rsidRDefault="002C2F80">
            <w:pPr>
              <w:spacing w:after="0"/>
              <w:rPr>
                <w:bCs/>
                <w:sz w:val="16"/>
                <w:szCs w:val="16"/>
              </w:rPr>
            </w:pPr>
            <w:r>
              <w:rPr>
                <w:bCs/>
                <w:sz w:val="16"/>
                <w:szCs w:val="16"/>
              </w:rPr>
              <w:t xml:space="preserve">During last Friday’s GTW session, </w:t>
            </w:r>
          </w:p>
          <w:p w14:paraId="4278313A" w14:textId="77777777" w:rsidR="00104BEC" w:rsidRDefault="002C2F80">
            <w:pPr>
              <w:pStyle w:val="ListParagraph"/>
              <w:numPr>
                <w:ilvl w:val="0"/>
                <w:numId w:val="62"/>
              </w:numPr>
              <w:rPr>
                <w:bCs/>
                <w:sz w:val="16"/>
                <w:szCs w:val="16"/>
              </w:rPr>
            </w:pPr>
            <w:r>
              <w:rPr>
                <w:bCs/>
                <w:sz w:val="16"/>
                <w:szCs w:val="16"/>
              </w:rPr>
              <w:t>there were  comments related to the note. My understanding is that the note was added to address the comment that UE should be forced to provide the measurement during the configured MTW.</w:t>
            </w:r>
          </w:p>
          <w:p w14:paraId="18055A4F" w14:textId="77777777" w:rsidR="00104BEC" w:rsidRDefault="002C2F80">
            <w:pPr>
              <w:pStyle w:val="ListParagraph"/>
              <w:numPr>
                <w:ilvl w:val="0"/>
                <w:numId w:val="62"/>
              </w:numPr>
              <w:rPr>
                <w:bCs/>
                <w:sz w:val="16"/>
                <w:szCs w:val="16"/>
              </w:rPr>
            </w:pPr>
            <w:r>
              <w:rPr>
                <w:bCs/>
                <w:sz w:val="16"/>
                <w:szCs w:val="16"/>
              </w:rPr>
              <w:t xml:space="preserve">there was comment that if we may not have the time to work on the MTW details if we try to introduce MTW. In my understanding, the parameters are simply the start time, length, and periodicity as shown Proposal 5.1b (H). </w:t>
            </w:r>
          </w:p>
          <w:p w14:paraId="2066532E" w14:textId="77777777" w:rsidR="00104BEC" w:rsidRDefault="00104BEC">
            <w:pPr>
              <w:spacing w:after="0"/>
              <w:rPr>
                <w:bCs/>
                <w:sz w:val="16"/>
                <w:szCs w:val="16"/>
              </w:rPr>
            </w:pPr>
          </w:p>
          <w:p w14:paraId="1091D452" w14:textId="77777777" w:rsidR="00104BEC" w:rsidRDefault="002C2F80">
            <w:pPr>
              <w:pStyle w:val="ListParagraph"/>
              <w:numPr>
                <w:ilvl w:val="0"/>
                <w:numId w:val="62"/>
              </w:numPr>
              <w:rPr>
                <w:bCs/>
                <w:sz w:val="16"/>
                <w:szCs w:val="16"/>
              </w:rPr>
            </w:pPr>
            <w:r>
              <w:rPr>
                <w:bCs/>
                <w:sz w:val="16"/>
                <w:szCs w:val="16"/>
              </w:rPr>
              <w:t>there was also a proposal that if we can first having the MTW in TRP side. My understanding is that introducing MTW in TRP side only may not help much to resolve the DL/UL measurement aligned in time, but it may at least help for TRP side if we want to use the differential RTT to reduce the impact on TRP Rx/Tx timing errors, reduce TRP power consumptions, and others. So, I am wondering if we can first make an agreement in TRP side and have a further discussion for UE side by adding an “FFS” as follows:</w:t>
            </w:r>
          </w:p>
          <w:p w14:paraId="458B01A4" w14:textId="77777777" w:rsidR="00104BEC" w:rsidRDefault="002C2F80">
            <w:pPr>
              <w:pStyle w:val="StatementBody"/>
              <w:numPr>
                <w:ilvl w:val="0"/>
                <w:numId w:val="0"/>
              </w:numPr>
              <w:ind w:left="720"/>
              <w:rPr>
                <w:i/>
              </w:rPr>
            </w:pPr>
            <w:ins w:id="1139" w:author="Ren Da (CATT)" w:date="2021-11-14T11:11:00Z">
              <w:r>
                <w:rPr>
                  <w:i/>
                  <w:highlight w:val="yellow"/>
                </w:rPr>
                <w:lastRenderedPageBreak/>
                <w:t>FFS:</w:t>
              </w:r>
              <w:r>
                <w:rPr>
                  <w:i/>
                </w:rPr>
                <w:t xml:space="preserve"> </w:t>
              </w:r>
            </w:ins>
            <w:r>
              <w:rPr>
                <w:i/>
              </w:rPr>
              <w:t>Support LMF to optionally configure the measurement time window (MTW) for a UE for the measurement instances included in a single measurement report.</w:t>
            </w:r>
          </w:p>
          <w:p w14:paraId="00CABEBC" w14:textId="77777777" w:rsidR="00104BEC" w:rsidRDefault="00104BEC">
            <w:pPr>
              <w:spacing w:after="0"/>
              <w:rPr>
                <w:bCs/>
                <w:sz w:val="16"/>
                <w:szCs w:val="16"/>
                <w:lang w:val="en-US"/>
              </w:rPr>
            </w:pPr>
          </w:p>
        </w:tc>
      </w:tr>
    </w:tbl>
    <w:p w14:paraId="166AF2F2" w14:textId="77777777" w:rsidR="00104BEC" w:rsidRDefault="00104BEC">
      <w:pPr>
        <w:pStyle w:val="StatementBody"/>
        <w:numPr>
          <w:ilvl w:val="0"/>
          <w:numId w:val="0"/>
        </w:numPr>
        <w:rPr>
          <w:i/>
        </w:rPr>
      </w:pPr>
    </w:p>
    <w:p w14:paraId="1FF6F3AD" w14:textId="77777777" w:rsidR="00104BEC" w:rsidRDefault="002C2F80">
      <w:pPr>
        <w:pStyle w:val="00BodyText"/>
        <w:rPr>
          <w:highlight w:val="lightGray"/>
        </w:rPr>
      </w:pPr>
      <w:r>
        <w:rPr>
          <w:highlight w:val="lightGray"/>
        </w:rPr>
        <w:t>(Round 2) Proposal 5.1a (H)</w:t>
      </w:r>
    </w:p>
    <w:p w14:paraId="5FEEEB71" w14:textId="77777777" w:rsidR="00104BEC" w:rsidRDefault="002C2F80">
      <w:pPr>
        <w:pStyle w:val="StatementBody"/>
        <w:rPr>
          <w:i/>
        </w:rPr>
      </w:pPr>
      <w:r>
        <w:rPr>
          <w:i/>
        </w:rPr>
        <w:t xml:space="preserve">Support LMF to optionally indicate the measurement time window for a TRP for the measurement instances included in a </w:t>
      </w:r>
      <w:r>
        <w:rPr>
          <w:i/>
          <w:lang w:val="en-GB"/>
        </w:rPr>
        <w:t xml:space="preserve">single </w:t>
      </w:r>
      <w:r>
        <w:rPr>
          <w:i/>
        </w:rPr>
        <w:t>measurement report.</w:t>
      </w:r>
    </w:p>
    <w:p w14:paraId="6BCB45B5" w14:textId="77777777" w:rsidR="00104BEC" w:rsidRDefault="002C2F80">
      <w:pPr>
        <w:pStyle w:val="StatementBody"/>
        <w:numPr>
          <w:ilvl w:val="1"/>
          <w:numId w:val="5"/>
        </w:numPr>
        <w:rPr>
          <w:i/>
        </w:rPr>
      </w:pPr>
      <w:r>
        <w:rPr>
          <w:i/>
        </w:rPr>
        <w:t>Note: TRP is not mandated to use the UL SRS resources for positioning inside the MTW for the positioning measurements</w:t>
      </w:r>
    </w:p>
    <w:p w14:paraId="703E3407" w14:textId="77777777" w:rsidR="00104BEC" w:rsidRDefault="002C2F80">
      <w:pPr>
        <w:pStyle w:val="StatementBody"/>
        <w:rPr>
          <w:i/>
        </w:rPr>
      </w:pPr>
      <w:ins w:id="1140" w:author="Ren Da (CATT)" w:date="2021-11-14T11:11:00Z">
        <w:r>
          <w:rPr>
            <w:i/>
            <w:highlight w:val="yellow"/>
          </w:rPr>
          <w:t>FFS:</w:t>
        </w:r>
        <w:r>
          <w:rPr>
            <w:i/>
          </w:rPr>
          <w:t xml:space="preserve"> </w:t>
        </w:r>
      </w:ins>
      <w:r>
        <w:rPr>
          <w:i/>
        </w:rPr>
        <w:t>Support LMF to optionally configure the measurement time window (MTW) for a UE for the measurement instances included in a single measurement report.</w:t>
      </w:r>
    </w:p>
    <w:p w14:paraId="1D5ED360" w14:textId="77777777" w:rsidR="00104BEC" w:rsidRDefault="002C2F80">
      <w:pPr>
        <w:pStyle w:val="StatementBody"/>
        <w:numPr>
          <w:ilvl w:val="1"/>
          <w:numId w:val="5"/>
        </w:numPr>
        <w:rPr>
          <w:i/>
        </w:rPr>
      </w:pPr>
      <w:r>
        <w:rPr>
          <w:i/>
        </w:rPr>
        <w:t>Note: UE is not mandated to use the DL PRS resources inside the MTW for the positioning measurements</w:t>
      </w:r>
    </w:p>
    <w:p w14:paraId="59DFD3D4" w14:textId="77777777" w:rsidR="00104BEC" w:rsidRDefault="00104BEC">
      <w:pPr>
        <w:pStyle w:val="StatementBody"/>
        <w:numPr>
          <w:ilvl w:val="0"/>
          <w:numId w:val="0"/>
        </w:numPr>
        <w:rPr>
          <w:i/>
        </w:rPr>
      </w:pPr>
    </w:p>
    <w:p w14:paraId="7ACE5091" w14:textId="77777777" w:rsidR="00104BEC" w:rsidRDefault="002C2F80">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104BEC" w14:paraId="11EC5DBF" w14:textId="77777777" w:rsidTr="00104BEC">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57F5C1BC" w14:textId="77777777" w:rsidR="00104BEC" w:rsidRDefault="002C2F80">
            <w:pPr>
              <w:spacing w:after="0"/>
              <w:rPr>
                <w:b/>
                <w:caps w:val="0"/>
                <w:sz w:val="16"/>
                <w:szCs w:val="16"/>
              </w:rPr>
            </w:pPr>
            <w:r>
              <w:rPr>
                <w:b/>
                <w:sz w:val="16"/>
                <w:szCs w:val="16"/>
              </w:rPr>
              <w:t>Company</w:t>
            </w:r>
          </w:p>
        </w:tc>
        <w:tc>
          <w:tcPr>
            <w:tcW w:w="8811" w:type="dxa"/>
          </w:tcPr>
          <w:p w14:paraId="0A163B44" w14:textId="77777777" w:rsidR="00104BEC" w:rsidRDefault="002C2F80">
            <w:pPr>
              <w:spacing w:after="0"/>
              <w:rPr>
                <w:b/>
                <w:caps w:val="0"/>
                <w:sz w:val="16"/>
                <w:szCs w:val="16"/>
              </w:rPr>
            </w:pPr>
            <w:r>
              <w:rPr>
                <w:b/>
                <w:sz w:val="16"/>
                <w:szCs w:val="16"/>
              </w:rPr>
              <w:t xml:space="preserve">Comments </w:t>
            </w:r>
          </w:p>
        </w:tc>
      </w:tr>
      <w:tr w:rsidR="00104BEC" w14:paraId="2BA183BD" w14:textId="77777777" w:rsidTr="00104BEC">
        <w:trPr>
          <w:trHeight w:val="260"/>
        </w:trPr>
        <w:tc>
          <w:tcPr>
            <w:tcW w:w="1804" w:type="dxa"/>
          </w:tcPr>
          <w:p w14:paraId="33D52B26" w14:textId="77777777" w:rsidR="00104BEC" w:rsidRDefault="002C2F80">
            <w:pPr>
              <w:spacing w:after="0"/>
              <w:rPr>
                <w:bCs/>
                <w:sz w:val="16"/>
                <w:szCs w:val="16"/>
              </w:rPr>
            </w:pPr>
            <w:r>
              <w:rPr>
                <w:rFonts w:hint="eastAsia"/>
                <w:bCs/>
                <w:sz w:val="16"/>
                <w:szCs w:val="16"/>
              </w:rPr>
              <w:t>Huawei, HiSilicon</w:t>
            </w:r>
          </w:p>
        </w:tc>
        <w:tc>
          <w:tcPr>
            <w:tcW w:w="8811" w:type="dxa"/>
          </w:tcPr>
          <w:p w14:paraId="13E52494" w14:textId="77777777" w:rsidR="00104BEC" w:rsidRDefault="002C2F80">
            <w:pPr>
              <w:spacing w:after="0"/>
              <w:rPr>
                <w:bCs/>
                <w:sz w:val="16"/>
                <w:szCs w:val="16"/>
              </w:rPr>
            </w:pPr>
            <w:r>
              <w:rPr>
                <w:rFonts w:hint="eastAsia"/>
                <w:bCs/>
                <w:sz w:val="16"/>
                <w:szCs w:val="16"/>
              </w:rPr>
              <w:t xml:space="preserve">Our </w:t>
            </w:r>
            <w:r>
              <w:rPr>
                <w:bCs/>
                <w:sz w:val="16"/>
                <w:szCs w:val="16"/>
              </w:rPr>
              <w:t>preference</w:t>
            </w:r>
            <w:r>
              <w:rPr>
                <w:rFonts w:hint="eastAsia"/>
                <w:bCs/>
                <w:sz w:val="16"/>
                <w:szCs w:val="16"/>
              </w:rPr>
              <w:t xml:space="preserve"> </w:t>
            </w:r>
            <w:r>
              <w:rPr>
                <w:bCs/>
                <w:sz w:val="16"/>
                <w:szCs w:val="16"/>
              </w:rPr>
              <w:t>is to agree to both LMF and UE side, we can be fine with the modified proposal for now.</w:t>
            </w:r>
          </w:p>
          <w:p w14:paraId="58B8F816" w14:textId="77777777" w:rsidR="00104BEC" w:rsidRDefault="00104BEC">
            <w:pPr>
              <w:spacing w:after="0"/>
              <w:rPr>
                <w:bCs/>
                <w:sz w:val="16"/>
                <w:szCs w:val="16"/>
              </w:rPr>
            </w:pPr>
          </w:p>
          <w:p w14:paraId="4B125848" w14:textId="77777777" w:rsidR="00104BEC" w:rsidRDefault="002C2F80">
            <w:pPr>
              <w:spacing w:after="0"/>
              <w:rPr>
                <w:bCs/>
                <w:sz w:val="16"/>
                <w:szCs w:val="16"/>
              </w:rPr>
            </w:pPr>
            <w:r>
              <w:rPr>
                <w:bCs/>
                <w:sz w:val="16"/>
                <w:szCs w:val="16"/>
              </w:rPr>
              <w:t>On other hand, one can interpret the MTW starting time as the measurement activation time so that all concerned entities can start the measurement on the occasions synchronously. So I wonder if we can also soften the proposal by saying</w:t>
            </w:r>
          </w:p>
          <w:p w14:paraId="19D19867" w14:textId="77777777" w:rsidR="00104BEC" w:rsidRDefault="00104BEC">
            <w:pPr>
              <w:spacing w:after="0"/>
              <w:rPr>
                <w:bCs/>
                <w:sz w:val="16"/>
                <w:szCs w:val="16"/>
              </w:rPr>
            </w:pPr>
          </w:p>
          <w:p w14:paraId="18D05D85" w14:textId="77777777" w:rsidR="00104BEC" w:rsidRDefault="00104BEC">
            <w:pPr>
              <w:spacing w:after="0"/>
              <w:rPr>
                <w:bCs/>
                <w:sz w:val="16"/>
                <w:szCs w:val="16"/>
              </w:rPr>
            </w:pPr>
          </w:p>
          <w:p w14:paraId="0CA07057" w14:textId="77777777" w:rsidR="00104BEC" w:rsidRDefault="002C2F80">
            <w:pPr>
              <w:pStyle w:val="StatementBody"/>
              <w:rPr>
                <w:i/>
              </w:rPr>
            </w:pPr>
            <w:r>
              <w:rPr>
                <w:i/>
              </w:rPr>
              <w:t>Support LMF to indicate a preferred measurement starting time to the UE/TRP for the measurement instances included in a single measurement report.</w:t>
            </w:r>
          </w:p>
          <w:p w14:paraId="020275DA" w14:textId="77777777" w:rsidR="00104BEC" w:rsidRDefault="002C2F80">
            <w:pPr>
              <w:pStyle w:val="StatementBody"/>
              <w:numPr>
                <w:ilvl w:val="1"/>
                <w:numId w:val="5"/>
              </w:numPr>
              <w:rPr>
                <w:i/>
              </w:rPr>
            </w:pPr>
            <w:r>
              <w:rPr>
                <w:i/>
              </w:rPr>
              <w:t>Note: UE/TRP is not mandated to start measurement after the starting time</w:t>
            </w:r>
          </w:p>
          <w:p w14:paraId="336FE12C" w14:textId="77777777" w:rsidR="00104BEC" w:rsidRDefault="00104BEC">
            <w:pPr>
              <w:spacing w:after="0"/>
              <w:rPr>
                <w:bCs/>
                <w:sz w:val="16"/>
                <w:szCs w:val="16"/>
                <w:lang w:val="en-US"/>
              </w:rPr>
            </w:pPr>
          </w:p>
          <w:p w14:paraId="661E1892" w14:textId="77777777" w:rsidR="00104BEC" w:rsidRDefault="002C2F80">
            <w:pPr>
              <w:spacing w:after="0"/>
              <w:rPr>
                <w:bCs/>
                <w:sz w:val="16"/>
                <w:szCs w:val="16"/>
              </w:rPr>
            </w:pPr>
            <w:r>
              <w:rPr>
                <w:rFonts w:hint="eastAsia"/>
                <w:bCs/>
                <w:sz w:val="16"/>
                <w:szCs w:val="16"/>
                <w:lang w:val="en-US"/>
              </w:rPr>
              <w:t xml:space="preserve">Note that in the on-demand PRS, some companies objecting to this </w:t>
            </w:r>
            <w:r>
              <w:rPr>
                <w:bCs/>
                <w:sz w:val="16"/>
                <w:szCs w:val="16"/>
                <w:lang w:val="en-US"/>
              </w:rPr>
              <w:t>proposal</w:t>
            </w:r>
            <w:r>
              <w:rPr>
                <w:rFonts w:hint="eastAsia"/>
                <w:bCs/>
                <w:sz w:val="16"/>
                <w:szCs w:val="16"/>
                <w:lang w:val="en-US"/>
              </w:rPr>
              <w:t xml:space="preserve"> </w:t>
            </w:r>
            <w:r>
              <w:rPr>
                <w:bCs/>
                <w:sz w:val="16"/>
                <w:szCs w:val="16"/>
                <w:lang w:val="en-US"/>
              </w:rPr>
              <w:t>are suggesting to have a parameter of start/end time as the on-demand PRS transmission, but there is no way of confirming the start/end time in the assistance data yet, and I think the MTW/measurement start time is the response from the LMF.</w:t>
            </w:r>
          </w:p>
        </w:tc>
      </w:tr>
      <w:tr w:rsidR="00104BEC" w14:paraId="7399BFC4" w14:textId="77777777" w:rsidTr="00104BEC">
        <w:trPr>
          <w:trHeight w:val="260"/>
        </w:trPr>
        <w:tc>
          <w:tcPr>
            <w:tcW w:w="1804" w:type="dxa"/>
          </w:tcPr>
          <w:p w14:paraId="6E47B64F" w14:textId="77777777" w:rsidR="00104BEC" w:rsidRDefault="002C2F80">
            <w:pPr>
              <w:spacing w:after="0"/>
              <w:rPr>
                <w:bCs/>
                <w:sz w:val="16"/>
                <w:szCs w:val="16"/>
              </w:rPr>
            </w:pPr>
            <w:r>
              <w:rPr>
                <w:bCs/>
                <w:sz w:val="16"/>
                <w:szCs w:val="16"/>
              </w:rPr>
              <w:t>OPPO</w:t>
            </w:r>
          </w:p>
        </w:tc>
        <w:tc>
          <w:tcPr>
            <w:tcW w:w="8811" w:type="dxa"/>
          </w:tcPr>
          <w:p w14:paraId="5029EDEF" w14:textId="77777777" w:rsidR="00104BEC" w:rsidRDefault="002C2F80">
            <w:pPr>
              <w:spacing w:after="0"/>
              <w:rPr>
                <w:bCs/>
                <w:sz w:val="16"/>
                <w:szCs w:val="16"/>
              </w:rPr>
            </w:pPr>
            <w:r>
              <w:rPr>
                <w:bCs/>
                <w:sz w:val="16"/>
                <w:szCs w:val="16"/>
              </w:rPr>
              <w:t>Considering this is the last meeting, we suggest to remove the whole 2</w:t>
            </w:r>
            <w:r>
              <w:rPr>
                <w:bCs/>
                <w:sz w:val="16"/>
                <w:szCs w:val="16"/>
                <w:vertAlign w:val="superscript"/>
              </w:rPr>
              <w:t>nd</w:t>
            </w:r>
            <w:r>
              <w:rPr>
                <w:bCs/>
                <w:sz w:val="16"/>
                <w:szCs w:val="16"/>
              </w:rPr>
              <w:t xml:space="preserve"> bullet, i.e., no further discussion on MTW for UE</w:t>
            </w:r>
          </w:p>
        </w:tc>
      </w:tr>
      <w:tr w:rsidR="00104BEC" w14:paraId="4AAE5331" w14:textId="77777777" w:rsidTr="00104BEC">
        <w:trPr>
          <w:trHeight w:val="260"/>
        </w:trPr>
        <w:tc>
          <w:tcPr>
            <w:tcW w:w="1804" w:type="dxa"/>
          </w:tcPr>
          <w:p w14:paraId="6C5EA927"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068C2D31"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We support both the two main bullets.</w:t>
            </w:r>
          </w:p>
        </w:tc>
      </w:tr>
      <w:tr w:rsidR="00104BEC" w14:paraId="147A3AC2" w14:textId="77777777" w:rsidTr="00104BEC">
        <w:trPr>
          <w:trHeight w:val="260"/>
        </w:trPr>
        <w:tc>
          <w:tcPr>
            <w:tcW w:w="1804" w:type="dxa"/>
          </w:tcPr>
          <w:p w14:paraId="1CBA66F4" w14:textId="77777777" w:rsidR="00104BEC" w:rsidRDefault="002C2F80">
            <w:pPr>
              <w:spacing w:after="0"/>
              <w:rPr>
                <w:bCs/>
                <w:sz w:val="16"/>
                <w:szCs w:val="16"/>
              </w:rPr>
            </w:pPr>
            <w:r>
              <w:rPr>
                <w:bCs/>
                <w:sz w:val="16"/>
                <w:szCs w:val="16"/>
              </w:rPr>
              <w:t>Nokia/NSB</w:t>
            </w:r>
          </w:p>
        </w:tc>
        <w:tc>
          <w:tcPr>
            <w:tcW w:w="8811" w:type="dxa"/>
          </w:tcPr>
          <w:p w14:paraId="360C648D" w14:textId="77777777" w:rsidR="00104BEC" w:rsidRDefault="002C2F80">
            <w:pPr>
              <w:spacing w:after="0"/>
              <w:rPr>
                <w:bCs/>
                <w:sz w:val="16"/>
                <w:szCs w:val="16"/>
              </w:rPr>
            </w:pPr>
            <w:r>
              <w:rPr>
                <w:bCs/>
                <w:sz w:val="16"/>
                <w:szCs w:val="16"/>
              </w:rPr>
              <w:t xml:space="preserve">We are still not sure there is much value in this feature. </w:t>
            </w:r>
          </w:p>
        </w:tc>
      </w:tr>
      <w:tr w:rsidR="00104BEC" w14:paraId="36BC5FF7" w14:textId="77777777" w:rsidTr="00104BEC">
        <w:trPr>
          <w:trHeight w:val="260"/>
        </w:trPr>
        <w:tc>
          <w:tcPr>
            <w:tcW w:w="1804" w:type="dxa"/>
          </w:tcPr>
          <w:p w14:paraId="302CED88" w14:textId="77777777" w:rsidR="00104BEC" w:rsidRDefault="002C2F80">
            <w:pPr>
              <w:spacing w:after="0"/>
              <w:rPr>
                <w:bCs/>
                <w:sz w:val="16"/>
                <w:szCs w:val="16"/>
              </w:rPr>
            </w:pPr>
            <w:r>
              <w:rPr>
                <w:bCs/>
                <w:sz w:val="16"/>
                <w:szCs w:val="16"/>
              </w:rPr>
              <w:t>Ericsson</w:t>
            </w:r>
          </w:p>
        </w:tc>
        <w:tc>
          <w:tcPr>
            <w:tcW w:w="8811" w:type="dxa"/>
          </w:tcPr>
          <w:p w14:paraId="46A15811" w14:textId="77777777" w:rsidR="00104BEC" w:rsidRDefault="002C2F80">
            <w:pPr>
              <w:spacing w:after="0"/>
              <w:rPr>
                <w:bCs/>
                <w:sz w:val="16"/>
                <w:szCs w:val="16"/>
              </w:rPr>
            </w:pPr>
            <w:r>
              <w:rPr>
                <w:bCs/>
                <w:sz w:val="16"/>
                <w:szCs w:val="16"/>
              </w:rPr>
              <w:t>Not supportive. UE and gNB/TRP side should be agreed together.</w:t>
            </w:r>
          </w:p>
        </w:tc>
      </w:tr>
      <w:tr w:rsidR="00104BEC" w14:paraId="145A5707" w14:textId="77777777" w:rsidTr="00104BEC">
        <w:trPr>
          <w:trHeight w:val="260"/>
        </w:trPr>
        <w:tc>
          <w:tcPr>
            <w:tcW w:w="1804" w:type="dxa"/>
          </w:tcPr>
          <w:p w14:paraId="73BA4DC2" w14:textId="77777777" w:rsidR="00104BEC" w:rsidRDefault="002C2F80">
            <w:pPr>
              <w:spacing w:after="0"/>
              <w:rPr>
                <w:rFonts w:eastAsia="SimSun"/>
                <w:bCs/>
                <w:sz w:val="16"/>
                <w:szCs w:val="16"/>
                <w:lang w:val="en-US" w:eastAsia="zh-CN"/>
              </w:rPr>
            </w:pPr>
            <w:r>
              <w:rPr>
                <w:rFonts w:eastAsia="SimSun" w:hint="eastAsia"/>
                <w:bCs/>
                <w:sz w:val="16"/>
                <w:szCs w:val="16"/>
                <w:lang w:val="en-US" w:eastAsia="zh-CN"/>
              </w:rPr>
              <w:t>ZTE</w:t>
            </w:r>
          </w:p>
        </w:tc>
        <w:tc>
          <w:tcPr>
            <w:tcW w:w="8811" w:type="dxa"/>
          </w:tcPr>
          <w:p w14:paraId="4D46132C" w14:textId="77777777" w:rsidR="00104BEC" w:rsidRDefault="002C2F80">
            <w:pPr>
              <w:spacing w:after="0"/>
              <w:rPr>
                <w:rFonts w:eastAsia="SimSun"/>
                <w:bCs/>
                <w:sz w:val="16"/>
                <w:szCs w:val="16"/>
                <w:lang w:val="en-US" w:eastAsia="zh-CN"/>
              </w:rPr>
            </w:pPr>
            <w:r>
              <w:rPr>
                <w:rFonts w:eastAsia="SimSun" w:hint="eastAsia"/>
                <w:bCs/>
                <w:sz w:val="16"/>
                <w:szCs w:val="16"/>
                <w:lang w:val="en-US" w:eastAsia="zh-CN"/>
              </w:rPr>
              <w:t>We think the start/end time is in on-demand PRS is about transmission rather than measurement For on-demand PRS, UE expects network to transmit PRS in a window, so network can either adjust PRS periodicity or via PRS muting, so that the PRS is only transmitted in the window. By this way, the measurement is naturally within the window. There is no need to have an explicit window for measurement.</w:t>
            </w:r>
          </w:p>
        </w:tc>
      </w:tr>
      <w:tr w:rsidR="00104BEC" w14:paraId="1C174ADB" w14:textId="77777777" w:rsidTr="00104BEC">
        <w:trPr>
          <w:trHeight w:val="260"/>
        </w:trPr>
        <w:tc>
          <w:tcPr>
            <w:tcW w:w="1804" w:type="dxa"/>
          </w:tcPr>
          <w:p w14:paraId="68C96B6D" w14:textId="77777777" w:rsidR="00104BEC" w:rsidRDefault="002C2F80">
            <w:pPr>
              <w:spacing w:after="0"/>
              <w:rPr>
                <w:rFonts w:eastAsia="SimSun"/>
                <w:b/>
                <w:bCs/>
                <w:sz w:val="16"/>
                <w:szCs w:val="16"/>
                <w:lang w:val="en-US" w:eastAsia="zh-CN"/>
              </w:rPr>
            </w:pPr>
            <w:r>
              <w:rPr>
                <w:rFonts w:eastAsia="SimSun"/>
                <w:b/>
                <w:bCs/>
                <w:sz w:val="16"/>
                <w:szCs w:val="16"/>
                <w:lang w:val="en-US" w:eastAsia="zh-CN"/>
              </w:rPr>
              <w:t>FL</w:t>
            </w:r>
          </w:p>
        </w:tc>
        <w:tc>
          <w:tcPr>
            <w:tcW w:w="8811" w:type="dxa"/>
          </w:tcPr>
          <w:p w14:paraId="122B242B" w14:textId="77777777" w:rsidR="00104BEC" w:rsidRDefault="002C2F80">
            <w:pPr>
              <w:spacing w:after="0"/>
              <w:rPr>
                <w:rFonts w:eastAsia="SimSun"/>
                <w:bCs/>
                <w:sz w:val="16"/>
                <w:szCs w:val="16"/>
                <w:lang w:val="en-US" w:eastAsia="zh-CN"/>
              </w:rPr>
            </w:pPr>
            <w:r>
              <w:rPr>
                <w:rFonts w:eastAsia="SimSun"/>
                <w:bCs/>
                <w:sz w:val="16"/>
                <w:szCs w:val="16"/>
                <w:lang w:val="en-US" w:eastAsia="zh-CN"/>
              </w:rPr>
              <w:t>From the feedback, it seems it is still unlikely to reach offline consensus. I am wondering Huawei’s proposal can be accepted, which only indicates the measurement starting time.</w:t>
            </w:r>
          </w:p>
        </w:tc>
      </w:tr>
      <w:tr w:rsidR="00104BEC" w14:paraId="507E2125" w14:textId="77777777" w:rsidTr="00104BEC">
        <w:trPr>
          <w:trHeight w:val="260"/>
        </w:trPr>
        <w:tc>
          <w:tcPr>
            <w:tcW w:w="1804" w:type="dxa"/>
          </w:tcPr>
          <w:p w14:paraId="449F871B" w14:textId="77777777" w:rsidR="00104BEC" w:rsidRDefault="002C2F80">
            <w:pPr>
              <w:spacing w:after="0"/>
              <w:rPr>
                <w:rFonts w:eastAsia="Malgun Gothic"/>
                <w:bCs/>
                <w:sz w:val="16"/>
                <w:szCs w:val="16"/>
                <w:lang w:eastAsia="ko-KR"/>
              </w:rPr>
            </w:pPr>
            <w:r>
              <w:rPr>
                <w:rFonts w:eastAsia="Malgun Gothic"/>
                <w:bCs/>
                <w:sz w:val="16"/>
                <w:szCs w:val="16"/>
                <w:lang w:eastAsia="ko-KR"/>
              </w:rPr>
              <w:t>Intel</w:t>
            </w:r>
          </w:p>
        </w:tc>
        <w:tc>
          <w:tcPr>
            <w:tcW w:w="8811" w:type="dxa"/>
          </w:tcPr>
          <w:p w14:paraId="370EDE97" w14:textId="77777777" w:rsidR="00104BEC" w:rsidRDefault="002C2F80">
            <w:pPr>
              <w:spacing w:after="0"/>
              <w:rPr>
                <w:rFonts w:eastAsia="Malgun Gothic"/>
                <w:bCs/>
                <w:sz w:val="16"/>
                <w:szCs w:val="16"/>
                <w:lang w:eastAsia="ko-KR"/>
              </w:rPr>
            </w:pPr>
            <w:r>
              <w:rPr>
                <w:rFonts w:eastAsia="Malgun Gothic"/>
                <w:bCs/>
                <w:sz w:val="16"/>
                <w:szCs w:val="16"/>
                <w:lang w:eastAsia="ko-KR"/>
              </w:rPr>
              <w:t>The same view as Nokia.</w:t>
            </w:r>
          </w:p>
        </w:tc>
      </w:tr>
    </w:tbl>
    <w:p w14:paraId="11CA5D90" w14:textId="77777777" w:rsidR="00104BEC" w:rsidRDefault="00104BEC">
      <w:pPr>
        <w:pStyle w:val="StatementBody"/>
        <w:numPr>
          <w:ilvl w:val="0"/>
          <w:numId w:val="0"/>
        </w:numPr>
        <w:rPr>
          <w:i/>
        </w:rPr>
      </w:pPr>
    </w:p>
    <w:p w14:paraId="1B741DFA" w14:textId="77777777" w:rsidR="00104BEC" w:rsidRDefault="00104BEC">
      <w:pPr>
        <w:pStyle w:val="StatementBody"/>
        <w:numPr>
          <w:ilvl w:val="0"/>
          <w:numId w:val="0"/>
        </w:numPr>
        <w:rPr>
          <w:i/>
        </w:rPr>
      </w:pPr>
    </w:p>
    <w:p w14:paraId="50AED04B" w14:textId="77777777" w:rsidR="00104BEC" w:rsidRDefault="002C2F80">
      <w:pPr>
        <w:pStyle w:val="Heading3"/>
        <w:rPr>
          <w:highlight w:val="magenta"/>
        </w:rPr>
      </w:pPr>
      <w:r>
        <w:rPr>
          <w:highlight w:val="magenta"/>
        </w:rPr>
        <w:t>(Round 3) Proposal 5.1a (H)</w:t>
      </w:r>
    </w:p>
    <w:p w14:paraId="5D79AA3B" w14:textId="77777777" w:rsidR="00104BEC" w:rsidRDefault="002C2F80">
      <w:pPr>
        <w:pStyle w:val="StatementBody"/>
        <w:rPr>
          <w:i/>
        </w:rPr>
      </w:pPr>
      <w:r>
        <w:rPr>
          <w:i/>
        </w:rPr>
        <w:t>Support LMF to indicate a preferred measurement starting time to the UE/TRP for the measurement instances included in a single measurement report.</w:t>
      </w:r>
    </w:p>
    <w:p w14:paraId="1F84833C" w14:textId="77777777" w:rsidR="00104BEC" w:rsidRDefault="002C2F80">
      <w:pPr>
        <w:pStyle w:val="StatementBody"/>
        <w:numPr>
          <w:ilvl w:val="1"/>
          <w:numId w:val="5"/>
        </w:numPr>
        <w:rPr>
          <w:ins w:id="1141" w:author="Ren Da (CATT)" w:date="2021-11-16T07:15:00Z"/>
          <w:i/>
        </w:rPr>
      </w:pPr>
      <w:r>
        <w:rPr>
          <w:i/>
        </w:rPr>
        <w:t>Note: UE/TRP is not mandated to start measurement at the preferred measurement starting time</w:t>
      </w:r>
      <w:ins w:id="1142" w:author="Ren Da (CATT)" w:date="2021-11-16T07:15:00Z">
        <w:r>
          <w:rPr>
            <w:i/>
          </w:rPr>
          <w:t>.</w:t>
        </w:r>
      </w:ins>
    </w:p>
    <w:p w14:paraId="39AB5A8E" w14:textId="77777777" w:rsidR="00104BEC" w:rsidRDefault="002C2F80">
      <w:pPr>
        <w:pStyle w:val="ListParagraph"/>
        <w:numPr>
          <w:ilvl w:val="1"/>
          <w:numId w:val="5"/>
        </w:numPr>
        <w:rPr>
          <w:i/>
        </w:rPr>
      </w:pPr>
      <w:ins w:id="1143" w:author="Ren Da (CATT)" w:date="2021-11-16T07:16:00Z">
        <w:r>
          <w:rPr>
            <w:i/>
          </w:rPr>
          <w:t xml:space="preserve">Note: </w:t>
        </w:r>
        <w:r>
          <w:rPr>
            <w:i/>
            <w:sz w:val="22"/>
            <w:lang w:eastAsia="ko-KR"/>
          </w:rPr>
          <w:t xml:space="preserve">The measurement starting time may be indicated when </w:t>
        </w:r>
      </w:ins>
      <w:ins w:id="1144" w:author="Ren Da (CATT)" w:date="2021-11-16T07:17:00Z">
        <w:r>
          <w:rPr>
            <w:i/>
            <w:sz w:val="22"/>
            <w:lang w:eastAsia="ko-KR"/>
          </w:rPr>
          <w:t>DL-T</w:t>
        </w:r>
      </w:ins>
      <w:ins w:id="1145" w:author="Ren Da (CATT)" w:date="2021-11-16T07:18:00Z">
        <w:r>
          <w:rPr>
            <w:i/>
            <w:sz w:val="22"/>
            <w:lang w:eastAsia="ko-KR"/>
          </w:rPr>
          <w:t>DOA, UL-TDOA, and/or Multi-RTT, a</w:t>
        </w:r>
      </w:ins>
      <w:ins w:id="1146" w:author="Ren Da (CATT)" w:date="2021-11-16T07:19:00Z">
        <w:r>
          <w:rPr>
            <w:i/>
            <w:sz w:val="22"/>
            <w:lang w:eastAsia="ko-KR"/>
          </w:rPr>
          <w:t xml:space="preserve">nd any </w:t>
        </w:r>
      </w:ins>
      <w:ins w:id="1147" w:author="Ren Da (CATT)" w:date="2021-11-16T07:18:00Z">
        <w:r>
          <w:rPr>
            <w:i/>
            <w:sz w:val="22"/>
            <w:lang w:eastAsia="ko-KR"/>
          </w:rPr>
          <w:t>combination of these</w:t>
        </w:r>
      </w:ins>
      <w:ins w:id="1148" w:author="Ren Da (CATT)" w:date="2021-11-16T07:16:00Z">
        <w:r>
          <w:rPr>
            <w:i/>
            <w:sz w:val="22"/>
            <w:lang w:eastAsia="ko-KR"/>
          </w:rPr>
          <w:t xml:space="preserve"> positioning techniques are </w:t>
        </w:r>
      </w:ins>
      <w:ins w:id="1149" w:author="Ren Da (CATT)" w:date="2021-11-16T07:17:00Z">
        <w:r>
          <w:rPr>
            <w:i/>
            <w:sz w:val="22"/>
            <w:lang w:eastAsia="ko-KR"/>
          </w:rPr>
          <w:t>used.</w:t>
        </w:r>
      </w:ins>
    </w:p>
    <w:p w14:paraId="7DBDD78B" w14:textId="77777777" w:rsidR="00104BEC" w:rsidRDefault="00104BEC">
      <w:pPr>
        <w:pStyle w:val="StatementBody"/>
        <w:numPr>
          <w:ilvl w:val="0"/>
          <w:numId w:val="0"/>
        </w:numPr>
        <w:rPr>
          <w:i/>
        </w:rPr>
      </w:pPr>
    </w:p>
    <w:p w14:paraId="7702E727" w14:textId="77777777" w:rsidR="00104BEC" w:rsidRDefault="002C2F80">
      <w:pPr>
        <w:pStyle w:val="Subtitle"/>
        <w:rPr>
          <w:rFonts w:ascii="Times New Roman" w:hAnsi="Times New Roman" w:cs="Times New Roman"/>
        </w:rPr>
      </w:pPr>
      <w:r>
        <w:rPr>
          <w:rFonts w:ascii="Times New Roman" w:hAnsi="Times New Roman" w:cs="Times New Roman"/>
        </w:rPr>
        <w:lastRenderedPageBreak/>
        <w:t>Comments</w:t>
      </w:r>
    </w:p>
    <w:tbl>
      <w:tblPr>
        <w:tblStyle w:val="TableElegant"/>
        <w:tblW w:w="10615" w:type="dxa"/>
        <w:tblLayout w:type="fixed"/>
        <w:tblLook w:val="04A0" w:firstRow="1" w:lastRow="0" w:firstColumn="1" w:lastColumn="0" w:noHBand="0" w:noVBand="1"/>
      </w:tblPr>
      <w:tblGrid>
        <w:gridCol w:w="1804"/>
        <w:gridCol w:w="8811"/>
      </w:tblGrid>
      <w:tr w:rsidR="00104BEC" w14:paraId="5F5654BE" w14:textId="77777777" w:rsidTr="00104BEC">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456AC684" w14:textId="77777777" w:rsidR="00104BEC" w:rsidRDefault="002C2F80">
            <w:pPr>
              <w:spacing w:after="0"/>
              <w:rPr>
                <w:b/>
                <w:caps w:val="0"/>
                <w:sz w:val="16"/>
                <w:szCs w:val="16"/>
              </w:rPr>
            </w:pPr>
            <w:r>
              <w:rPr>
                <w:b/>
                <w:sz w:val="16"/>
                <w:szCs w:val="16"/>
              </w:rPr>
              <w:t>Company</w:t>
            </w:r>
          </w:p>
        </w:tc>
        <w:tc>
          <w:tcPr>
            <w:tcW w:w="8811" w:type="dxa"/>
          </w:tcPr>
          <w:p w14:paraId="2C4E9FD4" w14:textId="77777777" w:rsidR="00104BEC" w:rsidRDefault="002C2F80">
            <w:pPr>
              <w:spacing w:after="0"/>
              <w:rPr>
                <w:b/>
                <w:caps w:val="0"/>
                <w:sz w:val="16"/>
                <w:szCs w:val="16"/>
              </w:rPr>
            </w:pPr>
            <w:r>
              <w:rPr>
                <w:b/>
                <w:sz w:val="16"/>
                <w:szCs w:val="16"/>
              </w:rPr>
              <w:t xml:space="preserve">Comments </w:t>
            </w:r>
          </w:p>
        </w:tc>
      </w:tr>
      <w:tr w:rsidR="00104BEC" w14:paraId="1AEC327C" w14:textId="77777777" w:rsidTr="00104BEC">
        <w:trPr>
          <w:trHeight w:val="124"/>
        </w:trPr>
        <w:tc>
          <w:tcPr>
            <w:tcW w:w="1804" w:type="dxa"/>
          </w:tcPr>
          <w:p w14:paraId="0DFDD6DE"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MTK</w:t>
            </w:r>
          </w:p>
        </w:tc>
        <w:tc>
          <w:tcPr>
            <w:tcW w:w="8811" w:type="dxa"/>
          </w:tcPr>
          <w:p w14:paraId="5E28ADF5" w14:textId="77777777" w:rsidR="00104BEC" w:rsidRDefault="002C2F80">
            <w:pPr>
              <w:spacing w:after="0"/>
              <w:rPr>
                <w:rFonts w:eastAsiaTheme="minorEastAsia"/>
                <w:bCs/>
                <w:sz w:val="16"/>
                <w:szCs w:val="16"/>
                <w:lang w:eastAsia="zh-CN"/>
              </w:rPr>
            </w:pPr>
            <w:r>
              <w:rPr>
                <w:rFonts w:eastAsiaTheme="minorEastAsia"/>
                <w:bCs/>
                <w:sz w:val="16"/>
                <w:szCs w:val="16"/>
                <w:lang w:eastAsia="zh-CN"/>
              </w:rPr>
              <w:t>A</w:t>
            </w:r>
            <w:r>
              <w:rPr>
                <w:rFonts w:eastAsiaTheme="minorEastAsia" w:hint="eastAsia"/>
                <w:bCs/>
                <w:sz w:val="16"/>
                <w:szCs w:val="16"/>
                <w:lang w:eastAsia="zh-CN"/>
              </w:rPr>
              <w:t xml:space="preserve"> </w:t>
            </w:r>
            <w:r>
              <w:rPr>
                <w:rFonts w:eastAsiaTheme="minorEastAsia"/>
                <w:bCs/>
                <w:sz w:val="16"/>
                <w:szCs w:val="16"/>
                <w:lang w:eastAsia="zh-CN"/>
              </w:rPr>
              <w:t>window is not needed.</w:t>
            </w:r>
            <w:r>
              <w:rPr>
                <w:rFonts w:eastAsiaTheme="minorEastAsia" w:hint="eastAsia"/>
                <w:bCs/>
                <w:sz w:val="16"/>
                <w:szCs w:val="16"/>
                <w:lang w:eastAsia="zh-CN"/>
              </w:rPr>
              <w:t xml:space="preserve"> </w:t>
            </w:r>
          </w:p>
          <w:p w14:paraId="59A66964" w14:textId="77777777" w:rsidR="00104BEC" w:rsidRDefault="00104BEC">
            <w:pPr>
              <w:spacing w:after="0"/>
              <w:rPr>
                <w:rFonts w:eastAsiaTheme="minorEastAsia"/>
                <w:bCs/>
                <w:sz w:val="16"/>
                <w:szCs w:val="16"/>
                <w:lang w:eastAsia="zh-CN"/>
              </w:rPr>
            </w:pPr>
          </w:p>
          <w:p w14:paraId="602615EA" w14:textId="77777777" w:rsidR="00104BEC" w:rsidRDefault="002C2F80">
            <w:pPr>
              <w:spacing w:after="0"/>
              <w:rPr>
                <w:rFonts w:eastAsiaTheme="minorEastAsia"/>
                <w:bCs/>
                <w:sz w:val="16"/>
                <w:szCs w:val="16"/>
                <w:lang w:eastAsia="zh-CN"/>
              </w:rPr>
            </w:pPr>
            <w:r>
              <w:rPr>
                <w:rFonts w:eastAsiaTheme="minorEastAsia"/>
                <w:bCs/>
                <w:sz w:val="16"/>
                <w:szCs w:val="16"/>
                <w:lang w:eastAsia="zh-CN"/>
              </w:rPr>
              <w:t>The indication of the starting time for measurement for alignment maybe okay.</w:t>
            </w:r>
          </w:p>
          <w:p w14:paraId="3023A420" w14:textId="77777777" w:rsidR="00104BEC" w:rsidRDefault="00104BEC">
            <w:pPr>
              <w:spacing w:after="0"/>
              <w:rPr>
                <w:rFonts w:eastAsiaTheme="minorEastAsia"/>
                <w:bCs/>
                <w:sz w:val="16"/>
                <w:szCs w:val="16"/>
                <w:lang w:eastAsia="zh-CN"/>
              </w:rPr>
            </w:pPr>
          </w:p>
          <w:p w14:paraId="625C2B9A" w14:textId="77777777" w:rsidR="00104BEC" w:rsidRDefault="002C2F80">
            <w:pPr>
              <w:spacing w:after="0"/>
              <w:rPr>
                <w:rFonts w:eastAsiaTheme="minorEastAsia"/>
                <w:bCs/>
                <w:sz w:val="16"/>
                <w:szCs w:val="16"/>
                <w:lang w:eastAsia="zh-CN"/>
              </w:rPr>
            </w:pPr>
            <w:r>
              <w:rPr>
                <w:rFonts w:eastAsiaTheme="minorEastAsia"/>
                <w:bCs/>
                <w:sz w:val="16"/>
                <w:szCs w:val="16"/>
                <w:lang w:eastAsia="zh-CN"/>
              </w:rPr>
              <w:t xml:space="preserve"> We prefer to add a sub-bullet that, </w:t>
            </w:r>
          </w:p>
          <w:p w14:paraId="050193D5" w14:textId="77777777" w:rsidR="00104BEC" w:rsidRDefault="002C2F80">
            <w:pPr>
              <w:pStyle w:val="ListParagraph"/>
              <w:numPr>
                <w:ilvl w:val="0"/>
                <w:numId w:val="63"/>
              </w:numPr>
              <w:ind w:hanging="288"/>
              <w:rPr>
                <w:rFonts w:eastAsiaTheme="minorEastAsia"/>
                <w:bCs/>
                <w:sz w:val="16"/>
                <w:szCs w:val="16"/>
                <w:lang w:eastAsia="zh-CN"/>
              </w:rPr>
            </w:pPr>
            <w:r>
              <w:rPr>
                <w:rFonts w:eastAsiaTheme="minorEastAsia"/>
                <w:bCs/>
                <w:sz w:val="16"/>
                <w:szCs w:val="16"/>
                <w:lang w:eastAsia="zh-CN"/>
              </w:rPr>
              <w:t>the measurement starting time maybe indicated when DL+UL, or UL positioning techniques are configured</w:t>
            </w:r>
          </w:p>
          <w:p w14:paraId="28910089" w14:textId="77777777" w:rsidR="00104BEC" w:rsidRDefault="00104BEC">
            <w:pPr>
              <w:spacing w:after="0"/>
              <w:rPr>
                <w:rFonts w:eastAsiaTheme="minorEastAsia"/>
                <w:bCs/>
                <w:sz w:val="16"/>
                <w:szCs w:val="16"/>
                <w:lang w:eastAsia="zh-CN"/>
              </w:rPr>
            </w:pPr>
          </w:p>
          <w:p w14:paraId="5DCE5D69" w14:textId="77777777" w:rsidR="00104BEC" w:rsidRDefault="002C2F80">
            <w:pPr>
              <w:spacing w:after="0"/>
              <w:rPr>
                <w:rFonts w:eastAsiaTheme="minorEastAsia"/>
                <w:bCs/>
                <w:sz w:val="16"/>
                <w:szCs w:val="16"/>
                <w:lang w:eastAsia="zh-CN"/>
              </w:rPr>
            </w:pPr>
            <w:ins w:id="1150" w:author="Ren Da (CATT)" w:date="2021-11-16T07:15:00Z">
              <w:r>
                <w:rPr>
                  <w:rFonts w:eastAsiaTheme="minorEastAsia"/>
                  <w:bCs/>
                  <w:sz w:val="16"/>
                  <w:szCs w:val="16"/>
                  <w:lang w:eastAsia="zh-CN"/>
                </w:rPr>
                <w:t xml:space="preserve">FL: </w:t>
              </w:r>
            </w:ins>
            <w:ins w:id="1151" w:author="Ren Da (CATT)" w:date="2021-11-16T07:16:00Z">
              <w:r>
                <w:rPr>
                  <w:rFonts w:eastAsiaTheme="minorEastAsia"/>
                  <w:bCs/>
                  <w:sz w:val="16"/>
                  <w:szCs w:val="16"/>
                  <w:lang w:eastAsia="zh-CN"/>
                </w:rPr>
                <w:t>Not sure i</w:t>
              </w:r>
            </w:ins>
            <w:ins w:id="1152" w:author="Ren Da (CATT)" w:date="2021-11-16T07:15:00Z">
              <w:r>
                <w:rPr>
                  <w:rFonts w:eastAsiaTheme="minorEastAsia"/>
                  <w:bCs/>
                  <w:sz w:val="16"/>
                  <w:szCs w:val="16"/>
                  <w:lang w:eastAsia="zh-CN"/>
                </w:rPr>
                <w:t xml:space="preserve">f </w:t>
              </w:r>
            </w:ins>
            <w:ins w:id="1153" w:author="Ren Da (CATT)" w:date="2021-11-16T07:16:00Z">
              <w:r>
                <w:rPr>
                  <w:rFonts w:eastAsiaTheme="minorEastAsia"/>
                  <w:bCs/>
                  <w:sz w:val="16"/>
                  <w:szCs w:val="16"/>
                  <w:lang w:eastAsia="zh-CN"/>
                </w:rPr>
                <w:t xml:space="preserve">we need it. If </w:t>
              </w:r>
            </w:ins>
            <w:ins w:id="1154" w:author="Ren Da (CATT)" w:date="2021-11-16T07:15:00Z">
              <w:r>
                <w:rPr>
                  <w:rFonts w:eastAsiaTheme="minorEastAsia"/>
                  <w:bCs/>
                  <w:sz w:val="16"/>
                  <w:szCs w:val="16"/>
                  <w:lang w:eastAsia="zh-CN"/>
                </w:rPr>
                <w:t xml:space="preserve">we want to have </w:t>
              </w:r>
            </w:ins>
            <w:ins w:id="1155" w:author="Ren Da (CATT)" w:date="2021-11-16T07:16:00Z">
              <w:r>
                <w:rPr>
                  <w:rFonts w:eastAsiaTheme="minorEastAsia"/>
                  <w:bCs/>
                  <w:sz w:val="16"/>
                  <w:szCs w:val="16"/>
                  <w:lang w:eastAsia="zh-CN"/>
                </w:rPr>
                <w:t>it</w:t>
              </w:r>
            </w:ins>
            <w:ins w:id="1156" w:author="Ren Da (CATT)" w:date="2021-11-16T07:15:00Z">
              <w:r>
                <w:rPr>
                  <w:rFonts w:eastAsiaTheme="minorEastAsia"/>
                  <w:bCs/>
                  <w:sz w:val="16"/>
                  <w:szCs w:val="16"/>
                  <w:lang w:eastAsia="zh-CN"/>
                </w:rPr>
                <w:t xml:space="preserve">, I think we need to include Multi-RTT also. </w:t>
              </w:r>
            </w:ins>
          </w:p>
          <w:p w14:paraId="50E27696" w14:textId="77777777" w:rsidR="00104BEC" w:rsidRDefault="00104BEC">
            <w:pPr>
              <w:spacing w:after="0"/>
              <w:rPr>
                <w:rFonts w:eastAsiaTheme="minorEastAsia"/>
                <w:bCs/>
                <w:sz w:val="16"/>
                <w:szCs w:val="16"/>
                <w:lang w:eastAsia="zh-CN"/>
              </w:rPr>
            </w:pPr>
          </w:p>
        </w:tc>
      </w:tr>
      <w:tr w:rsidR="00104BEC" w14:paraId="62C43FBD" w14:textId="77777777" w:rsidTr="00104BEC">
        <w:trPr>
          <w:trHeight w:val="124"/>
        </w:trPr>
        <w:tc>
          <w:tcPr>
            <w:tcW w:w="1804" w:type="dxa"/>
          </w:tcPr>
          <w:p w14:paraId="7259784A"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Huawei, HiSilicon</w:t>
            </w:r>
          </w:p>
        </w:tc>
        <w:tc>
          <w:tcPr>
            <w:tcW w:w="8811" w:type="dxa"/>
          </w:tcPr>
          <w:p w14:paraId="6D68A664"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OK for the sake of progress.</w:t>
            </w:r>
          </w:p>
        </w:tc>
      </w:tr>
      <w:tr w:rsidR="00104BEC" w14:paraId="7FAE3CF2" w14:textId="77777777" w:rsidTr="00104BEC">
        <w:trPr>
          <w:trHeight w:val="124"/>
        </w:trPr>
        <w:tc>
          <w:tcPr>
            <w:tcW w:w="1804" w:type="dxa"/>
          </w:tcPr>
          <w:p w14:paraId="1DCE27C7" w14:textId="77777777" w:rsidR="00104BEC" w:rsidRDefault="002C2F80">
            <w:pPr>
              <w:spacing w:after="0"/>
              <w:rPr>
                <w:rFonts w:eastAsiaTheme="minorEastAsia"/>
                <w:bCs/>
                <w:sz w:val="16"/>
                <w:szCs w:val="16"/>
                <w:lang w:eastAsia="zh-CN"/>
              </w:rPr>
            </w:pPr>
            <w:r>
              <w:rPr>
                <w:rFonts w:eastAsia="SimSun" w:hint="eastAsia"/>
                <w:bCs/>
                <w:sz w:val="16"/>
                <w:szCs w:val="16"/>
                <w:lang w:val="en-US" w:eastAsia="zh-CN"/>
              </w:rPr>
              <w:t>C</w:t>
            </w:r>
            <w:r>
              <w:rPr>
                <w:rFonts w:eastAsia="SimSun"/>
                <w:bCs/>
                <w:sz w:val="16"/>
                <w:szCs w:val="16"/>
                <w:lang w:val="en-US" w:eastAsia="zh-CN"/>
              </w:rPr>
              <w:t>MCC</w:t>
            </w:r>
          </w:p>
        </w:tc>
        <w:tc>
          <w:tcPr>
            <w:tcW w:w="8811" w:type="dxa"/>
          </w:tcPr>
          <w:p w14:paraId="08D8C946" w14:textId="77777777" w:rsidR="00104BEC" w:rsidRDefault="002C2F80">
            <w:pPr>
              <w:spacing w:after="0"/>
              <w:rPr>
                <w:rFonts w:eastAsiaTheme="minorEastAsia"/>
                <w:bCs/>
                <w:sz w:val="16"/>
                <w:szCs w:val="16"/>
                <w:lang w:eastAsia="zh-CN"/>
              </w:rPr>
            </w:pPr>
            <w:r>
              <w:rPr>
                <w:rFonts w:eastAsia="SimSun"/>
                <w:bCs/>
                <w:sz w:val="16"/>
                <w:szCs w:val="16"/>
                <w:lang w:val="en-US" w:eastAsia="zh-CN"/>
              </w:rPr>
              <w:t xml:space="preserve">We still prefer the previous Proposal supporting LMF indicates MTW for both TRP and UE, but we are open for the updated version and see if we can move forward. </w:t>
            </w:r>
          </w:p>
        </w:tc>
      </w:tr>
      <w:tr w:rsidR="00104BEC" w14:paraId="554DBDF0" w14:textId="77777777" w:rsidTr="00104BEC">
        <w:trPr>
          <w:trHeight w:val="124"/>
        </w:trPr>
        <w:tc>
          <w:tcPr>
            <w:tcW w:w="1804" w:type="dxa"/>
          </w:tcPr>
          <w:p w14:paraId="5A650ACC" w14:textId="77777777" w:rsidR="00104BEC" w:rsidRDefault="002C2F80">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14:paraId="715C09C0" w14:textId="77777777" w:rsidR="00104BEC" w:rsidRDefault="002C2F80">
            <w:pPr>
              <w:spacing w:after="0"/>
              <w:rPr>
                <w:ins w:id="1157" w:author="Ren Da (CATT)" w:date="2021-11-16T07:12:00Z"/>
                <w:rFonts w:eastAsiaTheme="minorEastAsia"/>
                <w:bCs/>
                <w:sz w:val="16"/>
                <w:szCs w:val="16"/>
                <w:lang w:eastAsia="zh-CN"/>
              </w:rPr>
            </w:pPr>
            <w:r>
              <w:rPr>
                <w:rFonts w:eastAsiaTheme="minorEastAsia"/>
                <w:bCs/>
                <w:sz w:val="16"/>
                <w:szCs w:val="16"/>
                <w:lang w:eastAsia="zh-CN"/>
              </w:rPr>
              <w:t xml:space="preserve">Not support. Not sure what’s the value for LMF to indicate a measurement starting time? Is it related to the deferred mechanism? Or is it related to the on-demand PRS? </w:t>
            </w:r>
          </w:p>
          <w:p w14:paraId="72EEFC30" w14:textId="77777777" w:rsidR="00104BEC" w:rsidRDefault="002C2F80">
            <w:pPr>
              <w:spacing w:after="0"/>
              <w:rPr>
                <w:rFonts w:eastAsiaTheme="minorEastAsia"/>
                <w:bCs/>
                <w:sz w:val="16"/>
                <w:szCs w:val="16"/>
                <w:lang w:eastAsia="zh-CN"/>
              </w:rPr>
            </w:pPr>
            <w:ins w:id="1158" w:author="Ren Da (CATT)" w:date="2021-11-16T07:12:00Z">
              <w:r>
                <w:rPr>
                  <w:rFonts w:eastAsiaTheme="minorEastAsia"/>
                  <w:bCs/>
                  <w:sz w:val="16"/>
                  <w:szCs w:val="16"/>
                  <w:lang w:eastAsia="zh-CN"/>
                </w:rPr>
                <w:t xml:space="preserve">FL: It simply to tell both UE and TRPs to </w:t>
              </w:r>
            </w:ins>
            <w:ins w:id="1159" w:author="Ren Da (CATT)" w:date="2021-11-16T07:13:00Z">
              <w:r>
                <w:rPr>
                  <w:rFonts w:eastAsiaTheme="minorEastAsia"/>
                  <w:bCs/>
                  <w:sz w:val="16"/>
                  <w:szCs w:val="16"/>
                  <w:lang w:eastAsia="zh-CN"/>
                </w:rPr>
                <w:t xml:space="preserve">align the measurement time. I think it is more useful for </w:t>
              </w:r>
            </w:ins>
            <w:ins w:id="1160" w:author="Ren Da (CATT)" w:date="2021-11-16T07:14:00Z">
              <w:r>
                <w:rPr>
                  <w:rFonts w:eastAsiaTheme="minorEastAsia"/>
                  <w:bCs/>
                  <w:sz w:val="16"/>
                  <w:szCs w:val="16"/>
                  <w:lang w:eastAsia="zh-CN"/>
                </w:rPr>
                <w:t xml:space="preserve">general DL+UL or multi-RTT scenarios, but not specific for on-demand PRS. </w:t>
              </w:r>
            </w:ins>
          </w:p>
        </w:tc>
      </w:tr>
      <w:tr w:rsidR="00104BEC" w14:paraId="1F4AD8D4" w14:textId="77777777" w:rsidTr="00104BEC">
        <w:trPr>
          <w:trHeight w:val="124"/>
        </w:trPr>
        <w:tc>
          <w:tcPr>
            <w:tcW w:w="1804" w:type="dxa"/>
          </w:tcPr>
          <w:p w14:paraId="227C8DCF" w14:textId="77777777" w:rsidR="00104BEC" w:rsidRDefault="002C2F80">
            <w:pPr>
              <w:spacing w:after="0"/>
              <w:rPr>
                <w:rFonts w:eastAsiaTheme="minorEastAsia"/>
                <w:bCs/>
                <w:sz w:val="16"/>
                <w:szCs w:val="16"/>
                <w:lang w:eastAsia="zh-CN"/>
              </w:rPr>
            </w:pPr>
            <w:r>
              <w:rPr>
                <w:rFonts w:eastAsiaTheme="minorEastAsia"/>
                <w:bCs/>
                <w:sz w:val="16"/>
                <w:szCs w:val="16"/>
                <w:lang w:eastAsia="zh-CN"/>
              </w:rPr>
              <w:t>v</w:t>
            </w:r>
            <w:r>
              <w:rPr>
                <w:rFonts w:eastAsiaTheme="minorEastAsia" w:hint="eastAsia"/>
                <w:bCs/>
                <w:sz w:val="16"/>
                <w:szCs w:val="16"/>
                <w:lang w:eastAsia="zh-CN"/>
              </w:rPr>
              <w:t>ivo</w:t>
            </w:r>
          </w:p>
        </w:tc>
        <w:tc>
          <w:tcPr>
            <w:tcW w:w="8811" w:type="dxa"/>
          </w:tcPr>
          <w:p w14:paraId="1F590E13" w14:textId="77777777" w:rsidR="00104BEC" w:rsidRDefault="002C2F80">
            <w:pPr>
              <w:spacing w:after="0"/>
              <w:rPr>
                <w:rFonts w:eastAsiaTheme="minorEastAsia"/>
                <w:bCs/>
                <w:sz w:val="16"/>
                <w:szCs w:val="16"/>
                <w:lang w:eastAsia="zh-CN"/>
              </w:rPr>
            </w:pPr>
            <w:r>
              <w:rPr>
                <w:rFonts w:eastAsiaTheme="minorEastAsia"/>
                <w:bCs/>
                <w:sz w:val="16"/>
                <w:szCs w:val="16"/>
                <w:lang w:eastAsia="zh-CN"/>
              </w:rPr>
              <w:t>Not support.</w:t>
            </w:r>
          </w:p>
          <w:p w14:paraId="367DBA82" w14:textId="77777777" w:rsidR="00104BEC" w:rsidRDefault="002C2F80">
            <w:pPr>
              <w:spacing w:after="0"/>
              <w:rPr>
                <w:rFonts w:eastAsiaTheme="minorEastAsia"/>
                <w:bCs/>
                <w:sz w:val="16"/>
                <w:szCs w:val="16"/>
                <w:lang w:eastAsia="zh-CN"/>
              </w:rPr>
            </w:pPr>
            <w:r>
              <w:rPr>
                <w:rFonts w:eastAsiaTheme="minorEastAsia"/>
                <w:bCs/>
                <w:sz w:val="16"/>
                <w:szCs w:val="16"/>
                <w:lang w:eastAsia="zh-CN"/>
              </w:rPr>
              <w:t>Indicating a preferred measurement starting time,</w:t>
            </w:r>
            <w:r>
              <w:rPr>
                <w:rFonts w:eastAsiaTheme="minorEastAsia" w:hint="eastAsia"/>
                <w:bCs/>
                <w:sz w:val="16"/>
                <w:szCs w:val="16"/>
                <w:lang w:eastAsia="zh-CN"/>
              </w:rPr>
              <w:t xml:space="preserve"> is</w:t>
            </w:r>
            <w:r>
              <w:rPr>
                <w:rFonts w:eastAsiaTheme="minorEastAsia"/>
                <w:bCs/>
                <w:sz w:val="16"/>
                <w:szCs w:val="16"/>
                <w:lang w:eastAsia="zh-CN"/>
              </w:rPr>
              <w:t xml:space="preserve"> </w:t>
            </w:r>
            <w:r>
              <w:rPr>
                <w:rFonts w:eastAsiaTheme="minorEastAsia" w:hint="eastAsia"/>
                <w:bCs/>
                <w:sz w:val="16"/>
                <w:szCs w:val="16"/>
                <w:lang w:eastAsia="zh-CN"/>
              </w:rPr>
              <w:t>more</w:t>
            </w:r>
            <w:r>
              <w:rPr>
                <w:rFonts w:eastAsiaTheme="minorEastAsia"/>
                <w:bCs/>
                <w:sz w:val="16"/>
                <w:szCs w:val="16"/>
                <w:lang w:eastAsia="zh-CN"/>
              </w:rPr>
              <w:t xml:space="preserve"> </w:t>
            </w:r>
            <w:r>
              <w:rPr>
                <w:rFonts w:eastAsiaTheme="minorEastAsia" w:hint="eastAsia"/>
                <w:bCs/>
                <w:sz w:val="16"/>
                <w:szCs w:val="16"/>
                <w:lang w:eastAsia="zh-CN"/>
              </w:rPr>
              <w:t>like</w:t>
            </w:r>
            <w:r>
              <w:rPr>
                <w:rFonts w:eastAsiaTheme="minorEastAsia"/>
                <w:bCs/>
                <w:sz w:val="16"/>
                <w:szCs w:val="16"/>
                <w:lang w:eastAsia="zh-CN"/>
              </w:rPr>
              <w:t xml:space="preserve"> indicating schedule </w:t>
            </w:r>
            <w:r>
              <w:rPr>
                <w:rFonts w:eastAsiaTheme="minorEastAsia" w:hint="eastAsia"/>
                <w:bCs/>
                <w:sz w:val="16"/>
                <w:szCs w:val="16"/>
                <w:lang w:eastAsia="zh-CN"/>
              </w:rPr>
              <w:t>location</w:t>
            </w:r>
            <w:r>
              <w:rPr>
                <w:rFonts w:eastAsiaTheme="minorEastAsia"/>
                <w:bCs/>
                <w:sz w:val="16"/>
                <w:szCs w:val="16"/>
                <w:lang w:eastAsia="zh-CN"/>
              </w:rPr>
              <w:t xml:space="preserve"> </w:t>
            </w:r>
            <w:r>
              <w:rPr>
                <w:rFonts w:eastAsiaTheme="minorEastAsia" w:hint="eastAsia"/>
                <w:bCs/>
                <w:sz w:val="16"/>
                <w:szCs w:val="16"/>
                <w:lang w:eastAsia="zh-CN"/>
              </w:rPr>
              <w:t>time</w:t>
            </w:r>
            <w:r>
              <w:rPr>
                <w:rFonts w:eastAsiaTheme="minorEastAsia"/>
                <w:bCs/>
                <w:sz w:val="16"/>
                <w:szCs w:val="16"/>
                <w:lang w:eastAsia="zh-CN"/>
              </w:rPr>
              <w:t xml:space="preserve"> to UE. But the issue is being discussed by RAN2, and the majority think it doesn’t need explicit signaling to UE. So, it shouldn’t be agreed upon in RAN1.</w:t>
            </w:r>
          </w:p>
          <w:p w14:paraId="1068CB45" w14:textId="77777777" w:rsidR="00104BEC" w:rsidRDefault="00104BEC">
            <w:pPr>
              <w:spacing w:after="0"/>
              <w:rPr>
                <w:rFonts w:eastAsiaTheme="minorEastAsia"/>
                <w:bCs/>
                <w:sz w:val="16"/>
                <w:szCs w:val="16"/>
                <w:lang w:eastAsia="zh-CN"/>
              </w:rPr>
            </w:pPr>
          </w:p>
        </w:tc>
      </w:tr>
      <w:tr w:rsidR="00104BEC" w14:paraId="2278ACAE" w14:textId="77777777" w:rsidTr="00104BEC">
        <w:trPr>
          <w:trHeight w:val="124"/>
        </w:trPr>
        <w:tc>
          <w:tcPr>
            <w:tcW w:w="1804" w:type="dxa"/>
          </w:tcPr>
          <w:p w14:paraId="156D10CA" w14:textId="77777777" w:rsidR="00104BEC" w:rsidRDefault="002C2F80">
            <w:pPr>
              <w:spacing w:after="0"/>
              <w:rPr>
                <w:rFonts w:eastAsiaTheme="minorEastAsia"/>
                <w:bCs/>
                <w:sz w:val="16"/>
                <w:szCs w:val="16"/>
                <w:lang w:eastAsia="zh-CN"/>
              </w:rPr>
            </w:pPr>
            <w:r>
              <w:rPr>
                <w:rFonts w:eastAsiaTheme="minorEastAsia"/>
                <w:bCs/>
                <w:sz w:val="16"/>
                <w:szCs w:val="16"/>
                <w:lang w:eastAsia="zh-CN"/>
              </w:rPr>
              <w:t>Huawei, HiSilicon</w:t>
            </w:r>
          </w:p>
        </w:tc>
        <w:tc>
          <w:tcPr>
            <w:tcW w:w="8811" w:type="dxa"/>
          </w:tcPr>
          <w:p w14:paraId="1429CBB5"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R</w:t>
            </w:r>
            <w:r>
              <w:rPr>
                <w:rFonts w:eastAsiaTheme="minorEastAsia"/>
                <w:bCs/>
                <w:sz w:val="16"/>
                <w:szCs w:val="16"/>
                <w:lang w:eastAsia="zh-CN"/>
              </w:rPr>
              <w:t>eply to vivo: This is not about scheduled location time. The scheduled location time is not associated with measurement instances. Typically the scheduled location time may be represented in UTC, and does not take into account the periodicity of PRS/SRS. However, when it comes the measurement time, it should follow the periodicity granularity of the reference signals and allow for NR radio frame structure (e.g. 10.24s SFN period</w:t>
            </w:r>
            <w:r>
              <w:rPr>
                <w:rFonts w:eastAsiaTheme="minorEastAsia" w:hint="eastAsia"/>
                <w:bCs/>
                <w:sz w:val="16"/>
                <w:szCs w:val="16"/>
                <w:lang w:eastAsia="zh-CN"/>
              </w:rPr>
              <w:t>),</w:t>
            </w:r>
            <w:r>
              <w:rPr>
                <w:rFonts w:eastAsiaTheme="minorEastAsia"/>
                <w:bCs/>
                <w:sz w:val="16"/>
                <w:szCs w:val="16"/>
                <w:lang w:eastAsia="zh-CN"/>
              </w:rPr>
              <w:t xml:space="preserve"> especially for the periodical measurements.</w:t>
            </w:r>
          </w:p>
        </w:tc>
      </w:tr>
      <w:tr w:rsidR="00104BEC" w14:paraId="0BA1C655" w14:textId="77777777" w:rsidTr="00104BEC">
        <w:trPr>
          <w:trHeight w:val="124"/>
        </w:trPr>
        <w:tc>
          <w:tcPr>
            <w:tcW w:w="1804" w:type="dxa"/>
          </w:tcPr>
          <w:p w14:paraId="0A856575" w14:textId="77777777" w:rsidR="00104BEC" w:rsidRDefault="002C2F80">
            <w:pPr>
              <w:spacing w:after="0"/>
              <w:rPr>
                <w:rFonts w:eastAsiaTheme="minorEastAsia"/>
                <w:bCs/>
                <w:sz w:val="16"/>
                <w:szCs w:val="16"/>
                <w:lang w:eastAsia="zh-CN"/>
              </w:rPr>
            </w:pPr>
            <w:r>
              <w:rPr>
                <w:rFonts w:eastAsiaTheme="minorEastAsia"/>
                <w:bCs/>
                <w:sz w:val="16"/>
                <w:szCs w:val="16"/>
                <w:lang w:eastAsia="zh-CN"/>
              </w:rPr>
              <w:t>Ericsson</w:t>
            </w:r>
          </w:p>
        </w:tc>
        <w:tc>
          <w:tcPr>
            <w:tcW w:w="8811" w:type="dxa"/>
          </w:tcPr>
          <w:p w14:paraId="3A91EF9A" w14:textId="77777777" w:rsidR="00104BEC" w:rsidRDefault="002C2F80">
            <w:pPr>
              <w:spacing w:after="0"/>
              <w:rPr>
                <w:rFonts w:eastAsiaTheme="minorEastAsia"/>
                <w:bCs/>
                <w:sz w:val="16"/>
                <w:szCs w:val="16"/>
                <w:lang w:eastAsia="zh-CN"/>
              </w:rPr>
            </w:pPr>
            <w:r>
              <w:rPr>
                <w:rFonts w:eastAsiaTheme="minorEastAsia"/>
                <w:bCs/>
                <w:sz w:val="16"/>
                <w:szCs w:val="16"/>
                <w:lang w:eastAsia="zh-CN"/>
              </w:rPr>
              <w:t>Support</w:t>
            </w:r>
          </w:p>
        </w:tc>
      </w:tr>
      <w:tr w:rsidR="00104BEC" w14:paraId="34AD3688" w14:textId="77777777" w:rsidTr="00104BEC">
        <w:trPr>
          <w:trHeight w:val="124"/>
        </w:trPr>
        <w:tc>
          <w:tcPr>
            <w:tcW w:w="1804" w:type="dxa"/>
          </w:tcPr>
          <w:p w14:paraId="5842671F" w14:textId="77777777" w:rsidR="00104BEC" w:rsidRDefault="002C2F80">
            <w:pPr>
              <w:spacing w:after="0"/>
              <w:rPr>
                <w:rFonts w:eastAsiaTheme="minorEastAsia"/>
                <w:bCs/>
                <w:sz w:val="16"/>
                <w:szCs w:val="16"/>
                <w:lang w:eastAsia="zh-CN"/>
              </w:rPr>
            </w:pPr>
            <w:r>
              <w:rPr>
                <w:rFonts w:eastAsia="Malgun Gothic" w:hint="eastAsia"/>
                <w:bCs/>
                <w:sz w:val="16"/>
                <w:szCs w:val="16"/>
                <w:lang w:eastAsia="ko-KR"/>
              </w:rPr>
              <w:t>LGE</w:t>
            </w:r>
          </w:p>
        </w:tc>
        <w:tc>
          <w:tcPr>
            <w:tcW w:w="8811" w:type="dxa"/>
          </w:tcPr>
          <w:p w14:paraId="067AEB9A" w14:textId="77777777" w:rsidR="00104BEC" w:rsidRDefault="002C2F80">
            <w:pPr>
              <w:spacing w:after="0"/>
              <w:rPr>
                <w:rFonts w:eastAsiaTheme="minorEastAsia"/>
                <w:bCs/>
                <w:sz w:val="16"/>
                <w:szCs w:val="16"/>
                <w:lang w:eastAsia="zh-CN"/>
              </w:rPr>
            </w:pPr>
            <w:r>
              <w:rPr>
                <w:rFonts w:eastAsia="Malgun Gothic"/>
                <w:bCs/>
                <w:sz w:val="16"/>
                <w:szCs w:val="16"/>
                <w:lang w:eastAsia="ko-KR"/>
              </w:rPr>
              <w:t>Support</w:t>
            </w:r>
          </w:p>
        </w:tc>
      </w:tr>
      <w:tr w:rsidR="00104BEC" w14:paraId="00BB0148" w14:textId="77777777" w:rsidTr="00104BEC">
        <w:trPr>
          <w:trHeight w:val="124"/>
        </w:trPr>
        <w:tc>
          <w:tcPr>
            <w:tcW w:w="1804" w:type="dxa"/>
          </w:tcPr>
          <w:p w14:paraId="7411D319" w14:textId="77777777" w:rsidR="00104BEC" w:rsidRDefault="002C2F80">
            <w:pPr>
              <w:spacing w:after="0"/>
              <w:rPr>
                <w:rFonts w:eastAsia="Malgun Gothic"/>
                <w:bCs/>
                <w:sz w:val="16"/>
                <w:szCs w:val="16"/>
                <w:lang w:eastAsia="ko-KR"/>
              </w:rPr>
            </w:pPr>
            <w:r>
              <w:rPr>
                <w:rFonts w:eastAsiaTheme="minorEastAsia" w:hint="eastAsia"/>
                <w:bCs/>
                <w:sz w:val="16"/>
                <w:szCs w:val="16"/>
                <w:lang w:eastAsia="zh-CN"/>
              </w:rPr>
              <w:t>vivo</w:t>
            </w:r>
            <w:r>
              <w:rPr>
                <w:rFonts w:eastAsiaTheme="minorEastAsia"/>
                <w:bCs/>
                <w:sz w:val="16"/>
                <w:szCs w:val="16"/>
                <w:lang w:eastAsia="zh-CN"/>
              </w:rPr>
              <w:t>2</w:t>
            </w:r>
          </w:p>
        </w:tc>
        <w:tc>
          <w:tcPr>
            <w:tcW w:w="8811" w:type="dxa"/>
          </w:tcPr>
          <w:p w14:paraId="6ADC6229" w14:textId="77777777" w:rsidR="00104BEC" w:rsidRDefault="002C2F80">
            <w:pPr>
              <w:spacing w:after="0"/>
              <w:rPr>
                <w:rFonts w:eastAsia="Malgun Gothic"/>
                <w:bCs/>
                <w:sz w:val="16"/>
                <w:szCs w:val="16"/>
                <w:lang w:eastAsia="ko-KR"/>
              </w:rPr>
            </w:pPr>
            <w:r>
              <w:rPr>
                <w:rFonts w:eastAsia="Malgun Gothic"/>
                <w:bCs/>
                <w:sz w:val="16"/>
                <w:szCs w:val="16"/>
                <w:lang w:eastAsia="ko-KR"/>
              </w:rPr>
              <w:t>Sorry, we think it can still be used to indicate schedule location time which can be seen as one instance positioning. And even in the current case, the preferred measurement start time is more strict than MTW. In some cases, we can compromise to introduce MTW, but not okay for the preferred measurement start time</w:t>
            </w:r>
          </w:p>
          <w:p w14:paraId="23AEB74E" w14:textId="77777777" w:rsidR="00104BEC" w:rsidRDefault="002C2F80">
            <w:pPr>
              <w:spacing w:after="0"/>
              <w:rPr>
                <w:rFonts w:eastAsia="Malgun Gothic"/>
                <w:bCs/>
                <w:sz w:val="16"/>
                <w:szCs w:val="16"/>
                <w:lang w:eastAsia="ko-KR"/>
              </w:rPr>
            </w:pPr>
            <w:ins w:id="1161" w:author="Ren Da (CATT)" w:date="2021-11-16T07:10:00Z">
              <w:r>
                <w:rPr>
                  <w:rFonts w:eastAsia="Malgun Gothic"/>
                  <w:bCs/>
                  <w:sz w:val="16"/>
                  <w:szCs w:val="16"/>
                  <w:lang w:eastAsia="ko-KR"/>
                </w:rPr>
                <w:t>FL: MTW has the start time and end time. Here, the proposal is to indicate a preferred starting time</w:t>
              </w:r>
            </w:ins>
            <w:ins w:id="1162" w:author="Ren Da (CATT)" w:date="2021-11-16T07:11:00Z">
              <w:r>
                <w:rPr>
                  <w:rFonts w:eastAsia="Malgun Gothic"/>
                  <w:bCs/>
                  <w:sz w:val="16"/>
                  <w:szCs w:val="16"/>
                  <w:lang w:eastAsia="ko-KR"/>
                </w:rPr>
                <w:t xml:space="preserve"> w/o the end time. Basically, it gives a MTW without limiting the MTW length.</w:t>
              </w:r>
            </w:ins>
          </w:p>
        </w:tc>
      </w:tr>
      <w:tr w:rsidR="00104BEC" w14:paraId="1546205D" w14:textId="77777777" w:rsidTr="00104BEC">
        <w:trPr>
          <w:trHeight w:val="124"/>
        </w:trPr>
        <w:tc>
          <w:tcPr>
            <w:tcW w:w="1804" w:type="dxa"/>
          </w:tcPr>
          <w:p w14:paraId="212CE7BF"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52C353E4"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Support.</w:t>
            </w:r>
          </w:p>
          <w:p w14:paraId="2A763E70"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 xml:space="preserve">We think the indication to the </w:t>
            </w:r>
            <w:r>
              <w:rPr>
                <w:rFonts w:eastAsiaTheme="minorEastAsia"/>
                <w:bCs/>
                <w:sz w:val="16"/>
                <w:szCs w:val="16"/>
                <w:lang w:eastAsia="zh-CN"/>
              </w:rPr>
              <w:t>measurement starting time</w:t>
            </w:r>
            <w:r>
              <w:rPr>
                <w:rFonts w:eastAsiaTheme="minorEastAsia" w:hint="eastAsia"/>
                <w:bCs/>
                <w:sz w:val="16"/>
                <w:szCs w:val="16"/>
                <w:lang w:eastAsia="zh-CN"/>
              </w:rPr>
              <w:t xml:space="preserve"> are useful and benefit for the </w:t>
            </w:r>
            <w:r>
              <w:rPr>
                <w:rFonts w:eastAsiaTheme="minorEastAsia"/>
                <w:bCs/>
                <w:sz w:val="16"/>
                <w:szCs w:val="16"/>
                <w:lang w:eastAsia="zh-CN"/>
              </w:rPr>
              <w:t>measurement</w:t>
            </w:r>
            <w:r>
              <w:rPr>
                <w:rFonts w:eastAsiaTheme="minorEastAsia" w:hint="eastAsia"/>
                <w:bCs/>
                <w:sz w:val="16"/>
                <w:szCs w:val="16"/>
                <w:lang w:eastAsia="zh-CN"/>
              </w:rPr>
              <w:t>.</w:t>
            </w:r>
          </w:p>
        </w:tc>
      </w:tr>
      <w:tr w:rsidR="00104BEC" w14:paraId="144A2130" w14:textId="77777777" w:rsidTr="00104BEC">
        <w:trPr>
          <w:trHeight w:val="124"/>
        </w:trPr>
        <w:tc>
          <w:tcPr>
            <w:tcW w:w="1804" w:type="dxa"/>
          </w:tcPr>
          <w:p w14:paraId="3E5442D0" w14:textId="77777777" w:rsidR="00104BEC" w:rsidRDefault="002C2F80">
            <w:pPr>
              <w:spacing w:after="0"/>
              <w:rPr>
                <w:rFonts w:eastAsiaTheme="minorEastAsia"/>
                <w:bCs/>
                <w:sz w:val="16"/>
                <w:szCs w:val="16"/>
                <w:lang w:eastAsia="zh-CN"/>
              </w:rPr>
            </w:pPr>
            <w:r>
              <w:rPr>
                <w:rFonts w:eastAsiaTheme="minorEastAsia"/>
                <w:bCs/>
                <w:sz w:val="16"/>
                <w:szCs w:val="16"/>
                <w:lang w:eastAsia="zh-CN"/>
              </w:rPr>
              <w:t>ZTE</w:t>
            </w:r>
          </w:p>
        </w:tc>
        <w:tc>
          <w:tcPr>
            <w:tcW w:w="8811" w:type="dxa"/>
          </w:tcPr>
          <w:p w14:paraId="4193F3CA" w14:textId="77777777" w:rsidR="00104BEC" w:rsidRDefault="002C2F80">
            <w:pPr>
              <w:spacing w:after="0"/>
              <w:rPr>
                <w:ins w:id="1163" w:author="Ren Da (CATT)" w:date="2021-11-17T06:24:00Z"/>
                <w:rFonts w:eastAsiaTheme="minorEastAsia"/>
                <w:bCs/>
                <w:sz w:val="16"/>
                <w:szCs w:val="16"/>
                <w:lang w:val="en-US" w:eastAsia="zh-CN"/>
              </w:rPr>
            </w:pPr>
            <w:r>
              <w:rPr>
                <w:rFonts w:eastAsiaTheme="minorEastAsia" w:hint="eastAsia"/>
                <w:bCs/>
                <w:sz w:val="16"/>
                <w:szCs w:val="16"/>
                <w:lang w:val="en-US" w:eastAsia="zh-CN"/>
              </w:rPr>
              <w:t>We want to check whether the starting time is simply a time point or starting time can also have attribute of periodicity. We think the later case should be avoided, which is actually a time window.</w:t>
            </w:r>
          </w:p>
          <w:p w14:paraId="63FC5822" w14:textId="77777777" w:rsidR="00104BEC" w:rsidRDefault="002C2F80">
            <w:pPr>
              <w:spacing w:after="0"/>
              <w:rPr>
                <w:ins w:id="1164" w:author="Ren Da (CATT)" w:date="2021-11-17T06:24:00Z"/>
                <w:rFonts w:eastAsiaTheme="minorEastAsia"/>
                <w:bCs/>
                <w:sz w:val="16"/>
                <w:szCs w:val="16"/>
                <w:lang w:eastAsia="zh-CN"/>
              </w:rPr>
            </w:pPr>
            <w:ins w:id="1165" w:author="Ren Da (CATT)" w:date="2021-11-17T06:24:00Z">
              <w:r>
                <w:rPr>
                  <w:rFonts w:eastAsiaTheme="minorEastAsia"/>
                  <w:bCs/>
                  <w:sz w:val="16"/>
                  <w:szCs w:val="16"/>
                  <w:lang w:eastAsia="zh-CN"/>
                </w:rPr>
                <w:t xml:space="preserve">FL: Let us assume a case when a UE is required to report the measurement at a periodicity of 32s. </w:t>
              </w:r>
            </w:ins>
            <w:ins w:id="1166" w:author="Ren Da (CATT)" w:date="2021-11-17T06:25:00Z">
              <w:r>
                <w:rPr>
                  <w:rFonts w:eastAsiaTheme="minorEastAsia"/>
                  <w:bCs/>
                  <w:sz w:val="16"/>
                  <w:szCs w:val="16"/>
                  <w:lang w:eastAsia="zh-CN"/>
                </w:rPr>
                <w:t xml:space="preserve">Without the </w:t>
              </w:r>
              <w:r>
                <w:rPr>
                  <w:rFonts w:eastAsiaTheme="minorEastAsia" w:hint="eastAsia"/>
                  <w:bCs/>
                  <w:sz w:val="16"/>
                  <w:szCs w:val="16"/>
                  <w:lang w:val="en-US" w:eastAsia="zh-CN"/>
                </w:rPr>
                <w:t>starting time</w:t>
              </w:r>
              <w:r>
                <w:rPr>
                  <w:rFonts w:eastAsiaTheme="minorEastAsia"/>
                  <w:bCs/>
                  <w:sz w:val="16"/>
                  <w:szCs w:val="16"/>
                  <w:lang w:val="en-US" w:eastAsia="zh-CN"/>
                </w:rPr>
                <w:t xml:space="preserve">, the UE may use any of the DL PRS during the 32s to provide the DL-RSTD measurements. </w:t>
              </w:r>
            </w:ins>
            <w:ins w:id="1167" w:author="Ren Da (CATT)" w:date="2021-11-17T06:26:00Z">
              <w:r>
                <w:rPr>
                  <w:rFonts w:eastAsiaTheme="minorEastAsia"/>
                  <w:bCs/>
                  <w:sz w:val="16"/>
                  <w:szCs w:val="16"/>
                  <w:lang w:val="en-US" w:eastAsia="zh-CN"/>
                </w:rPr>
                <w:t>In this case, LMF</w:t>
              </w:r>
            </w:ins>
            <w:ins w:id="1168" w:author="Ren Da (CATT)" w:date="2021-11-17T06:29:00Z">
              <w:r>
                <w:rPr>
                  <w:rFonts w:eastAsiaTheme="minorEastAsia"/>
                  <w:bCs/>
                  <w:sz w:val="16"/>
                  <w:szCs w:val="16"/>
                  <w:lang w:val="en-US" w:eastAsia="zh-CN"/>
                </w:rPr>
                <w:t xml:space="preserve"> prefers </w:t>
              </w:r>
            </w:ins>
            <w:ins w:id="1169" w:author="Ren Da (CATT)" w:date="2021-11-17T06:27:00Z">
              <w:r>
                <w:rPr>
                  <w:rFonts w:eastAsiaTheme="minorEastAsia"/>
                  <w:bCs/>
                  <w:sz w:val="16"/>
                  <w:szCs w:val="16"/>
                  <w:lang w:val="en-US" w:eastAsia="zh-CN"/>
                </w:rPr>
                <w:t>the</w:t>
              </w:r>
            </w:ins>
            <w:r>
              <w:rPr>
                <w:rFonts w:eastAsiaTheme="minorEastAsia"/>
                <w:bCs/>
                <w:sz w:val="16"/>
                <w:szCs w:val="16"/>
                <w:lang w:val="en-US" w:eastAsia="zh-CN"/>
              </w:rPr>
              <w:t xml:space="preserve"> </w:t>
            </w:r>
            <w:ins w:id="1170" w:author="Ren Da (CATT)" w:date="2021-11-17T06:28:00Z">
              <w:r>
                <w:rPr>
                  <w:rFonts w:eastAsiaTheme="minorEastAsia"/>
                  <w:bCs/>
                  <w:sz w:val="16"/>
                  <w:szCs w:val="16"/>
                  <w:lang w:val="en-US" w:eastAsia="zh-CN"/>
                </w:rPr>
                <w:t xml:space="preserve">UE to start the measurement as early </w:t>
              </w:r>
            </w:ins>
            <w:ins w:id="1171" w:author="Ren Da (CATT)" w:date="2021-11-17T06:29:00Z">
              <w:r>
                <w:rPr>
                  <w:rFonts w:eastAsiaTheme="minorEastAsia"/>
                  <w:bCs/>
                  <w:sz w:val="16"/>
                  <w:szCs w:val="16"/>
                  <w:lang w:val="en-US" w:eastAsia="zh-CN"/>
                </w:rPr>
                <w:t>as possible, it may set the starting time at the start o</w:t>
              </w:r>
            </w:ins>
            <w:ins w:id="1172" w:author="Ren Da (CATT)" w:date="2021-11-17T06:30:00Z">
              <w:r>
                <w:rPr>
                  <w:rFonts w:eastAsiaTheme="minorEastAsia"/>
                  <w:bCs/>
                  <w:sz w:val="16"/>
                  <w:szCs w:val="16"/>
                  <w:lang w:val="en-US" w:eastAsia="zh-CN"/>
                </w:rPr>
                <w:t xml:space="preserve">f the first </w:t>
              </w:r>
            </w:ins>
            <w:ins w:id="1173" w:author="Ren Da (CATT)" w:date="2021-11-17T06:28:00Z">
              <w:r>
                <w:rPr>
                  <w:rFonts w:eastAsiaTheme="minorEastAsia"/>
                  <w:bCs/>
                  <w:sz w:val="16"/>
                  <w:szCs w:val="16"/>
                  <w:lang w:val="en-US" w:eastAsia="zh-CN"/>
                </w:rPr>
                <w:t>available DL PRS</w:t>
              </w:r>
            </w:ins>
            <w:ins w:id="1174" w:author="Ren Da (CATT)" w:date="2021-11-17T06:30:00Z">
              <w:r>
                <w:rPr>
                  <w:rFonts w:eastAsiaTheme="minorEastAsia"/>
                  <w:bCs/>
                  <w:sz w:val="16"/>
                  <w:szCs w:val="16"/>
                  <w:lang w:val="en-US" w:eastAsia="zh-CN"/>
                </w:rPr>
                <w:t xml:space="preserve">. If the LMF, for some reason </w:t>
              </w:r>
            </w:ins>
            <w:ins w:id="1175" w:author="Ren Da (CATT)" w:date="2021-11-17T06:31:00Z">
              <w:r>
                <w:rPr>
                  <w:rFonts w:eastAsiaTheme="minorEastAsia"/>
                  <w:bCs/>
                  <w:sz w:val="16"/>
                  <w:szCs w:val="16"/>
                  <w:lang w:val="en-US" w:eastAsia="zh-CN"/>
                </w:rPr>
                <w:t>prefers</w:t>
              </w:r>
            </w:ins>
            <w:ins w:id="1176" w:author="Ren Da (CATT)" w:date="2021-11-17T06:30:00Z">
              <w:r>
                <w:rPr>
                  <w:rFonts w:eastAsiaTheme="minorEastAsia"/>
                  <w:bCs/>
                  <w:sz w:val="16"/>
                  <w:szCs w:val="16"/>
                  <w:lang w:val="en-US" w:eastAsia="zh-CN"/>
                </w:rPr>
                <w:t xml:space="preserve"> the UE to start </w:t>
              </w:r>
            </w:ins>
            <w:ins w:id="1177" w:author="Ren Da (CATT)" w:date="2021-11-17T06:31:00Z">
              <w:r>
                <w:rPr>
                  <w:rFonts w:eastAsiaTheme="minorEastAsia"/>
                  <w:bCs/>
                  <w:sz w:val="16"/>
                  <w:szCs w:val="16"/>
                  <w:lang w:val="en-US" w:eastAsia="zh-CN"/>
                </w:rPr>
                <w:t xml:space="preserve">measurement at a different </w:t>
              </w:r>
            </w:ins>
            <w:ins w:id="1178" w:author="Ren Da (CATT)" w:date="2021-11-17T06:27:00Z">
              <w:r>
                <w:rPr>
                  <w:rFonts w:eastAsiaTheme="minorEastAsia"/>
                  <w:bCs/>
                  <w:sz w:val="16"/>
                  <w:szCs w:val="16"/>
                  <w:lang w:val="en-US" w:eastAsia="zh-CN"/>
                </w:rPr>
                <w:t>time</w:t>
              </w:r>
            </w:ins>
            <w:ins w:id="1179" w:author="Ren Da (CATT)" w:date="2021-11-17T06:31:00Z">
              <w:r>
                <w:rPr>
                  <w:rFonts w:eastAsiaTheme="minorEastAsia"/>
                  <w:bCs/>
                  <w:sz w:val="16"/>
                  <w:szCs w:val="16"/>
                  <w:lang w:val="en-US" w:eastAsia="zh-CN"/>
                </w:rPr>
                <w:t>, e.g., the time close to UE UL SRS transmission time,</w:t>
              </w:r>
            </w:ins>
            <w:ins w:id="1180" w:author="Ren Da (CATT)" w:date="2021-11-17T06:27:00Z">
              <w:r>
                <w:rPr>
                  <w:rFonts w:eastAsiaTheme="minorEastAsia"/>
                  <w:bCs/>
                  <w:sz w:val="16"/>
                  <w:szCs w:val="16"/>
                  <w:lang w:val="en-US" w:eastAsia="zh-CN"/>
                </w:rPr>
                <w:t xml:space="preserve"> </w:t>
              </w:r>
            </w:ins>
            <w:ins w:id="1181" w:author="Ren Da (CATT)" w:date="2021-11-17T06:31:00Z">
              <w:r>
                <w:rPr>
                  <w:rFonts w:eastAsiaTheme="minorEastAsia"/>
                  <w:bCs/>
                  <w:sz w:val="16"/>
                  <w:szCs w:val="16"/>
                  <w:lang w:val="en-US" w:eastAsia="zh-CN"/>
                </w:rPr>
                <w:t>the LMF may also do that.</w:t>
              </w:r>
            </w:ins>
            <w:ins w:id="1182" w:author="Ren Da (CATT)" w:date="2021-11-17T06:32:00Z">
              <w:r>
                <w:rPr>
                  <w:rFonts w:eastAsiaTheme="minorEastAsia"/>
                  <w:bCs/>
                  <w:sz w:val="16"/>
                  <w:szCs w:val="16"/>
                  <w:lang w:val="en-US" w:eastAsia="zh-CN"/>
                </w:rPr>
                <w:t xml:space="preserve"> </w:t>
              </w:r>
            </w:ins>
            <w:ins w:id="1183" w:author="Ren Da (CATT)" w:date="2021-11-17T06:33:00Z">
              <w:r>
                <w:rPr>
                  <w:rFonts w:eastAsiaTheme="minorEastAsia"/>
                  <w:bCs/>
                  <w:sz w:val="16"/>
                  <w:szCs w:val="16"/>
                  <w:lang w:val="en-US" w:eastAsia="zh-CN"/>
                </w:rPr>
                <w:t xml:space="preserve">About the time window, for periodic measurements, there is always a time window there, </w:t>
              </w:r>
            </w:ins>
            <w:ins w:id="1184" w:author="Ren Da (CATT)" w:date="2021-11-17T06:34:00Z">
              <w:r>
                <w:rPr>
                  <w:rFonts w:eastAsiaTheme="minorEastAsia"/>
                  <w:bCs/>
                  <w:sz w:val="16"/>
                  <w:szCs w:val="16"/>
                  <w:lang w:val="en-US" w:eastAsia="zh-CN"/>
                </w:rPr>
                <w:t>defined by the start/end time of each period.</w:t>
              </w:r>
            </w:ins>
          </w:p>
          <w:p w14:paraId="62CE02B1" w14:textId="77777777" w:rsidR="00104BEC" w:rsidRDefault="00104BEC">
            <w:pPr>
              <w:spacing w:after="0"/>
              <w:rPr>
                <w:rFonts w:eastAsiaTheme="minorEastAsia"/>
                <w:bCs/>
                <w:sz w:val="16"/>
                <w:szCs w:val="16"/>
                <w:lang w:eastAsia="zh-CN"/>
              </w:rPr>
            </w:pPr>
          </w:p>
        </w:tc>
      </w:tr>
      <w:tr w:rsidR="00104BEC" w14:paraId="77228B19" w14:textId="77777777" w:rsidTr="00104BEC">
        <w:trPr>
          <w:trHeight w:val="124"/>
        </w:trPr>
        <w:tc>
          <w:tcPr>
            <w:tcW w:w="1804" w:type="dxa"/>
          </w:tcPr>
          <w:p w14:paraId="7AE7DC97"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MTK</w:t>
            </w:r>
          </w:p>
        </w:tc>
        <w:tc>
          <w:tcPr>
            <w:tcW w:w="8811" w:type="dxa"/>
          </w:tcPr>
          <w:p w14:paraId="2C0688DD" w14:textId="77777777" w:rsidR="00104BEC" w:rsidRDefault="002C2F80">
            <w:pPr>
              <w:spacing w:after="0"/>
              <w:rPr>
                <w:rFonts w:eastAsiaTheme="minorEastAsia"/>
                <w:bCs/>
                <w:sz w:val="16"/>
                <w:szCs w:val="16"/>
                <w:lang w:val="en-US" w:eastAsia="zh-CN"/>
              </w:rPr>
            </w:pPr>
            <w:r>
              <w:rPr>
                <w:rFonts w:eastAsiaTheme="minorEastAsia" w:hint="eastAsia"/>
                <w:bCs/>
                <w:sz w:val="16"/>
                <w:szCs w:val="16"/>
                <w:lang w:val="en-US" w:eastAsia="zh-CN"/>
              </w:rPr>
              <w:t xml:space="preserve">We have similar view as ZTE that the starting time should be a time point only. </w:t>
            </w:r>
            <w:r>
              <w:rPr>
                <w:rFonts w:eastAsiaTheme="minorEastAsia"/>
                <w:bCs/>
                <w:sz w:val="16"/>
                <w:szCs w:val="16"/>
                <w:lang w:val="en-US" w:eastAsia="zh-CN"/>
              </w:rPr>
              <w:t>The starting time could only be useful when UE under location request and receie PRS for measurement, but the neighbor TRPs may be still under processing the NRPPa message, which means there is a period of ambiguity time between UE and TRP on when is able to start the measurement. The question is, how LMF knows the ambiguity period?</w:t>
            </w:r>
          </w:p>
          <w:p w14:paraId="11BD5171" w14:textId="77777777" w:rsidR="00104BEC" w:rsidRDefault="00104BEC">
            <w:pPr>
              <w:spacing w:after="0"/>
              <w:rPr>
                <w:rFonts w:eastAsiaTheme="minorEastAsia"/>
                <w:bCs/>
                <w:sz w:val="16"/>
                <w:szCs w:val="16"/>
                <w:lang w:val="en-US" w:eastAsia="zh-CN"/>
              </w:rPr>
            </w:pPr>
          </w:p>
          <w:p w14:paraId="26EA16A6" w14:textId="77777777" w:rsidR="00104BEC" w:rsidRDefault="002C2F80">
            <w:pPr>
              <w:spacing w:after="0"/>
              <w:rPr>
                <w:rFonts w:eastAsiaTheme="minorEastAsia"/>
                <w:bCs/>
                <w:sz w:val="16"/>
                <w:szCs w:val="16"/>
                <w:lang w:val="en-US" w:eastAsia="zh-CN"/>
              </w:rPr>
            </w:pPr>
            <w:r>
              <w:rPr>
                <w:rFonts w:eastAsiaTheme="minorEastAsia"/>
                <w:bCs/>
                <w:sz w:val="16"/>
                <w:szCs w:val="16"/>
                <w:lang w:val="en-US" w:eastAsia="zh-CN"/>
              </w:rPr>
              <w:t>We assume the starting time happens once before the end of the semi-persisent PRS and SRS transmission. The starting time could happen again when next procedure is initiated.</w:t>
            </w:r>
          </w:p>
          <w:p w14:paraId="7D73936D" w14:textId="77777777" w:rsidR="00104BEC" w:rsidRDefault="00104BEC">
            <w:pPr>
              <w:spacing w:after="0"/>
              <w:rPr>
                <w:rFonts w:eastAsiaTheme="minorEastAsia"/>
                <w:bCs/>
                <w:sz w:val="16"/>
                <w:szCs w:val="16"/>
                <w:lang w:val="en-US" w:eastAsia="zh-CN"/>
              </w:rPr>
            </w:pPr>
          </w:p>
          <w:p w14:paraId="55EBB47B" w14:textId="77777777" w:rsidR="00104BEC" w:rsidRDefault="002C2F80">
            <w:pPr>
              <w:spacing w:after="0"/>
              <w:rPr>
                <w:rFonts w:eastAsiaTheme="minorEastAsia"/>
                <w:bCs/>
                <w:sz w:val="16"/>
                <w:szCs w:val="16"/>
                <w:lang w:val="en-US" w:eastAsia="zh-CN"/>
              </w:rPr>
            </w:pPr>
            <w:r>
              <w:rPr>
                <w:rFonts w:eastAsiaTheme="minorEastAsia"/>
                <w:bCs/>
                <w:sz w:val="16"/>
                <w:szCs w:val="16"/>
                <w:lang w:val="en-US" w:eastAsia="zh-CN"/>
              </w:rPr>
              <w:t xml:space="preserve"> If, the starting time is considered to be periodic, as shown in 5.1b, just without end time,  then we do have concern to support this feature</w:t>
            </w:r>
          </w:p>
          <w:p w14:paraId="4E77C480" w14:textId="77777777" w:rsidR="00104BEC" w:rsidRDefault="002C2F80">
            <w:pPr>
              <w:spacing w:after="0"/>
              <w:rPr>
                <w:ins w:id="1185" w:author="Ren Da (CATT)" w:date="2021-11-17T06:36:00Z"/>
                <w:rFonts w:eastAsiaTheme="minorEastAsia"/>
                <w:bCs/>
                <w:sz w:val="16"/>
                <w:szCs w:val="16"/>
                <w:lang w:eastAsia="zh-CN"/>
              </w:rPr>
            </w:pPr>
            <w:ins w:id="1186" w:author="Ren Da (CATT)" w:date="2021-11-17T06:35:00Z">
              <w:r>
                <w:rPr>
                  <w:rFonts w:eastAsiaTheme="minorEastAsia"/>
                  <w:bCs/>
                  <w:sz w:val="16"/>
                  <w:szCs w:val="16"/>
                  <w:lang w:val="en-US" w:eastAsia="zh-CN"/>
                </w:rPr>
                <w:t xml:space="preserve">FL; I am curious on which is the concern? For periodic case, </w:t>
              </w:r>
            </w:ins>
            <w:ins w:id="1187" w:author="Ren Da (CATT)" w:date="2021-11-17T06:36:00Z">
              <w:r>
                <w:rPr>
                  <w:rFonts w:eastAsiaTheme="minorEastAsia"/>
                  <w:bCs/>
                  <w:sz w:val="16"/>
                  <w:szCs w:val="16"/>
                  <w:lang w:val="en-US" w:eastAsia="zh-CN"/>
                </w:rPr>
                <w:t>the end time is always the end time of each period by default.</w:t>
              </w:r>
            </w:ins>
          </w:p>
          <w:p w14:paraId="63BA38F7" w14:textId="77777777" w:rsidR="00104BEC" w:rsidRDefault="00104BEC">
            <w:pPr>
              <w:spacing w:after="0"/>
              <w:rPr>
                <w:rFonts w:eastAsiaTheme="minorEastAsia"/>
                <w:bCs/>
                <w:sz w:val="16"/>
                <w:szCs w:val="16"/>
                <w:lang w:val="en-US" w:eastAsia="zh-CN"/>
              </w:rPr>
            </w:pPr>
          </w:p>
          <w:p w14:paraId="7A284D18" w14:textId="77777777" w:rsidR="00104BEC" w:rsidRDefault="00104BEC">
            <w:pPr>
              <w:spacing w:after="0"/>
              <w:rPr>
                <w:rFonts w:eastAsiaTheme="minorEastAsia"/>
                <w:bCs/>
                <w:sz w:val="16"/>
                <w:szCs w:val="16"/>
                <w:lang w:val="en-US" w:eastAsia="zh-CN"/>
              </w:rPr>
            </w:pPr>
          </w:p>
        </w:tc>
      </w:tr>
      <w:tr w:rsidR="00104BEC" w14:paraId="5B55C50F" w14:textId="77777777" w:rsidTr="00104BEC">
        <w:trPr>
          <w:trHeight w:val="124"/>
        </w:trPr>
        <w:tc>
          <w:tcPr>
            <w:tcW w:w="1804" w:type="dxa"/>
          </w:tcPr>
          <w:p w14:paraId="033F482E" w14:textId="77777777" w:rsidR="00104BEC" w:rsidRDefault="002C2F80">
            <w:pPr>
              <w:spacing w:after="0"/>
              <w:rPr>
                <w:rFonts w:eastAsiaTheme="minorEastAsia"/>
                <w:bCs/>
                <w:sz w:val="16"/>
                <w:szCs w:val="16"/>
                <w:lang w:eastAsia="zh-CN"/>
              </w:rPr>
            </w:pPr>
            <w:r>
              <w:rPr>
                <w:rFonts w:eastAsiaTheme="minorEastAsia"/>
                <w:bCs/>
                <w:sz w:val="16"/>
                <w:szCs w:val="16"/>
                <w:lang w:eastAsia="zh-CN"/>
              </w:rPr>
              <w:t>vivo</w:t>
            </w:r>
          </w:p>
        </w:tc>
        <w:tc>
          <w:tcPr>
            <w:tcW w:w="8811" w:type="dxa"/>
          </w:tcPr>
          <w:p w14:paraId="2DC0B732" w14:textId="77777777" w:rsidR="00104BEC" w:rsidRDefault="002C2F80">
            <w:pPr>
              <w:spacing w:after="0"/>
              <w:rPr>
                <w:rFonts w:eastAsiaTheme="minorEastAsia"/>
                <w:bCs/>
                <w:sz w:val="16"/>
                <w:szCs w:val="16"/>
                <w:lang w:val="en-US" w:eastAsia="zh-CN"/>
              </w:rPr>
            </w:pPr>
            <w:r>
              <w:rPr>
                <w:rFonts w:eastAsiaTheme="minorEastAsia"/>
                <w:bCs/>
                <w:sz w:val="16"/>
                <w:szCs w:val="16"/>
                <w:lang w:val="en-US" w:eastAsia="zh-CN"/>
              </w:rPr>
              <w:t xml:space="preserve">We copy the RAN2 proposal in the chairman note here and the Scheduled location time figure from SA2, </w:t>
            </w:r>
            <w:r>
              <w:rPr>
                <w:rFonts w:eastAsiaTheme="minorEastAsia" w:hint="eastAsia"/>
                <w:bCs/>
                <w:sz w:val="16"/>
                <w:szCs w:val="16"/>
                <w:lang w:val="en-US" w:eastAsia="zh-CN"/>
              </w:rPr>
              <w:t>we</w:t>
            </w:r>
            <w:r>
              <w:rPr>
                <w:rFonts w:eastAsiaTheme="minorEastAsia"/>
                <w:bCs/>
                <w:sz w:val="16"/>
                <w:szCs w:val="16"/>
                <w:lang w:val="en-US" w:eastAsia="zh-CN"/>
              </w:rPr>
              <w:t xml:space="preserve"> don’t find the difference, and </w:t>
            </w:r>
            <w:r>
              <w:rPr>
                <w:rFonts w:eastAsiaTheme="minorEastAsia"/>
                <w:bCs/>
                <w:sz w:val="16"/>
                <w:szCs w:val="16"/>
                <w:lang w:eastAsia="zh-CN"/>
              </w:rPr>
              <w:t>then it shouldn’t be agreed  by RAN1 since the issue is being discussed by RAN2,</w:t>
            </w:r>
          </w:p>
          <w:p w14:paraId="5540D2A1" w14:textId="77777777" w:rsidR="00104BEC" w:rsidRDefault="00104BEC">
            <w:pPr>
              <w:spacing w:after="0"/>
              <w:rPr>
                <w:rFonts w:eastAsiaTheme="minorEastAsia"/>
                <w:bCs/>
                <w:sz w:val="16"/>
                <w:szCs w:val="16"/>
                <w:lang w:val="en-US" w:eastAsia="zh-CN"/>
              </w:rPr>
            </w:pPr>
          </w:p>
          <w:p w14:paraId="32DD56B0" w14:textId="77777777" w:rsidR="00104BEC" w:rsidRDefault="002C2F80">
            <w:pPr>
              <w:spacing w:after="0"/>
              <w:rPr>
                <w:rFonts w:eastAsiaTheme="minorEastAsia"/>
                <w:bCs/>
                <w:sz w:val="16"/>
                <w:szCs w:val="16"/>
                <w:lang w:val="en-US" w:eastAsia="zh-CN"/>
              </w:rPr>
            </w:pPr>
            <w:r>
              <w:rPr>
                <w:rFonts w:eastAsiaTheme="minorEastAsia"/>
                <w:bCs/>
                <w:sz w:val="16"/>
                <w:szCs w:val="16"/>
                <w:lang w:val="en-US" w:eastAsia="zh-CN"/>
              </w:rPr>
              <w:t>Scheduled location time:</w:t>
            </w:r>
          </w:p>
          <w:p w14:paraId="70535C80" w14:textId="77777777" w:rsidR="00104BEC" w:rsidRDefault="002C2F80">
            <w:pPr>
              <w:spacing w:after="0"/>
              <w:rPr>
                <w:rFonts w:eastAsiaTheme="minorEastAsia"/>
                <w:bCs/>
                <w:sz w:val="16"/>
                <w:szCs w:val="16"/>
                <w:lang w:val="en-US" w:eastAsia="zh-CN"/>
              </w:rPr>
            </w:pPr>
            <w:r>
              <w:rPr>
                <w:rFonts w:eastAsiaTheme="minorEastAsia"/>
                <w:bCs/>
                <w:sz w:val="16"/>
                <w:szCs w:val="16"/>
                <w:lang w:val="en-US" w:eastAsia="zh-CN"/>
              </w:rPr>
              <w:t>Proposal 1: RAN2 is proposed to further discuss whether the scheduled location time (including other information associated with it) needs to be provided to the UE/NG-RAN or not.</w:t>
            </w:r>
          </w:p>
          <w:p w14:paraId="49108E0A" w14:textId="77777777" w:rsidR="00104BEC" w:rsidRDefault="00104BEC">
            <w:pPr>
              <w:spacing w:after="0"/>
              <w:rPr>
                <w:rFonts w:eastAsiaTheme="minorEastAsia"/>
                <w:bCs/>
                <w:sz w:val="16"/>
                <w:szCs w:val="16"/>
                <w:lang w:val="en-US" w:eastAsia="zh-CN"/>
              </w:rPr>
            </w:pPr>
          </w:p>
          <w:p w14:paraId="1B25F312" w14:textId="77777777" w:rsidR="00104BEC" w:rsidRDefault="0023146C">
            <w:pPr>
              <w:ind w:left="284" w:firstLine="284"/>
              <w:rPr>
                <w:ins w:id="1188" w:author="QCOM" w:date="2021-02-16T21:11:00Z"/>
              </w:rPr>
            </w:pPr>
            <w:ins w:id="1189" w:author="QCOM" w:date="2021-02-16T21:12:00Z">
              <w:del w:id="1190" w:author="QCOM" w:date="2021-02-16T21:12:00Z">
                <w:r>
                  <w:rPr>
                    <w:noProof/>
                  </w:rPr>
                  <w:object w:dxaOrig="7995" w:dyaOrig="4320" w14:anchorId="794BD5A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00.3pt;height:3in;mso-width-percent:0;mso-height-percent:0;mso-width-percent:0;mso-height-percent:0" o:ole="">
                      <v:imagedata r:id="rId23" o:title=""/>
                    </v:shape>
                    <o:OLEObject Type="Embed" ProgID="Visio.Drawing.15" ShapeID="_x0000_i1025" DrawAspect="Content" ObjectID="_1698752146" r:id="rId24"/>
                  </w:object>
                </w:r>
              </w:del>
            </w:ins>
          </w:p>
          <w:p w14:paraId="0EDAC27B" w14:textId="77777777" w:rsidR="00104BEC" w:rsidRDefault="002C2F80">
            <w:pPr>
              <w:pStyle w:val="TF"/>
              <w:rPr>
                <w:ins w:id="1191" w:author="QCOM" w:date="2021-02-16T21:13:00Z"/>
              </w:rPr>
            </w:pPr>
            <w:ins w:id="1192" w:author="QCOM" w:date="2021-02-16T21:13:00Z">
              <w:r>
                <w:rPr>
                  <w:lang w:eastAsia="zh-CN"/>
                </w:rPr>
                <w:t xml:space="preserve">Figure </w:t>
              </w:r>
              <w:r>
                <w:rPr>
                  <w:rFonts w:hint="eastAsia"/>
                  <w:lang w:eastAsia="zh-CN"/>
                </w:rPr>
                <w:t>4</w:t>
              </w:r>
              <w:r>
                <w:rPr>
                  <w:lang w:eastAsia="zh-CN"/>
                </w:rPr>
                <w:t>.</w:t>
              </w:r>
            </w:ins>
            <w:ins w:id="1193" w:author="QCOM" w:date="2021-02-16T21:14:00Z">
              <w:r>
                <w:rPr>
                  <w:lang w:eastAsia="zh-CN"/>
                </w:rPr>
                <w:t>1c-1</w:t>
              </w:r>
            </w:ins>
            <w:ins w:id="1194" w:author="QCOM" w:date="2021-02-16T21:13:00Z">
              <w:r>
                <w:rPr>
                  <w:lang w:eastAsia="zh-CN"/>
                </w:rPr>
                <w:t>:</w:t>
              </w:r>
            </w:ins>
            <w:ins w:id="1195" w:author="QCOM" w:date="2021-02-16T21:14:00Z">
              <w:r>
                <w:rPr>
                  <w:lang w:eastAsia="zh-CN"/>
                </w:rPr>
                <w:t xml:space="preserve"> L</w:t>
              </w:r>
            </w:ins>
            <w:ins w:id="1196" w:author="QCOM" w:date="2021-02-16T21:15:00Z">
              <w:r>
                <w:rPr>
                  <w:lang w:eastAsia="zh-CN"/>
                </w:rPr>
                <w:t>ocation of a UE using a Scheduled Location Time</w:t>
              </w:r>
            </w:ins>
          </w:p>
          <w:p w14:paraId="796395B6" w14:textId="77777777" w:rsidR="00104BEC" w:rsidRDefault="002C2F80">
            <w:pPr>
              <w:spacing w:after="0"/>
              <w:rPr>
                <w:ins w:id="1197" w:author="Ren Da (CATT)" w:date="2021-11-17T06:47:00Z"/>
                <w:rFonts w:eastAsiaTheme="minorEastAsia"/>
                <w:bCs/>
                <w:sz w:val="16"/>
                <w:szCs w:val="16"/>
                <w:lang w:eastAsia="zh-CN"/>
              </w:rPr>
            </w:pPr>
            <w:ins w:id="1198" w:author="Ren Da (CATT)" w:date="2021-11-17T06:48:00Z">
              <w:r>
                <w:rPr>
                  <w:rFonts w:eastAsiaTheme="minorEastAsia"/>
                  <w:bCs/>
                  <w:sz w:val="16"/>
                  <w:szCs w:val="16"/>
                  <w:lang w:eastAsia="zh-CN"/>
                </w:rPr>
                <w:lastRenderedPageBreak/>
                <w:t xml:space="preserve">FL: I assume the </w:t>
              </w:r>
              <w:r>
                <w:rPr>
                  <w:rFonts w:eastAsiaTheme="minorEastAsia"/>
                  <w:bCs/>
                  <w:sz w:val="16"/>
                  <w:szCs w:val="16"/>
                  <w:lang w:val="en-US" w:eastAsia="zh-CN"/>
                </w:rPr>
                <w:t>scheduled location time in RAN2 is about when the positioning information is needed, but not when the measurement is d</w:t>
              </w:r>
            </w:ins>
            <w:ins w:id="1199" w:author="Ren Da (CATT)" w:date="2021-11-17T06:49:00Z">
              <w:r>
                <w:rPr>
                  <w:rFonts w:eastAsiaTheme="minorEastAsia"/>
                  <w:bCs/>
                  <w:sz w:val="16"/>
                  <w:szCs w:val="16"/>
                  <w:lang w:val="en-US" w:eastAsia="zh-CN"/>
                </w:rPr>
                <w:t>one, correct?</w:t>
              </w:r>
            </w:ins>
          </w:p>
          <w:p w14:paraId="7C736DAF" w14:textId="77777777" w:rsidR="00104BEC" w:rsidRDefault="00104BEC">
            <w:pPr>
              <w:spacing w:after="0"/>
              <w:rPr>
                <w:ins w:id="1200" w:author="Ren Da (CATT)" w:date="2021-11-17T06:47:00Z"/>
                <w:rFonts w:eastAsiaTheme="minorEastAsia"/>
                <w:bCs/>
                <w:sz w:val="16"/>
                <w:szCs w:val="16"/>
                <w:lang w:eastAsia="zh-CN"/>
              </w:rPr>
            </w:pPr>
          </w:p>
          <w:p w14:paraId="7343DB77" w14:textId="77777777" w:rsidR="00104BEC" w:rsidRDefault="002C2F80">
            <w:pPr>
              <w:spacing w:after="0"/>
              <w:rPr>
                <w:ins w:id="1201" w:author="Ren Da (CATT)" w:date="2021-11-17T06:36:00Z"/>
                <w:rFonts w:eastAsiaTheme="minorEastAsia"/>
                <w:bCs/>
                <w:sz w:val="16"/>
                <w:szCs w:val="16"/>
                <w:lang w:eastAsia="zh-CN"/>
              </w:rPr>
            </w:pPr>
            <w:r>
              <w:rPr>
                <w:rFonts w:eastAsiaTheme="minorEastAsia" w:hint="eastAsia"/>
                <w:bCs/>
                <w:sz w:val="16"/>
                <w:szCs w:val="16"/>
                <w:lang w:eastAsia="zh-CN"/>
              </w:rPr>
              <w:t>I</w:t>
            </w:r>
            <w:r>
              <w:rPr>
                <w:rFonts w:eastAsiaTheme="minorEastAsia"/>
                <w:bCs/>
                <w:sz w:val="16"/>
                <w:szCs w:val="16"/>
                <w:lang w:eastAsia="zh-CN"/>
              </w:rPr>
              <w:t>n addition, we think the mismatch can be resolved by single sample reporting, the proposal is not essential</w:t>
            </w:r>
          </w:p>
          <w:p w14:paraId="0D475F0B" w14:textId="77777777" w:rsidR="00104BEC" w:rsidRDefault="00104BEC">
            <w:pPr>
              <w:spacing w:after="0"/>
              <w:rPr>
                <w:ins w:id="1202" w:author="Ren Da (CATT)" w:date="2021-11-17T06:36:00Z"/>
                <w:rFonts w:eastAsiaTheme="minorEastAsia"/>
                <w:bCs/>
                <w:sz w:val="16"/>
                <w:szCs w:val="16"/>
                <w:lang w:val="en-US" w:eastAsia="zh-CN"/>
              </w:rPr>
            </w:pPr>
          </w:p>
          <w:p w14:paraId="0615D163" w14:textId="77777777" w:rsidR="00104BEC" w:rsidRDefault="002C2F80">
            <w:pPr>
              <w:spacing w:after="0"/>
              <w:rPr>
                <w:ins w:id="1203" w:author="Ren Da (CATT)" w:date="2021-11-17T06:39:00Z"/>
                <w:rFonts w:eastAsiaTheme="minorEastAsia"/>
                <w:bCs/>
                <w:sz w:val="16"/>
                <w:szCs w:val="16"/>
                <w:lang w:eastAsia="zh-CN"/>
              </w:rPr>
            </w:pPr>
            <w:ins w:id="1204" w:author="Ren Da (CATT)" w:date="2021-11-17T06:36:00Z">
              <w:r>
                <w:rPr>
                  <w:rFonts w:eastAsiaTheme="minorEastAsia"/>
                  <w:bCs/>
                  <w:sz w:val="16"/>
                  <w:szCs w:val="16"/>
                  <w:lang w:val="en-US" w:eastAsia="zh-CN"/>
                </w:rPr>
                <w:t xml:space="preserve">FL: </w:t>
              </w:r>
            </w:ins>
            <w:ins w:id="1205" w:author="Ren Da (CATT)" w:date="2021-11-17T06:37:00Z">
              <w:r>
                <w:rPr>
                  <w:rFonts w:eastAsiaTheme="minorEastAsia"/>
                  <w:bCs/>
                  <w:sz w:val="16"/>
                  <w:szCs w:val="16"/>
                  <w:lang w:val="en-US" w:eastAsia="zh-CN"/>
                </w:rPr>
                <w:t>Yes, if UE</w:t>
              </w:r>
            </w:ins>
            <w:ins w:id="1206" w:author="Ren Da (CATT)" w:date="2021-11-17T06:41:00Z">
              <w:r>
                <w:rPr>
                  <w:rFonts w:eastAsiaTheme="minorEastAsia"/>
                  <w:bCs/>
                  <w:sz w:val="16"/>
                  <w:szCs w:val="16"/>
                  <w:lang w:val="en-US" w:eastAsia="zh-CN"/>
                </w:rPr>
                <w:t xml:space="preserve"> </w:t>
              </w:r>
            </w:ins>
            <w:ins w:id="1207" w:author="Ren Da (CATT)" w:date="2021-11-17T06:43:00Z">
              <w:r>
                <w:rPr>
                  <w:rFonts w:eastAsiaTheme="minorEastAsia"/>
                  <w:bCs/>
                  <w:sz w:val="16"/>
                  <w:szCs w:val="16"/>
                  <w:lang w:val="en-US" w:eastAsia="zh-CN"/>
                </w:rPr>
                <w:t>measure</w:t>
              </w:r>
            </w:ins>
            <w:ins w:id="1208" w:author="Ren Da (CATT)" w:date="2021-11-17T06:44:00Z">
              <w:r>
                <w:rPr>
                  <w:rFonts w:eastAsiaTheme="minorEastAsia"/>
                  <w:bCs/>
                  <w:sz w:val="16"/>
                  <w:szCs w:val="16"/>
                  <w:lang w:val="en-US" w:eastAsia="zh-CN"/>
                </w:rPr>
                <w:t xml:space="preserve">s </w:t>
              </w:r>
            </w:ins>
            <w:ins w:id="1209" w:author="Ren Da (CATT)" w:date="2021-11-17T06:41:00Z">
              <w:r>
                <w:rPr>
                  <w:rFonts w:eastAsiaTheme="minorEastAsia"/>
                  <w:bCs/>
                  <w:sz w:val="16"/>
                  <w:szCs w:val="16"/>
                  <w:lang w:eastAsia="zh-CN"/>
                </w:rPr>
                <w:t>each</w:t>
              </w:r>
            </w:ins>
            <w:ins w:id="1210" w:author="Ren Da (CATT)" w:date="2021-11-17T06:37:00Z">
              <w:r>
                <w:rPr>
                  <w:rFonts w:eastAsiaTheme="minorEastAsia"/>
                  <w:bCs/>
                  <w:sz w:val="16"/>
                  <w:szCs w:val="16"/>
                  <w:lang w:eastAsia="zh-CN"/>
                </w:rPr>
                <w:t xml:space="preserve"> DL PRS</w:t>
              </w:r>
            </w:ins>
            <w:ins w:id="1211" w:author="Ren Da (CATT)" w:date="2021-11-17T06:41:00Z">
              <w:r>
                <w:rPr>
                  <w:rFonts w:eastAsiaTheme="minorEastAsia"/>
                  <w:bCs/>
                  <w:sz w:val="16"/>
                  <w:szCs w:val="16"/>
                  <w:lang w:eastAsia="zh-CN"/>
                </w:rPr>
                <w:t xml:space="preserve"> instance </w:t>
              </w:r>
            </w:ins>
            <w:ins w:id="1212" w:author="Ren Da (CATT)" w:date="2021-11-17T06:44:00Z">
              <w:r>
                <w:rPr>
                  <w:rFonts w:eastAsiaTheme="minorEastAsia"/>
                  <w:bCs/>
                  <w:sz w:val="16"/>
                  <w:szCs w:val="16"/>
                  <w:lang w:eastAsia="zh-CN"/>
                </w:rPr>
                <w:t xml:space="preserve">and reporting single sample measurements, then </w:t>
              </w:r>
            </w:ins>
            <w:ins w:id="1213" w:author="Ren Da (CATT)" w:date="2021-11-17T06:38:00Z">
              <w:r>
                <w:rPr>
                  <w:rFonts w:eastAsiaTheme="minorEastAsia"/>
                  <w:bCs/>
                  <w:sz w:val="16"/>
                  <w:szCs w:val="16"/>
                  <w:lang w:eastAsia="zh-CN"/>
                </w:rPr>
                <w:t xml:space="preserve">there is no need to </w:t>
              </w:r>
            </w:ins>
            <w:ins w:id="1214" w:author="Ren Da (CATT)" w:date="2021-11-17T06:42:00Z">
              <w:r>
                <w:rPr>
                  <w:rFonts w:eastAsiaTheme="minorEastAsia"/>
                  <w:bCs/>
                  <w:sz w:val="16"/>
                  <w:szCs w:val="16"/>
                  <w:lang w:eastAsia="zh-CN"/>
                </w:rPr>
                <w:t>have the window</w:t>
              </w:r>
            </w:ins>
            <w:ins w:id="1215" w:author="Ren Da (CATT)" w:date="2021-11-17T06:38:00Z">
              <w:r>
                <w:rPr>
                  <w:rFonts w:eastAsiaTheme="minorEastAsia"/>
                  <w:bCs/>
                  <w:sz w:val="16"/>
                  <w:szCs w:val="16"/>
                  <w:lang w:eastAsia="zh-CN"/>
                </w:rPr>
                <w:t xml:space="preserve">. The </w:t>
              </w:r>
            </w:ins>
            <w:ins w:id="1216" w:author="Ren Da (CATT)" w:date="2021-11-17T06:42:00Z">
              <w:r>
                <w:rPr>
                  <w:rFonts w:eastAsiaTheme="minorEastAsia"/>
                  <w:bCs/>
                  <w:sz w:val="16"/>
                  <w:szCs w:val="16"/>
                  <w:lang w:eastAsia="zh-CN"/>
                </w:rPr>
                <w:t>problem is</w:t>
              </w:r>
            </w:ins>
            <w:ins w:id="1217" w:author="Ren Da (CATT)" w:date="2021-11-17T06:39:00Z">
              <w:r>
                <w:rPr>
                  <w:rFonts w:eastAsiaTheme="minorEastAsia"/>
                  <w:bCs/>
                  <w:sz w:val="16"/>
                  <w:szCs w:val="16"/>
                  <w:lang w:eastAsia="zh-CN"/>
                </w:rPr>
                <w:t>,</w:t>
              </w:r>
            </w:ins>
            <w:ins w:id="1218" w:author="Ren Da (CATT)" w:date="2021-11-17T06:43:00Z">
              <w:r>
                <w:rPr>
                  <w:rFonts w:eastAsiaTheme="minorEastAsia"/>
                  <w:bCs/>
                  <w:sz w:val="16"/>
                  <w:szCs w:val="16"/>
                  <w:lang w:eastAsia="zh-CN"/>
                </w:rPr>
                <w:t xml:space="preserve"> i</w:t>
              </w:r>
            </w:ins>
            <w:ins w:id="1219" w:author="Ren Da (CATT)" w:date="2021-11-17T06:40:00Z">
              <w:r>
                <w:rPr>
                  <w:rFonts w:eastAsiaTheme="minorEastAsia"/>
                  <w:bCs/>
                  <w:sz w:val="16"/>
                  <w:szCs w:val="16"/>
                  <w:lang w:eastAsia="zh-CN"/>
                </w:rPr>
                <w:t xml:space="preserve">t could bring </w:t>
              </w:r>
            </w:ins>
            <w:ins w:id="1220" w:author="Ren Da (CATT)" w:date="2021-11-17T06:43:00Z">
              <w:r>
                <w:rPr>
                  <w:rFonts w:eastAsiaTheme="minorEastAsia"/>
                  <w:bCs/>
                  <w:sz w:val="16"/>
                  <w:szCs w:val="16"/>
                  <w:lang w:eastAsia="zh-CN"/>
                </w:rPr>
                <w:t>significant</w:t>
              </w:r>
            </w:ins>
            <w:ins w:id="1221" w:author="Ren Da (CATT)" w:date="2021-11-17T06:39:00Z">
              <w:r>
                <w:rPr>
                  <w:rFonts w:eastAsiaTheme="minorEastAsia"/>
                  <w:bCs/>
                  <w:sz w:val="16"/>
                  <w:szCs w:val="16"/>
                  <w:lang w:eastAsia="zh-CN"/>
                </w:rPr>
                <w:t xml:space="preserve"> impact on UE power consumption</w:t>
              </w:r>
            </w:ins>
            <w:ins w:id="1222" w:author="Ren Da (CATT)" w:date="2021-11-17T06:43:00Z">
              <w:r>
                <w:rPr>
                  <w:rFonts w:eastAsiaTheme="minorEastAsia"/>
                  <w:bCs/>
                  <w:sz w:val="16"/>
                  <w:szCs w:val="16"/>
                  <w:lang w:eastAsia="zh-CN"/>
                </w:rPr>
                <w:t xml:space="preserve">, if the UE needs </w:t>
              </w:r>
            </w:ins>
            <w:ins w:id="1223" w:author="Ren Da (CATT)" w:date="2021-11-17T06:44:00Z">
              <w:r>
                <w:rPr>
                  <w:rFonts w:eastAsiaTheme="minorEastAsia"/>
                  <w:bCs/>
                  <w:sz w:val="16"/>
                  <w:szCs w:val="16"/>
                  <w:lang w:eastAsia="zh-CN"/>
                </w:rPr>
                <w:t>to measure every DL P</w:t>
              </w:r>
            </w:ins>
            <w:ins w:id="1224" w:author="Ren Da (CATT)" w:date="2021-11-17T06:45:00Z">
              <w:r>
                <w:rPr>
                  <w:rFonts w:eastAsiaTheme="minorEastAsia"/>
                  <w:bCs/>
                  <w:sz w:val="16"/>
                  <w:szCs w:val="16"/>
                  <w:lang w:eastAsia="zh-CN"/>
                </w:rPr>
                <w:t xml:space="preserve">RS during a reporting interval, and it will </w:t>
              </w:r>
            </w:ins>
            <w:ins w:id="1225" w:author="Ren Da (CATT)" w:date="2021-11-17T06:39:00Z">
              <w:r>
                <w:rPr>
                  <w:rFonts w:eastAsiaTheme="minorEastAsia"/>
                  <w:bCs/>
                  <w:sz w:val="16"/>
                  <w:szCs w:val="16"/>
                  <w:lang w:eastAsia="zh-CN"/>
                </w:rPr>
                <w:t xml:space="preserve">also </w:t>
              </w:r>
            </w:ins>
            <w:ins w:id="1226" w:author="Ren Da (CATT)" w:date="2021-11-17T06:45:00Z">
              <w:r>
                <w:rPr>
                  <w:rFonts w:eastAsiaTheme="minorEastAsia"/>
                  <w:bCs/>
                  <w:sz w:val="16"/>
                  <w:szCs w:val="16"/>
                  <w:lang w:eastAsia="zh-CN"/>
                </w:rPr>
                <w:t xml:space="preserve">result in </w:t>
              </w:r>
            </w:ins>
            <w:ins w:id="1227" w:author="Ren Da (CATT)" w:date="2021-11-17T06:40:00Z">
              <w:r>
                <w:rPr>
                  <w:rFonts w:eastAsiaTheme="minorEastAsia"/>
                  <w:bCs/>
                  <w:sz w:val="16"/>
                  <w:szCs w:val="16"/>
                  <w:lang w:eastAsia="zh-CN"/>
                </w:rPr>
                <w:t>heavy</w:t>
              </w:r>
            </w:ins>
            <w:ins w:id="1228" w:author="Ren Da (CATT)" w:date="2021-11-17T06:39:00Z">
              <w:r>
                <w:rPr>
                  <w:rFonts w:eastAsiaTheme="minorEastAsia"/>
                  <w:bCs/>
                  <w:sz w:val="16"/>
                  <w:szCs w:val="16"/>
                  <w:lang w:eastAsia="zh-CN"/>
                </w:rPr>
                <w:t xml:space="preserve"> traffic load. </w:t>
              </w:r>
            </w:ins>
            <w:ins w:id="1229" w:author="Ren Da (CATT)" w:date="2021-11-17T06:45:00Z">
              <w:r>
                <w:rPr>
                  <w:rFonts w:eastAsiaTheme="minorEastAsia"/>
                  <w:bCs/>
                  <w:sz w:val="16"/>
                  <w:szCs w:val="16"/>
                  <w:lang w:eastAsia="zh-CN"/>
                </w:rPr>
                <w:t>F</w:t>
              </w:r>
            </w:ins>
            <w:ins w:id="1230" w:author="Ren Da (CATT)" w:date="2021-11-17T06:39:00Z">
              <w:r>
                <w:rPr>
                  <w:rFonts w:eastAsiaTheme="minorEastAsia"/>
                  <w:bCs/>
                  <w:sz w:val="16"/>
                  <w:szCs w:val="16"/>
                  <w:lang w:eastAsia="zh-CN"/>
                </w:rPr>
                <w:t xml:space="preserve">or most LCS applications, the positioning interval could be much longer than the DL PRS/UL SRS transmission intervals. For example, the measurement reporting interval can be up to 32 seconds as defined in TS 37.355. </w:t>
              </w:r>
            </w:ins>
          </w:p>
          <w:p w14:paraId="0E0E72C6" w14:textId="77777777" w:rsidR="00104BEC" w:rsidRDefault="00104BEC">
            <w:pPr>
              <w:spacing w:after="0"/>
              <w:rPr>
                <w:rFonts w:eastAsiaTheme="minorEastAsia"/>
                <w:bCs/>
                <w:sz w:val="16"/>
                <w:szCs w:val="16"/>
                <w:lang w:val="en-US" w:eastAsia="zh-CN"/>
              </w:rPr>
            </w:pPr>
          </w:p>
        </w:tc>
      </w:tr>
      <w:tr w:rsidR="00104BEC" w14:paraId="2B939D66" w14:textId="77777777" w:rsidTr="00104BEC">
        <w:trPr>
          <w:trHeight w:val="124"/>
        </w:trPr>
        <w:tc>
          <w:tcPr>
            <w:tcW w:w="1804" w:type="dxa"/>
          </w:tcPr>
          <w:p w14:paraId="0475B3F5"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lastRenderedPageBreak/>
              <w:t>Hu</w:t>
            </w:r>
            <w:r>
              <w:rPr>
                <w:rFonts w:eastAsiaTheme="minorEastAsia"/>
                <w:bCs/>
                <w:sz w:val="16"/>
                <w:szCs w:val="16"/>
                <w:lang w:eastAsia="zh-CN"/>
              </w:rPr>
              <w:t>awei, HiSilicon</w:t>
            </w:r>
          </w:p>
        </w:tc>
        <w:tc>
          <w:tcPr>
            <w:tcW w:w="8811" w:type="dxa"/>
          </w:tcPr>
          <w:p w14:paraId="328579DF" w14:textId="77777777" w:rsidR="00104BEC" w:rsidRDefault="002C2F80">
            <w:pPr>
              <w:spacing w:after="0"/>
              <w:rPr>
                <w:rFonts w:eastAsiaTheme="minorEastAsia"/>
                <w:bCs/>
                <w:sz w:val="16"/>
                <w:szCs w:val="16"/>
                <w:lang w:val="en-US" w:eastAsia="zh-CN"/>
              </w:rPr>
            </w:pPr>
            <w:r>
              <w:rPr>
                <w:rFonts w:eastAsiaTheme="minorEastAsia"/>
                <w:bCs/>
                <w:sz w:val="16"/>
                <w:szCs w:val="16"/>
                <w:lang w:val="en-US" w:eastAsia="zh-CN"/>
              </w:rPr>
              <w:t>To vivo and FL:</w:t>
            </w:r>
          </w:p>
          <w:p w14:paraId="45A13EDF" w14:textId="77777777" w:rsidR="00104BEC" w:rsidRDefault="00104BEC">
            <w:pPr>
              <w:spacing w:after="0"/>
              <w:rPr>
                <w:rFonts w:eastAsiaTheme="minorEastAsia"/>
                <w:bCs/>
                <w:sz w:val="16"/>
                <w:szCs w:val="16"/>
                <w:lang w:val="en-US" w:eastAsia="zh-CN"/>
              </w:rPr>
            </w:pPr>
          </w:p>
          <w:p w14:paraId="55F5C934" w14:textId="77777777" w:rsidR="00104BEC" w:rsidRDefault="002C2F80">
            <w:pPr>
              <w:spacing w:after="0"/>
              <w:rPr>
                <w:rFonts w:eastAsiaTheme="minorEastAsia"/>
                <w:bCs/>
                <w:sz w:val="16"/>
                <w:szCs w:val="16"/>
                <w:lang w:val="en-US" w:eastAsia="zh-CN"/>
              </w:rPr>
            </w:pPr>
            <w:r>
              <w:rPr>
                <w:rFonts w:eastAsiaTheme="minorEastAsia" w:hint="eastAsia"/>
                <w:bCs/>
                <w:sz w:val="16"/>
                <w:szCs w:val="16"/>
                <w:lang w:val="en-US" w:eastAsia="zh-CN"/>
              </w:rPr>
              <w:t>W</w:t>
            </w:r>
            <w:r>
              <w:rPr>
                <w:rFonts w:eastAsiaTheme="minorEastAsia"/>
                <w:bCs/>
                <w:sz w:val="16"/>
                <w:szCs w:val="16"/>
                <w:lang w:val="en-US" w:eastAsia="zh-CN"/>
              </w:rPr>
              <w:t>e think at least periodic MTW (or measurement starting time) is not the same as the scheduled location time with periodic location, since the MTW periodicity is aligned with NR radio interface (a factor of 10.24s) while the scheduled location periodicity is only expressed in sec, which is agnostic of the NR radio frame structure.</w:t>
            </w:r>
          </w:p>
          <w:p w14:paraId="5134A1B6" w14:textId="77777777" w:rsidR="00104BEC" w:rsidRDefault="00104BEC">
            <w:pPr>
              <w:spacing w:after="0"/>
              <w:rPr>
                <w:rFonts w:eastAsiaTheme="minorEastAsia"/>
                <w:bCs/>
                <w:sz w:val="16"/>
                <w:szCs w:val="16"/>
                <w:lang w:val="en-US" w:eastAsia="zh-CN"/>
              </w:rPr>
            </w:pPr>
          </w:p>
          <w:p w14:paraId="6B2CAA71" w14:textId="77777777" w:rsidR="00104BEC" w:rsidRDefault="002C2F80">
            <w:pPr>
              <w:spacing w:after="0"/>
              <w:rPr>
                <w:rFonts w:eastAsiaTheme="minorEastAsia"/>
                <w:bCs/>
                <w:sz w:val="16"/>
                <w:szCs w:val="16"/>
                <w:lang w:val="en-US" w:eastAsia="zh-CN"/>
              </w:rPr>
            </w:pPr>
            <w:r>
              <w:rPr>
                <w:rFonts w:eastAsiaTheme="minorEastAsia"/>
                <w:bCs/>
                <w:sz w:val="16"/>
                <w:szCs w:val="16"/>
                <w:lang w:val="en-US" w:eastAsia="zh-CN"/>
              </w:rPr>
              <w:t>We would be fine with the window length being included also so that it does not appear that we are discussing something RAN2 is already doing, but we wonder whether it is too late.</w:t>
            </w:r>
          </w:p>
        </w:tc>
      </w:tr>
      <w:tr w:rsidR="00104BEC" w14:paraId="41DA1695" w14:textId="77777777" w:rsidTr="00104BEC">
        <w:trPr>
          <w:trHeight w:val="124"/>
        </w:trPr>
        <w:tc>
          <w:tcPr>
            <w:tcW w:w="1804" w:type="dxa"/>
          </w:tcPr>
          <w:p w14:paraId="590A1EB5" w14:textId="77777777" w:rsidR="00104BEC" w:rsidRDefault="002C2F80">
            <w:pPr>
              <w:spacing w:after="0"/>
              <w:rPr>
                <w:rFonts w:eastAsiaTheme="minorEastAsia"/>
                <w:bCs/>
                <w:sz w:val="16"/>
                <w:szCs w:val="16"/>
                <w:lang w:eastAsia="zh-CN"/>
              </w:rPr>
            </w:pPr>
            <w:r>
              <w:rPr>
                <w:rFonts w:eastAsiaTheme="minorEastAsia" w:hint="eastAsia"/>
                <w:bCs/>
                <w:sz w:val="16"/>
                <w:szCs w:val="16"/>
                <w:lang w:val="en-US" w:eastAsia="zh-CN"/>
              </w:rPr>
              <w:t>ZTE</w:t>
            </w:r>
          </w:p>
        </w:tc>
        <w:tc>
          <w:tcPr>
            <w:tcW w:w="8811" w:type="dxa"/>
          </w:tcPr>
          <w:p w14:paraId="7448D89F" w14:textId="77777777" w:rsidR="00104BEC" w:rsidRDefault="002C2F80">
            <w:pPr>
              <w:spacing w:after="0"/>
              <w:rPr>
                <w:rFonts w:eastAsiaTheme="minorEastAsia"/>
                <w:bCs/>
                <w:sz w:val="16"/>
                <w:szCs w:val="16"/>
                <w:lang w:val="en-US" w:eastAsia="zh-CN"/>
              </w:rPr>
            </w:pPr>
            <w:r>
              <w:rPr>
                <w:rFonts w:eastAsiaTheme="minorEastAsia" w:hint="eastAsia"/>
                <w:bCs/>
                <w:sz w:val="16"/>
                <w:szCs w:val="16"/>
                <w:lang w:val="en-US" w:eastAsia="zh-CN"/>
              </w:rPr>
              <w:t>For us, we think the starting time is a time point, which may be useful on-demand location information report. LMF may indicate the preferred time for UE to conduct measurement/transmission.</w:t>
            </w:r>
          </w:p>
          <w:p w14:paraId="29AB47EB" w14:textId="77777777" w:rsidR="00104BEC" w:rsidRDefault="002C2F80">
            <w:pPr>
              <w:spacing w:after="0"/>
              <w:rPr>
                <w:rFonts w:eastAsiaTheme="minorEastAsia"/>
                <w:bCs/>
                <w:sz w:val="16"/>
                <w:szCs w:val="16"/>
                <w:lang w:val="en-US" w:eastAsia="zh-CN"/>
              </w:rPr>
            </w:pPr>
            <w:r>
              <w:rPr>
                <w:rFonts w:eastAsiaTheme="minorEastAsia" w:hint="eastAsia"/>
                <w:bCs/>
                <w:sz w:val="16"/>
                <w:szCs w:val="16"/>
                <w:lang w:val="en-US" w:eastAsia="zh-CN"/>
              </w:rPr>
              <w:t>If the starting time is periodic, we don</w:t>
            </w:r>
            <w:r>
              <w:rPr>
                <w:rFonts w:eastAsiaTheme="minorEastAsia"/>
                <w:bCs/>
                <w:sz w:val="16"/>
                <w:szCs w:val="16"/>
                <w:lang w:val="en-US" w:eastAsia="zh-CN"/>
              </w:rPr>
              <w:t>’</w:t>
            </w:r>
            <w:r>
              <w:rPr>
                <w:rFonts w:eastAsiaTheme="minorEastAsia" w:hint="eastAsia"/>
                <w:bCs/>
                <w:sz w:val="16"/>
                <w:szCs w:val="16"/>
                <w:lang w:val="en-US" w:eastAsia="zh-CN"/>
              </w:rPr>
              <w:t>t see the difference between the response time and starting time. How to resolve the misalignment between starting time and response time if they have different periodicities. SRS and PRS from different TRPs may have different periodicties, how to ensure UE will measure/transit all the PRS after the starting time.</w:t>
            </w:r>
          </w:p>
          <w:p w14:paraId="2AF2DB76" w14:textId="77777777" w:rsidR="00104BEC" w:rsidRDefault="002C2F80">
            <w:pPr>
              <w:spacing w:after="0"/>
              <w:rPr>
                <w:rFonts w:eastAsiaTheme="minorEastAsia"/>
                <w:bCs/>
                <w:sz w:val="16"/>
                <w:szCs w:val="16"/>
                <w:lang w:val="en-US" w:eastAsia="zh-CN"/>
              </w:rPr>
            </w:pPr>
            <w:r>
              <w:rPr>
                <w:rFonts w:eastAsiaTheme="minorEastAsia" w:hint="eastAsia"/>
                <w:bCs/>
                <w:sz w:val="16"/>
                <w:szCs w:val="16"/>
                <w:lang w:val="en-US" w:eastAsia="zh-CN"/>
              </w:rPr>
              <w:t>For us, the only way is to allow UE to report measurement instances as much as possible that UE has processed/buffered between two consecutive location reports. It</w:t>
            </w:r>
            <w:r>
              <w:rPr>
                <w:rFonts w:eastAsiaTheme="minorEastAsia"/>
                <w:bCs/>
                <w:sz w:val="16"/>
                <w:szCs w:val="16"/>
                <w:lang w:val="en-US" w:eastAsia="zh-CN"/>
              </w:rPr>
              <w:t>’</w:t>
            </w:r>
            <w:r>
              <w:rPr>
                <w:rFonts w:eastAsiaTheme="minorEastAsia" w:hint="eastAsia"/>
                <w:bCs/>
                <w:sz w:val="16"/>
                <w:szCs w:val="16"/>
                <w:lang w:val="en-US" w:eastAsia="zh-CN"/>
              </w:rPr>
              <w:t>s up to LMF to decide how to use the measurement results.</w:t>
            </w:r>
          </w:p>
        </w:tc>
      </w:tr>
      <w:tr w:rsidR="00104BEC" w14:paraId="56AB6718" w14:textId="77777777" w:rsidTr="00104BEC">
        <w:trPr>
          <w:trHeight w:val="124"/>
        </w:trPr>
        <w:tc>
          <w:tcPr>
            <w:tcW w:w="1804" w:type="dxa"/>
          </w:tcPr>
          <w:p w14:paraId="66A12E5D" w14:textId="77777777" w:rsidR="00104BEC" w:rsidRDefault="002C2F80">
            <w:pPr>
              <w:spacing w:after="0"/>
              <w:rPr>
                <w:rFonts w:eastAsiaTheme="minorEastAsia"/>
                <w:bCs/>
                <w:sz w:val="16"/>
                <w:szCs w:val="16"/>
                <w:lang w:val="en-US" w:eastAsia="zh-CN"/>
              </w:rPr>
            </w:pPr>
            <w:r>
              <w:rPr>
                <w:rFonts w:eastAsiaTheme="minorEastAsia"/>
                <w:bCs/>
                <w:sz w:val="16"/>
                <w:szCs w:val="16"/>
                <w:lang w:eastAsia="zh-CN"/>
              </w:rPr>
              <w:t>Lenovo,Motorola Mobility</w:t>
            </w:r>
          </w:p>
        </w:tc>
        <w:tc>
          <w:tcPr>
            <w:tcW w:w="8811" w:type="dxa"/>
          </w:tcPr>
          <w:p w14:paraId="507C96A0" w14:textId="77777777" w:rsidR="00104BEC" w:rsidRDefault="002C2F80">
            <w:pPr>
              <w:spacing w:after="0"/>
              <w:rPr>
                <w:rFonts w:eastAsiaTheme="minorEastAsia"/>
                <w:bCs/>
                <w:sz w:val="16"/>
                <w:szCs w:val="16"/>
                <w:lang w:val="en-US" w:eastAsia="zh-CN"/>
              </w:rPr>
            </w:pPr>
            <w:r>
              <w:rPr>
                <w:rFonts w:eastAsiaTheme="minorEastAsia"/>
                <w:bCs/>
                <w:sz w:val="16"/>
                <w:szCs w:val="16"/>
                <w:lang w:val="en-US" w:eastAsia="zh-CN"/>
              </w:rPr>
              <w:t>Not sure about the benefits of only indicating a measurement starting time to correct for time drifts with respect to each of the N={1,4} measurement instances. The MTW at least bounded the measurement reporting in time with a defined a window length, which would accommodate the different PRS periodicity granularities. So also agree with HW to also include window length for completeness. Having said that we are also generally ok, if this proposal leads to a compromise.</w:t>
            </w:r>
          </w:p>
        </w:tc>
      </w:tr>
      <w:tr w:rsidR="00104BEC" w14:paraId="2434269B" w14:textId="77777777" w:rsidTr="00104BEC">
        <w:trPr>
          <w:trHeight w:val="318"/>
        </w:trPr>
        <w:tc>
          <w:tcPr>
            <w:tcW w:w="1804" w:type="dxa"/>
          </w:tcPr>
          <w:p w14:paraId="089EDDF0" w14:textId="77777777" w:rsidR="00104BEC" w:rsidRDefault="002C2F80">
            <w:pPr>
              <w:spacing w:after="0"/>
              <w:rPr>
                <w:rFonts w:eastAsiaTheme="minorEastAsia"/>
                <w:bCs/>
                <w:sz w:val="16"/>
                <w:szCs w:val="16"/>
                <w:lang w:eastAsia="zh-CN"/>
              </w:rPr>
            </w:pPr>
            <w:r>
              <w:rPr>
                <w:rFonts w:eastAsiaTheme="minorEastAsia"/>
                <w:bCs/>
                <w:sz w:val="16"/>
                <w:szCs w:val="16"/>
                <w:lang w:eastAsia="zh-CN"/>
              </w:rPr>
              <w:t>Nokia/NSB</w:t>
            </w:r>
          </w:p>
        </w:tc>
        <w:tc>
          <w:tcPr>
            <w:tcW w:w="8811" w:type="dxa"/>
          </w:tcPr>
          <w:p w14:paraId="51B4E7F9" w14:textId="77777777" w:rsidR="00104BEC" w:rsidRDefault="002C2F80">
            <w:pPr>
              <w:spacing w:after="0"/>
              <w:rPr>
                <w:rFonts w:eastAsiaTheme="minorEastAsia"/>
                <w:bCs/>
                <w:sz w:val="16"/>
                <w:szCs w:val="16"/>
                <w:lang w:val="en-US" w:eastAsia="zh-CN"/>
              </w:rPr>
            </w:pPr>
            <w:r>
              <w:rPr>
                <w:rFonts w:eastAsiaTheme="minorEastAsia"/>
                <w:bCs/>
                <w:sz w:val="16"/>
                <w:szCs w:val="16"/>
                <w:lang w:val="en-US" w:eastAsia="zh-CN"/>
              </w:rPr>
              <w:t xml:space="preserve">We are still not convinced that this provides any benefits over the agreement we already have in terms of mitigating timing errors. We think this should be treated as lower priority than the TEG proposals. </w:t>
            </w:r>
          </w:p>
        </w:tc>
      </w:tr>
      <w:tr w:rsidR="00104BEC" w14:paraId="535564EC" w14:textId="77777777" w:rsidTr="00104BEC">
        <w:trPr>
          <w:trHeight w:val="124"/>
        </w:trPr>
        <w:tc>
          <w:tcPr>
            <w:tcW w:w="1804" w:type="dxa"/>
          </w:tcPr>
          <w:p w14:paraId="7FB9D867" w14:textId="77777777" w:rsidR="00104BEC" w:rsidRDefault="002C2F80">
            <w:pPr>
              <w:spacing w:after="0"/>
              <w:rPr>
                <w:rFonts w:eastAsiaTheme="minorEastAsia"/>
                <w:b/>
                <w:bCs/>
                <w:sz w:val="16"/>
                <w:szCs w:val="16"/>
                <w:lang w:eastAsia="zh-CN"/>
              </w:rPr>
            </w:pPr>
            <w:r>
              <w:rPr>
                <w:rFonts w:eastAsiaTheme="minorEastAsia"/>
                <w:b/>
                <w:bCs/>
                <w:sz w:val="16"/>
                <w:szCs w:val="16"/>
                <w:lang w:eastAsia="zh-CN"/>
              </w:rPr>
              <w:t>FL</w:t>
            </w:r>
          </w:p>
        </w:tc>
        <w:tc>
          <w:tcPr>
            <w:tcW w:w="8811" w:type="dxa"/>
          </w:tcPr>
          <w:p w14:paraId="17AFEE4B" w14:textId="77777777" w:rsidR="00104BEC" w:rsidRDefault="002C2F80">
            <w:pPr>
              <w:spacing w:after="0"/>
              <w:rPr>
                <w:rFonts w:eastAsiaTheme="minorEastAsia"/>
                <w:bCs/>
                <w:sz w:val="16"/>
                <w:szCs w:val="16"/>
                <w:lang w:val="en-US" w:eastAsia="zh-CN"/>
              </w:rPr>
            </w:pPr>
            <w:r>
              <w:rPr>
                <w:rFonts w:eastAsiaTheme="minorEastAsia"/>
                <w:bCs/>
                <w:sz w:val="16"/>
                <w:szCs w:val="16"/>
                <w:lang w:val="en-US" w:eastAsia="zh-CN"/>
              </w:rPr>
              <w:t xml:space="preserve"> </w:t>
            </w:r>
          </w:p>
        </w:tc>
      </w:tr>
      <w:tr w:rsidR="00104BEC" w14:paraId="366C4059" w14:textId="77777777" w:rsidTr="00104BEC">
        <w:trPr>
          <w:trHeight w:val="124"/>
        </w:trPr>
        <w:tc>
          <w:tcPr>
            <w:tcW w:w="1804" w:type="dxa"/>
          </w:tcPr>
          <w:p w14:paraId="0E0D9BFC"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MTK</w:t>
            </w:r>
          </w:p>
        </w:tc>
        <w:tc>
          <w:tcPr>
            <w:tcW w:w="8811" w:type="dxa"/>
          </w:tcPr>
          <w:p w14:paraId="3B25DBC1" w14:textId="77777777" w:rsidR="00104BEC" w:rsidRDefault="002C2F80">
            <w:pPr>
              <w:spacing w:after="0"/>
              <w:rPr>
                <w:rFonts w:eastAsiaTheme="minorEastAsia"/>
                <w:bCs/>
                <w:sz w:val="16"/>
                <w:szCs w:val="16"/>
                <w:lang w:val="en-US" w:eastAsia="zh-CN"/>
              </w:rPr>
            </w:pPr>
            <w:r>
              <w:rPr>
                <w:rFonts w:eastAsiaTheme="minorEastAsia"/>
                <w:bCs/>
                <w:sz w:val="16"/>
                <w:szCs w:val="16"/>
                <w:lang w:val="en-US" w:eastAsia="zh-CN"/>
              </w:rPr>
              <w:t>Don't</w:t>
            </w:r>
            <w:r>
              <w:rPr>
                <w:rFonts w:eastAsiaTheme="minorEastAsia" w:hint="eastAsia"/>
                <w:bCs/>
                <w:sz w:val="16"/>
                <w:szCs w:val="16"/>
                <w:lang w:val="en-US" w:eastAsia="zh-CN"/>
              </w:rPr>
              <w:t xml:space="preserve"> </w:t>
            </w:r>
            <w:r>
              <w:rPr>
                <w:rFonts w:eastAsiaTheme="minorEastAsia"/>
                <w:bCs/>
                <w:sz w:val="16"/>
                <w:szCs w:val="16"/>
                <w:lang w:val="en-US" w:eastAsia="zh-CN"/>
              </w:rPr>
              <w:t>support</w:t>
            </w:r>
          </w:p>
        </w:tc>
      </w:tr>
      <w:tr w:rsidR="00104BEC" w14:paraId="72CB5CC1" w14:textId="77777777" w:rsidTr="00104BEC">
        <w:trPr>
          <w:trHeight w:val="124"/>
        </w:trPr>
        <w:tc>
          <w:tcPr>
            <w:tcW w:w="1804" w:type="dxa"/>
          </w:tcPr>
          <w:p w14:paraId="71ED69E0" w14:textId="77777777" w:rsidR="00104BEC" w:rsidRDefault="002C2F80">
            <w:pPr>
              <w:spacing w:after="0"/>
              <w:rPr>
                <w:rFonts w:eastAsiaTheme="minorEastAsia"/>
                <w:bCs/>
                <w:sz w:val="16"/>
                <w:szCs w:val="16"/>
                <w:lang w:eastAsia="zh-CN"/>
              </w:rPr>
            </w:pPr>
            <w:r>
              <w:rPr>
                <w:rFonts w:eastAsiaTheme="minorEastAsia" w:hint="eastAsia"/>
                <w:bCs/>
                <w:sz w:val="16"/>
                <w:szCs w:val="16"/>
                <w:lang w:val="en-US" w:eastAsia="zh-CN"/>
              </w:rPr>
              <w:t>ZTE2</w:t>
            </w:r>
          </w:p>
        </w:tc>
        <w:tc>
          <w:tcPr>
            <w:tcW w:w="8811" w:type="dxa"/>
          </w:tcPr>
          <w:p w14:paraId="3C03A485" w14:textId="77777777" w:rsidR="00104BEC" w:rsidRDefault="002C2F80">
            <w:pPr>
              <w:spacing w:after="0"/>
              <w:rPr>
                <w:rFonts w:eastAsiaTheme="minorEastAsia"/>
                <w:bCs/>
                <w:sz w:val="16"/>
                <w:szCs w:val="16"/>
                <w:lang w:val="en-US" w:eastAsia="zh-CN"/>
              </w:rPr>
            </w:pPr>
            <w:r>
              <w:rPr>
                <w:rFonts w:eastAsiaTheme="minorEastAsia" w:hint="eastAsia"/>
                <w:bCs/>
                <w:sz w:val="16"/>
                <w:szCs w:val="16"/>
                <w:lang w:val="en-US" w:eastAsia="zh-CN"/>
              </w:rPr>
              <w:t>As we explained, no need to have this feature.</w:t>
            </w:r>
          </w:p>
        </w:tc>
      </w:tr>
      <w:tr w:rsidR="002C2F80" w:rsidRPr="002C2F80" w14:paraId="07FD0351" w14:textId="77777777" w:rsidTr="00104BEC">
        <w:trPr>
          <w:trHeight w:val="124"/>
        </w:trPr>
        <w:tc>
          <w:tcPr>
            <w:tcW w:w="1804" w:type="dxa"/>
          </w:tcPr>
          <w:p w14:paraId="4766F9C1" w14:textId="6561F595" w:rsidR="002C2F80" w:rsidRPr="002C2F80" w:rsidRDefault="002C2F80" w:rsidP="002C2F80">
            <w:pPr>
              <w:spacing w:after="0"/>
              <w:rPr>
                <w:rFonts w:eastAsia="SimSun"/>
                <w:bCs/>
                <w:sz w:val="16"/>
                <w:szCs w:val="16"/>
                <w:lang w:val="en-US" w:eastAsia="zh-CN"/>
              </w:rPr>
            </w:pPr>
            <w:r w:rsidRPr="002C2F80">
              <w:rPr>
                <w:rFonts w:eastAsia="SimSun"/>
                <w:bCs/>
                <w:sz w:val="16"/>
                <w:szCs w:val="16"/>
                <w:lang w:val="en-US" w:eastAsia="zh-CN"/>
              </w:rPr>
              <w:t>Intel</w:t>
            </w:r>
          </w:p>
        </w:tc>
        <w:tc>
          <w:tcPr>
            <w:tcW w:w="8811" w:type="dxa"/>
          </w:tcPr>
          <w:p w14:paraId="54883242" w14:textId="7A173A94" w:rsidR="002C2F80" w:rsidRPr="002C2F80" w:rsidRDefault="002C2F80" w:rsidP="002C2F80">
            <w:pPr>
              <w:spacing w:after="0"/>
              <w:rPr>
                <w:rFonts w:eastAsia="SimSun"/>
                <w:bCs/>
                <w:sz w:val="16"/>
                <w:szCs w:val="16"/>
                <w:lang w:val="en-US" w:eastAsia="zh-CN"/>
              </w:rPr>
            </w:pPr>
            <w:r w:rsidRPr="002C2F80">
              <w:rPr>
                <w:rFonts w:eastAsia="SimSun"/>
                <w:bCs/>
                <w:sz w:val="16"/>
                <w:szCs w:val="16"/>
                <w:lang w:val="en-US" w:eastAsia="zh-CN"/>
              </w:rPr>
              <w:t xml:space="preserve">Agree with Nokia to deprioritize the discussion on this proposal. </w:t>
            </w:r>
          </w:p>
        </w:tc>
      </w:tr>
    </w:tbl>
    <w:p w14:paraId="7EB23B2A" w14:textId="77777777" w:rsidR="00104BEC" w:rsidRDefault="00104BEC">
      <w:pPr>
        <w:pStyle w:val="StatementBody"/>
        <w:numPr>
          <w:ilvl w:val="0"/>
          <w:numId w:val="0"/>
        </w:numPr>
        <w:rPr>
          <w:i/>
          <w:lang w:val="en-GB"/>
        </w:rPr>
      </w:pPr>
    </w:p>
    <w:p w14:paraId="1694BF8F" w14:textId="77777777" w:rsidR="00104BEC" w:rsidRDefault="00104BEC">
      <w:pPr>
        <w:pStyle w:val="StatementBody"/>
        <w:numPr>
          <w:ilvl w:val="0"/>
          <w:numId w:val="0"/>
        </w:numPr>
        <w:rPr>
          <w:i/>
          <w:lang w:val="en-GB"/>
        </w:rPr>
      </w:pPr>
    </w:p>
    <w:p w14:paraId="638589D1" w14:textId="77777777" w:rsidR="00104BEC" w:rsidRDefault="002C2F80">
      <w:pPr>
        <w:pStyle w:val="Heading3"/>
        <w:rPr>
          <w:highlight w:val="lightGray"/>
        </w:rPr>
      </w:pPr>
      <w:r>
        <w:rPr>
          <w:highlight w:val="lightGray"/>
        </w:rPr>
        <w:t>(Closed)Proposal 5.1b (H)</w:t>
      </w:r>
    </w:p>
    <w:p w14:paraId="150511F6" w14:textId="77777777" w:rsidR="00104BEC" w:rsidRDefault="002C2F80">
      <w:pPr>
        <w:pStyle w:val="StatementBody"/>
        <w:rPr>
          <w:i/>
          <w:iCs/>
        </w:rPr>
      </w:pPr>
      <w:r>
        <w:rPr>
          <w:rFonts w:eastAsia="SimSun"/>
          <w:i/>
        </w:rPr>
        <w:t>The measurement time window (MTW) configuration for a UE/gNB should include</w:t>
      </w:r>
    </w:p>
    <w:p w14:paraId="7E8EC795" w14:textId="77777777" w:rsidR="00104BEC" w:rsidRDefault="002C2F80">
      <w:pPr>
        <w:pStyle w:val="ListParagraph"/>
        <w:numPr>
          <w:ilvl w:val="1"/>
          <w:numId w:val="5"/>
        </w:numPr>
        <w:ind w:left="1080"/>
        <w:rPr>
          <w:rFonts w:eastAsia="SimSun"/>
          <w:bCs/>
          <w:i/>
          <w:lang w:val="en-IN" w:eastAsia="zh-CN"/>
        </w:rPr>
      </w:pPr>
      <w:r>
        <w:rPr>
          <w:rFonts w:eastAsia="SimSun"/>
          <w:bCs/>
          <w:i/>
          <w:lang w:val="en-IN" w:eastAsia="zh-CN"/>
        </w:rPr>
        <w:t>MTW starting time (e.g., the offset of SFN)</w:t>
      </w:r>
    </w:p>
    <w:p w14:paraId="468B8854" w14:textId="77777777" w:rsidR="00104BEC" w:rsidRDefault="002C2F80">
      <w:pPr>
        <w:pStyle w:val="ListParagraph"/>
        <w:numPr>
          <w:ilvl w:val="1"/>
          <w:numId w:val="5"/>
        </w:numPr>
        <w:ind w:left="1080"/>
        <w:rPr>
          <w:rFonts w:eastAsia="SimSun"/>
          <w:bCs/>
          <w:i/>
          <w:lang w:val="en-IN" w:eastAsia="zh-CN"/>
        </w:rPr>
      </w:pPr>
      <w:r>
        <w:rPr>
          <w:rFonts w:eastAsia="SimSun"/>
          <w:bCs/>
          <w:i/>
          <w:lang w:val="en-IN" w:eastAsia="zh-CN"/>
        </w:rPr>
        <w:t xml:space="preserve">MTW length, which may be configured with one of the following options </w:t>
      </w:r>
    </w:p>
    <w:p w14:paraId="71F9D940" w14:textId="77777777" w:rsidR="00104BEC" w:rsidRDefault="002C2F80">
      <w:pPr>
        <w:pStyle w:val="ListParagraph"/>
        <w:numPr>
          <w:ilvl w:val="4"/>
          <w:numId w:val="5"/>
        </w:numPr>
        <w:ind w:left="1440"/>
        <w:rPr>
          <w:rFonts w:eastAsia="SimSun"/>
          <w:bCs/>
          <w:i/>
          <w:lang w:val="en-IN" w:eastAsia="zh-CN"/>
        </w:rPr>
      </w:pPr>
      <w:r>
        <w:rPr>
          <w:rFonts w:eastAsia="SimSun"/>
          <w:bCs/>
          <w:i/>
          <w:lang w:val="en-IN" w:eastAsia="zh-CN"/>
        </w:rPr>
        <w:t>Option 1: (explicitly) configured in the unit of 10msec;</w:t>
      </w:r>
    </w:p>
    <w:p w14:paraId="19106B2E" w14:textId="77777777" w:rsidR="00104BEC" w:rsidRDefault="002C2F80">
      <w:pPr>
        <w:pStyle w:val="ListParagraph"/>
        <w:numPr>
          <w:ilvl w:val="4"/>
          <w:numId w:val="5"/>
        </w:numPr>
        <w:ind w:left="1440"/>
        <w:rPr>
          <w:rFonts w:eastAsia="SimSun"/>
          <w:bCs/>
          <w:i/>
          <w:lang w:val="en-IN" w:eastAsia="zh-CN"/>
        </w:rPr>
      </w:pPr>
      <w:r>
        <w:rPr>
          <w:rFonts w:eastAsia="SimSun"/>
          <w:bCs/>
          <w:i/>
          <w:lang w:val="en-IN" w:eastAsia="zh-CN"/>
        </w:rPr>
        <w:t xml:space="preserve">Option 2: (implicitly) decided based on the configuration of UE/gNB measurement instances for the MTW, and the number of </w:t>
      </w:r>
      <w:r>
        <w:rPr>
          <w:rFonts w:eastAsia="SimSun"/>
          <w:bCs/>
          <w:i/>
          <w:color w:val="000000" w:themeColor="text1"/>
          <w:lang w:val="en-IN" w:eastAsia="zh-CN"/>
        </w:rPr>
        <w:t xml:space="preserve">consecutive </w:t>
      </w:r>
      <w:r>
        <w:rPr>
          <w:rFonts w:eastAsia="SimSun"/>
          <w:bCs/>
          <w:i/>
          <w:lang w:val="en-IN" w:eastAsia="zh-CN"/>
        </w:rPr>
        <w:t>samples (PRS/SRS instances) for each UE/gNB measurement instance</w:t>
      </w:r>
    </w:p>
    <w:p w14:paraId="25EC922A" w14:textId="77777777" w:rsidR="00104BEC" w:rsidRDefault="002C2F80">
      <w:pPr>
        <w:pStyle w:val="ListParagraph"/>
        <w:numPr>
          <w:ilvl w:val="1"/>
          <w:numId w:val="5"/>
        </w:numPr>
        <w:ind w:left="1080"/>
        <w:rPr>
          <w:rFonts w:eastAsia="SimSun"/>
          <w:bCs/>
          <w:i/>
          <w:lang w:val="en-IN" w:eastAsia="zh-CN"/>
        </w:rPr>
      </w:pPr>
      <w:r>
        <w:rPr>
          <w:rFonts w:eastAsia="SimSun"/>
          <w:bCs/>
          <w:i/>
          <w:lang w:val="en-IN" w:eastAsia="zh-CN"/>
        </w:rPr>
        <w:t>MTW periodicity for the cases of periodic reporting</w:t>
      </w:r>
    </w:p>
    <w:p w14:paraId="7FB00F8C" w14:textId="77777777" w:rsidR="00104BEC" w:rsidRDefault="00104BEC">
      <w:pPr>
        <w:pStyle w:val="StatementBody"/>
        <w:numPr>
          <w:ilvl w:val="0"/>
          <w:numId w:val="0"/>
        </w:numPr>
        <w:ind w:left="720" w:hanging="360"/>
        <w:rPr>
          <w:i/>
        </w:rPr>
      </w:pPr>
    </w:p>
    <w:p w14:paraId="20517A34" w14:textId="77777777" w:rsidR="00104BEC" w:rsidRDefault="002C2F80">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104BEC" w14:paraId="11820CA8" w14:textId="77777777" w:rsidTr="00104BEC">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70C9D89B" w14:textId="77777777" w:rsidR="00104BEC" w:rsidRDefault="002C2F80">
            <w:pPr>
              <w:spacing w:after="0"/>
              <w:rPr>
                <w:b/>
                <w:caps w:val="0"/>
                <w:sz w:val="16"/>
                <w:szCs w:val="16"/>
              </w:rPr>
            </w:pPr>
            <w:r>
              <w:rPr>
                <w:b/>
                <w:sz w:val="16"/>
                <w:szCs w:val="16"/>
              </w:rPr>
              <w:t>Company</w:t>
            </w:r>
          </w:p>
        </w:tc>
        <w:tc>
          <w:tcPr>
            <w:tcW w:w="8811" w:type="dxa"/>
          </w:tcPr>
          <w:p w14:paraId="0A87A999" w14:textId="77777777" w:rsidR="00104BEC" w:rsidRDefault="002C2F80">
            <w:pPr>
              <w:spacing w:after="0"/>
              <w:rPr>
                <w:b/>
                <w:caps w:val="0"/>
                <w:sz w:val="16"/>
                <w:szCs w:val="16"/>
              </w:rPr>
            </w:pPr>
            <w:r>
              <w:rPr>
                <w:b/>
                <w:sz w:val="16"/>
                <w:szCs w:val="16"/>
              </w:rPr>
              <w:t xml:space="preserve">Comments </w:t>
            </w:r>
          </w:p>
        </w:tc>
      </w:tr>
      <w:tr w:rsidR="00104BEC" w14:paraId="170BA3BD" w14:textId="77777777" w:rsidTr="00104BEC">
        <w:trPr>
          <w:trHeight w:val="260"/>
        </w:trPr>
        <w:tc>
          <w:tcPr>
            <w:tcW w:w="1804" w:type="dxa"/>
          </w:tcPr>
          <w:p w14:paraId="452C33BE" w14:textId="77777777" w:rsidR="00104BEC" w:rsidRDefault="002C2F80">
            <w:pPr>
              <w:spacing w:after="0"/>
              <w:rPr>
                <w:bCs/>
                <w:sz w:val="16"/>
                <w:szCs w:val="16"/>
              </w:rPr>
            </w:pPr>
            <w:r>
              <w:rPr>
                <w:bCs/>
                <w:sz w:val="16"/>
                <w:szCs w:val="16"/>
              </w:rPr>
              <w:t>Ericsson</w:t>
            </w:r>
          </w:p>
        </w:tc>
        <w:tc>
          <w:tcPr>
            <w:tcW w:w="8811" w:type="dxa"/>
          </w:tcPr>
          <w:p w14:paraId="4BC9C807" w14:textId="77777777" w:rsidR="00104BEC" w:rsidRDefault="002C2F80">
            <w:pPr>
              <w:spacing w:after="0"/>
              <w:rPr>
                <w:bCs/>
                <w:sz w:val="16"/>
                <w:szCs w:val="16"/>
              </w:rPr>
            </w:pPr>
            <w:r>
              <w:rPr>
                <w:bCs/>
                <w:sz w:val="16"/>
                <w:szCs w:val="16"/>
              </w:rPr>
              <w:t>Support. Preference for option 2.</w:t>
            </w:r>
          </w:p>
        </w:tc>
      </w:tr>
      <w:tr w:rsidR="00104BEC" w14:paraId="255CBEDF" w14:textId="77777777" w:rsidTr="00104BEC">
        <w:trPr>
          <w:trHeight w:val="260"/>
        </w:trPr>
        <w:tc>
          <w:tcPr>
            <w:tcW w:w="1804" w:type="dxa"/>
          </w:tcPr>
          <w:p w14:paraId="3495526B"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5F8794A8"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Support.</w:t>
            </w:r>
          </w:p>
          <w:p w14:paraId="6F5EDD4D"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About the configuration of MTW length, we prefer Option 2.</w:t>
            </w:r>
          </w:p>
        </w:tc>
      </w:tr>
      <w:tr w:rsidR="00104BEC" w14:paraId="42469CAE" w14:textId="77777777" w:rsidTr="00104BEC">
        <w:trPr>
          <w:trHeight w:val="260"/>
        </w:trPr>
        <w:tc>
          <w:tcPr>
            <w:tcW w:w="1804" w:type="dxa"/>
          </w:tcPr>
          <w:p w14:paraId="72133A10" w14:textId="77777777" w:rsidR="00104BEC" w:rsidRDefault="002C2F80">
            <w:pPr>
              <w:spacing w:after="0"/>
              <w:rPr>
                <w:bCs/>
                <w:sz w:val="16"/>
                <w:szCs w:val="16"/>
              </w:rPr>
            </w:pPr>
            <w:r>
              <w:rPr>
                <w:bCs/>
                <w:sz w:val="16"/>
                <w:szCs w:val="16"/>
              </w:rPr>
              <w:t>Qualcomm</w:t>
            </w:r>
          </w:p>
        </w:tc>
        <w:tc>
          <w:tcPr>
            <w:tcW w:w="8811" w:type="dxa"/>
          </w:tcPr>
          <w:p w14:paraId="66A77BD6" w14:textId="77777777" w:rsidR="00104BEC" w:rsidRDefault="002C2F80">
            <w:pPr>
              <w:spacing w:after="0"/>
              <w:rPr>
                <w:bCs/>
                <w:sz w:val="16"/>
                <w:szCs w:val="16"/>
              </w:rPr>
            </w:pPr>
            <w:r>
              <w:rPr>
                <w:bCs/>
                <w:sz w:val="16"/>
                <w:szCs w:val="16"/>
              </w:rPr>
              <w:t>support</w:t>
            </w:r>
          </w:p>
        </w:tc>
      </w:tr>
      <w:tr w:rsidR="00104BEC" w14:paraId="0B7A6E31" w14:textId="77777777" w:rsidTr="00104BEC">
        <w:trPr>
          <w:trHeight w:val="260"/>
        </w:trPr>
        <w:tc>
          <w:tcPr>
            <w:tcW w:w="1804" w:type="dxa"/>
          </w:tcPr>
          <w:p w14:paraId="29F5942E"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4D4281CD"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S</w:t>
            </w:r>
            <w:r>
              <w:rPr>
                <w:rFonts w:eastAsiaTheme="minorEastAsia"/>
                <w:bCs/>
                <w:sz w:val="16"/>
                <w:szCs w:val="16"/>
                <w:lang w:eastAsia="zh-CN"/>
              </w:rPr>
              <w:t>upport.</w:t>
            </w:r>
          </w:p>
        </w:tc>
      </w:tr>
      <w:tr w:rsidR="00104BEC" w14:paraId="03FF3546" w14:textId="77777777" w:rsidTr="00104BEC">
        <w:trPr>
          <w:trHeight w:val="260"/>
        </w:trPr>
        <w:tc>
          <w:tcPr>
            <w:tcW w:w="1804" w:type="dxa"/>
          </w:tcPr>
          <w:p w14:paraId="72E203AC"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C</w:t>
            </w:r>
            <w:r>
              <w:rPr>
                <w:rFonts w:eastAsiaTheme="minorEastAsia"/>
                <w:bCs/>
                <w:sz w:val="16"/>
                <w:szCs w:val="16"/>
                <w:lang w:eastAsia="zh-CN"/>
              </w:rPr>
              <w:t>MCC</w:t>
            </w:r>
          </w:p>
        </w:tc>
        <w:tc>
          <w:tcPr>
            <w:tcW w:w="8811" w:type="dxa"/>
          </w:tcPr>
          <w:p w14:paraId="63B3CE53"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S</w:t>
            </w:r>
            <w:r>
              <w:rPr>
                <w:rFonts w:eastAsiaTheme="minorEastAsia"/>
                <w:bCs/>
                <w:sz w:val="16"/>
                <w:szCs w:val="16"/>
                <w:lang w:eastAsia="zh-CN"/>
              </w:rPr>
              <w:t>upport</w:t>
            </w:r>
          </w:p>
        </w:tc>
      </w:tr>
      <w:tr w:rsidR="00104BEC" w14:paraId="686A9E57" w14:textId="77777777" w:rsidTr="00104BEC">
        <w:trPr>
          <w:trHeight w:val="260"/>
        </w:trPr>
        <w:tc>
          <w:tcPr>
            <w:tcW w:w="1804" w:type="dxa"/>
          </w:tcPr>
          <w:p w14:paraId="70AB8037" w14:textId="77777777" w:rsidR="00104BEC" w:rsidRDefault="002C2F80">
            <w:pPr>
              <w:spacing w:after="0"/>
              <w:rPr>
                <w:rFonts w:eastAsiaTheme="minorEastAsia"/>
                <w:bCs/>
                <w:sz w:val="16"/>
                <w:szCs w:val="16"/>
                <w:lang w:eastAsia="zh-CN"/>
              </w:rPr>
            </w:pPr>
            <w:r>
              <w:rPr>
                <w:rFonts w:eastAsiaTheme="minorEastAsia"/>
                <w:bCs/>
                <w:sz w:val="16"/>
                <w:szCs w:val="16"/>
                <w:lang w:eastAsia="zh-CN"/>
              </w:rPr>
              <w:t>Samsung</w:t>
            </w:r>
            <w:r>
              <w:rPr>
                <w:rFonts w:eastAsiaTheme="minorEastAsia" w:hint="eastAsia"/>
                <w:bCs/>
                <w:sz w:val="16"/>
                <w:szCs w:val="16"/>
                <w:lang w:eastAsia="zh-CN"/>
              </w:rPr>
              <w:t xml:space="preserve"> </w:t>
            </w:r>
          </w:p>
        </w:tc>
        <w:tc>
          <w:tcPr>
            <w:tcW w:w="8811" w:type="dxa"/>
          </w:tcPr>
          <w:p w14:paraId="7E62AA40" w14:textId="77777777" w:rsidR="00104BEC" w:rsidRDefault="002C2F80">
            <w:pPr>
              <w:spacing w:after="0"/>
              <w:rPr>
                <w:rFonts w:eastAsiaTheme="minorEastAsia"/>
                <w:bCs/>
                <w:sz w:val="16"/>
                <w:szCs w:val="16"/>
                <w:lang w:eastAsia="zh-CN"/>
              </w:rPr>
            </w:pPr>
            <w:r>
              <w:rPr>
                <w:rFonts w:eastAsiaTheme="minorEastAsia"/>
                <w:bCs/>
                <w:sz w:val="16"/>
                <w:szCs w:val="16"/>
                <w:lang w:eastAsia="zh-CN"/>
              </w:rPr>
              <w:t>General</w:t>
            </w:r>
            <w:r>
              <w:rPr>
                <w:rFonts w:eastAsiaTheme="minorEastAsia" w:hint="eastAsia"/>
                <w:bCs/>
                <w:sz w:val="16"/>
                <w:szCs w:val="16"/>
                <w:lang w:eastAsia="zh-CN"/>
              </w:rPr>
              <w:t xml:space="preserve"> fine.</w:t>
            </w:r>
          </w:p>
          <w:p w14:paraId="2A2A4539" w14:textId="77777777" w:rsidR="00104BEC" w:rsidRDefault="002C2F80">
            <w:pPr>
              <w:spacing w:after="0"/>
              <w:rPr>
                <w:rFonts w:eastAsiaTheme="minorEastAsia"/>
                <w:bCs/>
                <w:sz w:val="16"/>
                <w:szCs w:val="16"/>
                <w:lang w:eastAsia="zh-CN"/>
              </w:rPr>
            </w:pPr>
            <w:r>
              <w:rPr>
                <w:rFonts w:eastAsiaTheme="minorEastAsia"/>
                <w:bCs/>
                <w:sz w:val="16"/>
                <w:szCs w:val="16"/>
                <w:lang w:eastAsia="zh-CN"/>
              </w:rPr>
              <w:t>B</w:t>
            </w:r>
            <w:r>
              <w:rPr>
                <w:rFonts w:eastAsiaTheme="minorEastAsia" w:hint="eastAsia"/>
                <w:bCs/>
                <w:sz w:val="16"/>
                <w:szCs w:val="16"/>
                <w:lang w:eastAsia="zh-CN"/>
              </w:rPr>
              <w:t xml:space="preserve">ut clarification question for option2, maybe be some details are missing. </w:t>
            </w:r>
            <w:r>
              <w:rPr>
                <w:rFonts w:eastAsiaTheme="minorEastAsia"/>
                <w:bCs/>
                <w:sz w:val="16"/>
                <w:szCs w:val="16"/>
                <w:lang w:eastAsia="zh-CN"/>
              </w:rPr>
              <w:t>F</w:t>
            </w:r>
            <w:r>
              <w:rPr>
                <w:rFonts w:eastAsiaTheme="minorEastAsia" w:hint="eastAsia"/>
                <w:bCs/>
                <w:sz w:val="16"/>
                <w:szCs w:val="16"/>
                <w:lang w:eastAsia="zh-CN"/>
              </w:rPr>
              <w:t>or the MTW length, if it</w:t>
            </w:r>
            <w:r>
              <w:rPr>
                <w:rFonts w:eastAsiaTheme="minorEastAsia"/>
                <w:bCs/>
                <w:sz w:val="16"/>
                <w:szCs w:val="16"/>
                <w:lang w:eastAsia="zh-CN"/>
              </w:rPr>
              <w:t>’</w:t>
            </w:r>
            <w:r>
              <w:rPr>
                <w:rFonts w:eastAsiaTheme="minorEastAsia" w:hint="eastAsia"/>
                <w:bCs/>
                <w:sz w:val="16"/>
                <w:szCs w:val="16"/>
                <w:lang w:eastAsia="zh-CN"/>
              </w:rPr>
              <w:t xml:space="preserve">s dependent on measurement instance and PRS/SRS instance. </w:t>
            </w:r>
            <w:r>
              <w:rPr>
                <w:rFonts w:eastAsiaTheme="minorEastAsia"/>
                <w:bCs/>
                <w:sz w:val="16"/>
                <w:szCs w:val="16"/>
                <w:lang w:eastAsia="zh-CN"/>
              </w:rPr>
              <w:t>S</w:t>
            </w:r>
            <w:r>
              <w:rPr>
                <w:rFonts w:eastAsiaTheme="minorEastAsia" w:hint="eastAsia"/>
                <w:bCs/>
                <w:sz w:val="16"/>
                <w:szCs w:val="16"/>
                <w:lang w:eastAsia="zh-CN"/>
              </w:rPr>
              <w:t xml:space="preserve">o does it means the </w:t>
            </w:r>
            <w:r>
              <w:rPr>
                <w:rFonts w:eastAsiaTheme="minorEastAsia"/>
                <w:bCs/>
                <w:sz w:val="16"/>
                <w:szCs w:val="16"/>
                <w:lang w:eastAsia="zh-CN"/>
              </w:rPr>
              <w:t>length</w:t>
            </w:r>
            <w:r>
              <w:rPr>
                <w:rFonts w:eastAsiaTheme="minorEastAsia" w:hint="eastAsia"/>
                <w:bCs/>
                <w:sz w:val="16"/>
                <w:szCs w:val="16"/>
                <w:lang w:eastAsia="zh-CN"/>
              </w:rPr>
              <w:t xml:space="preserve"> equals the total span of a configured number of measurement instances? </w:t>
            </w:r>
            <w:r>
              <w:rPr>
                <w:rFonts w:eastAsiaTheme="minorEastAsia"/>
                <w:bCs/>
                <w:sz w:val="16"/>
                <w:szCs w:val="16"/>
                <w:lang w:eastAsia="zh-CN"/>
              </w:rPr>
              <w:t>A</w:t>
            </w:r>
            <w:r>
              <w:rPr>
                <w:rFonts w:eastAsiaTheme="minorEastAsia" w:hint="eastAsia"/>
                <w:bCs/>
                <w:sz w:val="16"/>
                <w:szCs w:val="16"/>
                <w:lang w:eastAsia="zh-CN"/>
              </w:rPr>
              <w:t>nd how many PRS/SRS insance in one measurement instance will be configured as well?</w:t>
            </w:r>
          </w:p>
          <w:p w14:paraId="32AE6BCE" w14:textId="77777777" w:rsidR="00104BEC" w:rsidRDefault="002C2F80">
            <w:pPr>
              <w:spacing w:after="0"/>
              <w:rPr>
                <w:rFonts w:eastAsiaTheme="minorEastAsia"/>
                <w:bCs/>
                <w:sz w:val="16"/>
                <w:szCs w:val="16"/>
                <w:lang w:eastAsia="zh-CN"/>
              </w:rPr>
            </w:pPr>
            <w:ins w:id="1231" w:author="Ren Da (CATT)" w:date="2021-11-12T13:04:00Z">
              <w:r>
                <w:rPr>
                  <w:rFonts w:eastAsiaTheme="minorEastAsia"/>
                  <w:bCs/>
                  <w:sz w:val="16"/>
                  <w:szCs w:val="16"/>
                  <w:lang w:eastAsia="zh-CN"/>
                </w:rPr>
                <w:lastRenderedPageBreak/>
                <w:t xml:space="preserve">FL: My understanding is that </w:t>
              </w:r>
            </w:ins>
            <w:ins w:id="1232" w:author="Ren Da (CATT)" w:date="2021-11-12T13:05:00Z">
              <w:r>
                <w:rPr>
                  <w:rFonts w:eastAsiaTheme="minorEastAsia"/>
                  <w:bCs/>
                  <w:sz w:val="16"/>
                  <w:szCs w:val="16"/>
                  <w:lang w:eastAsia="zh-CN"/>
                </w:rPr>
                <w:t xml:space="preserve">in this case, the </w:t>
              </w:r>
            </w:ins>
            <w:ins w:id="1233" w:author="Ren Da (CATT)" w:date="2021-11-12T13:06:00Z">
              <w:r>
                <w:rPr>
                  <w:rFonts w:eastAsiaTheme="minorEastAsia"/>
                  <w:bCs/>
                  <w:sz w:val="16"/>
                  <w:szCs w:val="16"/>
                  <w:lang w:eastAsia="zh-CN"/>
                </w:rPr>
                <w:t xml:space="preserve">time </w:t>
              </w:r>
            </w:ins>
            <w:ins w:id="1234" w:author="Ren Da (CATT)" w:date="2021-11-12T13:05:00Z">
              <w:r>
                <w:rPr>
                  <w:rFonts w:eastAsiaTheme="minorEastAsia"/>
                  <w:bCs/>
                  <w:sz w:val="16"/>
                  <w:szCs w:val="16"/>
                  <w:lang w:eastAsia="zh-CN"/>
                </w:rPr>
                <w:t xml:space="preserve">length of the MTW is the sum of the </w:t>
              </w:r>
            </w:ins>
            <w:ins w:id="1235" w:author="Ren Da (CATT)" w:date="2021-11-12T13:06:00Z">
              <w:r>
                <w:rPr>
                  <w:rFonts w:eastAsiaTheme="minorEastAsia"/>
                  <w:bCs/>
                  <w:sz w:val="16"/>
                  <w:szCs w:val="16"/>
                  <w:lang w:eastAsia="zh-CN"/>
                </w:rPr>
                <w:t xml:space="preserve">time </w:t>
              </w:r>
            </w:ins>
            <w:ins w:id="1236" w:author="Ren Da (CATT)" w:date="2021-11-12T13:05:00Z">
              <w:r>
                <w:rPr>
                  <w:rFonts w:eastAsiaTheme="minorEastAsia" w:hint="eastAsia"/>
                  <w:bCs/>
                  <w:sz w:val="16"/>
                  <w:szCs w:val="16"/>
                  <w:lang w:eastAsia="zh-CN"/>
                </w:rPr>
                <w:t>configured number of measurement instances</w:t>
              </w:r>
            </w:ins>
            <w:ins w:id="1237" w:author="Ren Da (CATT)" w:date="2021-11-12T13:06:00Z">
              <w:r>
                <w:rPr>
                  <w:rFonts w:eastAsiaTheme="minorEastAsia"/>
                  <w:bCs/>
                  <w:sz w:val="16"/>
                  <w:szCs w:val="16"/>
                  <w:lang w:eastAsia="zh-CN"/>
                </w:rPr>
                <w:t xml:space="preserve">. The time of each </w:t>
              </w:r>
              <w:r>
                <w:rPr>
                  <w:rFonts w:eastAsiaTheme="minorEastAsia" w:hint="eastAsia"/>
                  <w:bCs/>
                  <w:sz w:val="16"/>
                  <w:szCs w:val="16"/>
                  <w:lang w:eastAsia="zh-CN"/>
                </w:rPr>
                <w:t>measurement instance</w:t>
              </w:r>
              <w:r>
                <w:rPr>
                  <w:rFonts w:eastAsiaTheme="minorEastAsia"/>
                  <w:bCs/>
                  <w:sz w:val="16"/>
                  <w:szCs w:val="16"/>
                  <w:lang w:eastAsia="zh-CN"/>
                </w:rPr>
                <w:t xml:space="preserve"> depends on the </w:t>
              </w:r>
            </w:ins>
            <w:ins w:id="1238" w:author="Ren Da (CATT)" w:date="2021-11-12T13:07:00Z">
              <w:r>
                <w:rPr>
                  <w:rFonts w:eastAsiaTheme="minorEastAsia"/>
                  <w:bCs/>
                  <w:sz w:val="16"/>
                  <w:szCs w:val="16"/>
                  <w:lang w:eastAsia="zh-CN"/>
                </w:rPr>
                <w:t>number of</w:t>
              </w:r>
            </w:ins>
            <w:ins w:id="1239" w:author="Ren Da (CATT)" w:date="2021-11-12T13:06:00Z">
              <w:r>
                <w:rPr>
                  <w:rFonts w:eastAsiaTheme="minorEastAsia" w:hint="eastAsia"/>
                  <w:bCs/>
                  <w:sz w:val="16"/>
                  <w:szCs w:val="16"/>
                  <w:lang w:eastAsia="zh-CN"/>
                </w:rPr>
                <w:t xml:space="preserve"> PRS/SRS </w:t>
              </w:r>
            </w:ins>
            <w:ins w:id="1240" w:author="Ren Da (CATT)" w:date="2021-11-12T13:07:00Z">
              <w:r>
                <w:rPr>
                  <w:rFonts w:eastAsiaTheme="minorEastAsia"/>
                  <w:bCs/>
                  <w:sz w:val="16"/>
                  <w:szCs w:val="16"/>
                  <w:lang w:eastAsia="zh-CN"/>
                </w:rPr>
                <w:t>instances (or samples).</w:t>
              </w:r>
            </w:ins>
          </w:p>
        </w:tc>
      </w:tr>
      <w:tr w:rsidR="00104BEC" w14:paraId="6BE03C06" w14:textId="77777777" w:rsidTr="00104BEC">
        <w:trPr>
          <w:trHeight w:val="260"/>
        </w:trPr>
        <w:tc>
          <w:tcPr>
            <w:tcW w:w="1804" w:type="dxa"/>
          </w:tcPr>
          <w:p w14:paraId="5D496E02" w14:textId="77777777" w:rsidR="00104BEC" w:rsidRDefault="002C2F80">
            <w:pPr>
              <w:spacing w:after="0"/>
              <w:rPr>
                <w:rFonts w:eastAsiaTheme="minorEastAsia"/>
                <w:bCs/>
                <w:sz w:val="16"/>
                <w:szCs w:val="16"/>
                <w:lang w:eastAsia="zh-CN"/>
              </w:rPr>
            </w:pPr>
            <w:r>
              <w:rPr>
                <w:rFonts w:eastAsiaTheme="minorEastAsia"/>
                <w:bCs/>
                <w:sz w:val="16"/>
                <w:szCs w:val="16"/>
                <w:lang w:val="en-US" w:eastAsia="zh-CN"/>
              </w:rPr>
              <w:lastRenderedPageBreak/>
              <w:t>Lenovo,Motorola Mobility</w:t>
            </w:r>
          </w:p>
        </w:tc>
        <w:tc>
          <w:tcPr>
            <w:tcW w:w="8811" w:type="dxa"/>
          </w:tcPr>
          <w:p w14:paraId="650E2CF9" w14:textId="77777777" w:rsidR="00104BEC" w:rsidRDefault="002C2F80">
            <w:pPr>
              <w:spacing w:after="0"/>
              <w:rPr>
                <w:rFonts w:eastAsiaTheme="minorEastAsia"/>
                <w:bCs/>
                <w:sz w:val="16"/>
                <w:szCs w:val="16"/>
                <w:lang w:eastAsia="zh-CN"/>
              </w:rPr>
            </w:pPr>
            <w:r>
              <w:rPr>
                <w:bCs/>
                <w:sz w:val="16"/>
                <w:szCs w:val="16"/>
              </w:rPr>
              <w:t>Support</w:t>
            </w:r>
          </w:p>
        </w:tc>
      </w:tr>
      <w:tr w:rsidR="00104BEC" w14:paraId="6C9035E2" w14:textId="77777777" w:rsidTr="00104BEC">
        <w:trPr>
          <w:trHeight w:val="260"/>
        </w:trPr>
        <w:tc>
          <w:tcPr>
            <w:tcW w:w="1804" w:type="dxa"/>
          </w:tcPr>
          <w:p w14:paraId="146B9DC8" w14:textId="77777777" w:rsidR="00104BEC" w:rsidRDefault="002C2F80">
            <w:pPr>
              <w:spacing w:after="0"/>
              <w:rPr>
                <w:bCs/>
                <w:sz w:val="16"/>
                <w:szCs w:val="16"/>
              </w:rPr>
            </w:pPr>
            <w:r>
              <w:rPr>
                <w:rFonts w:hint="eastAsia"/>
                <w:bCs/>
                <w:sz w:val="16"/>
                <w:szCs w:val="16"/>
              </w:rPr>
              <w:t>LGE</w:t>
            </w:r>
          </w:p>
        </w:tc>
        <w:tc>
          <w:tcPr>
            <w:tcW w:w="8811" w:type="dxa"/>
          </w:tcPr>
          <w:p w14:paraId="7F90AED6" w14:textId="77777777" w:rsidR="00104BEC" w:rsidRDefault="002C2F80">
            <w:pPr>
              <w:spacing w:after="0"/>
              <w:rPr>
                <w:bCs/>
                <w:sz w:val="16"/>
                <w:szCs w:val="16"/>
              </w:rPr>
            </w:pPr>
            <w:r>
              <w:rPr>
                <w:rFonts w:hint="eastAsia"/>
                <w:bCs/>
                <w:sz w:val="16"/>
                <w:szCs w:val="16"/>
              </w:rPr>
              <w:t>Support.</w:t>
            </w:r>
          </w:p>
        </w:tc>
      </w:tr>
      <w:tr w:rsidR="00104BEC" w14:paraId="1361E631" w14:textId="77777777" w:rsidTr="00104BEC">
        <w:trPr>
          <w:trHeight w:val="260"/>
        </w:trPr>
        <w:tc>
          <w:tcPr>
            <w:tcW w:w="1804" w:type="dxa"/>
          </w:tcPr>
          <w:p w14:paraId="73701FE7" w14:textId="77777777" w:rsidR="00104BEC" w:rsidRDefault="002C2F80">
            <w:pPr>
              <w:spacing w:after="0"/>
              <w:rPr>
                <w:b/>
                <w:bCs/>
                <w:sz w:val="16"/>
                <w:szCs w:val="16"/>
              </w:rPr>
            </w:pPr>
            <w:r>
              <w:rPr>
                <w:b/>
                <w:bCs/>
                <w:sz w:val="16"/>
                <w:szCs w:val="16"/>
              </w:rPr>
              <w:t>FL</w:t>
            </w:r>
          </w:p>
        </w:tc>
        <w:tc>
          <w:tcPr>
            <w:tcW w:w="8811" w:type="dxa"/>
          </w:tcPr>
          <w:p w14:paraId="2F84C40D" w14:textId="77777777" w:rsidR="00104BEC" w:rsidRDefault="002C2F80">
            <w:pPr>
              <w:spacing w:after="0"/>
              <w:rPr>
                <w:bCs/>
                <w:sz w:val="16"/>
                <w:szCs w:val="16"/>
              </w:rPr>
            </w:pPr>
            <w:r>
              <w:rPr>
                <w:bCs/>
                <w:sz w:val="16"/>
                <w:szCs w:val="16"/>
              </w:rPr>
              <w:t>Although the proposal is supported by many companies, from the discussion of Proposal 5.1a, it seems we are unlikely to introduce MTW. Thus, I would like to close the discussion of this proposal.</w:t>
            </w:r>
          </w:p>
        </w:tc>
      </w:tr>
    </w:tbl>
    <w:p w14:paraId="2DC89382" w14:textId="77777777" w:rsidR="00104BEC" w:rsidRDefault="00104BEC">
      <w:pPr>
        <w:pStyle w:val="ListParagraph"/>
        <w:ind w:left="1440"/>
        <w:rPr>
          <w:rFonts w:eastAsia="SimSun"/>
          <w:lang w:eastAsia="zh-CN"/>
        </w:rPr>
      </w:pPr>
    </w:p>
    <w:p w14:paraId="02CFB46D" w14:textId="77777777" w:rsidR="00104BEC" w:rsidRDefault="00104BEC">
      <w:pPr>
        <w:pStyle w:val="ListParagraph"/>
        <w:ind w:left="1440"/>
        <w:rPr>
          <w:rFonts w:eastAsia="SimSun"/>
          <w:lang w:eastAsia="zh-CN"/>
        </w:rPr>
      </w:pPr>
    </w:p>
    <w:p w14:paraId="75497709" w14:textId="77777777" w:rsidR="00104BEC" w:rsidRDefault="00104BEC">
      <w:pPr>
        <w:pStyle w:val="ListParagraph"/>
        <w:ind w:left="1440"/>
        <w:rPr>
          <w:rFonts w:eastAsia="SimSun"/>
          <w:lang w:eastAsia="zh-CN"/>
        </w:rPr>
      </w:pPr>
    </w:p>
    <w:p w14:paraId="1E689261" w14:textId="77777777" w:rsidR="00104BEC" w:rsidRDefault="002C2F80">
      <w:pPr>
        <w:pStyle w:val="Heading2"/>
      </w:pPr>
      <w:r>
        <w:t>Timestamp of measurement instance</w:t>
      </w:r>
    </w:p>
    <w:p w14:paraId="2CC45241" w14:textId="77777777" w:rsidR="00104BEC" w:rsidRDefault="002C2F80">
      <w:pPr>
        <w:pStyle w:val="Subtitle"/>
        <w:rPr>
          <w:rFonts w:ascii="Times New Roman" w:hAnsi="Times New Roman" w:cs="Times New Roman"/>
        </w:rPr>
      </w:pPr>
      <w:r>
        <w:rPr>
          <w:rFonts w:ascii="Times New Roman" w:hAnsi="Times New Roman" w:cs="Times New Roman"/>
        </w:rPr>
        <w:t>Background</w:t>
      </w:r>
    </w:p>
    <w:p w14:paraId="0294583D" w14:textId="77777777" w:rsidR="00104BEC" w:rsidRDefault="002C2F80">
      <w:r>
        <w:t>It was agreed in RAM1#104bis-e that each measurement instance has its own timestamp. The definition of the timestamp was also discussed in previous meetings w/o conclusion. The latest proposal in discussion of the last meeting is as follows.</w:t>
      </w:r>
    </w:p>
    <w:tbl>
      <w:tblPr>
        <w:tblStyle w:val="TableGrid"/>
        <w:tblW w:w="0" w:type="auto"/>
        <w:tblLook w:val="04A0" w:firstRow="1" w:lastRow="0" w:firstColumn="1" w:lastColumn="0" w:noHBand="0" w:noVBand="1"/>
      </w:tblPr>
      <w:tblGrid>
        <w:gridCol w:w="10790"/>
      </w:tblGrid>
      <w:tr w:rsidR="00104BEC" w14:paraId="4E3611B9" w14:textId="77777777">
        <w:tc>
          <w:tcPr>
            <w:tcW w:w="10790" w:type="dxa"/>
          </w:tcPr>
          <w:p w14:paraId="1009E0B9" w14:textId="77777777" w:rsidR="00104BEC" w:rsidRDefault="002C2F80">
            <w:pPr>
              <w:pStyle w:val="Heading3"/>
              <w:outlineLvl w:val="2"/>
            </w:pPr>
            <w:r>
              <w:t>(Round 2) Proposal 5-2a (H)</w:t>
            </w:r>
          </w:p>
          <w:p w14:paraId="65FED467" w14:textId="77777777" w:rsidR="00104BEC" w:rsidRDefault="002C2F80">
            <w:pPr>
              <w:pStyle w:val="ListParagraph"/>
              <w:ind w:left="0"/>
              <w:rPr>
                <w:rFonts w:eastAsiaTheme="minorEastAsia"/>
                <w:i/>
                <w:sz w:val="16"/>
                <w:szCs w:val="16"/>
                <w:lang w:eastAsia="zh-CN"/>
              </w:rPr>
            </w:pPr>
            <w:r>
              <w:rPr>
                <w:rFonts w:eastAsia="SimSun"/>
                <w:i/>
                <w:lang w:eastAsia="zh-CN"/>
              </w:rPr>
              <w:t>The timestamp for a measurement instance in a measurement report is defined by one of the following options (downselection in RAN1#106b):</w:t>
            </w:r>
          </w:p>
          <w:p w14:paraId="7C2750ED" w14:textId="77777777" w:rsidR="00104BEC" w:rsidRDefault="002C2F80">
            <w:pPr>
              <w:pStyle w:val="ListParagraph"/>
              <w:numPr>
                <w:ilvl w:val="0"/>
                <w:numId w:val="36"/>
              </w:numPr>
              <w:rPr>
                <w:rFonts w:eastAsiaTheme="minorEastAsia"/>
                <w:i/>
                <w:color w:val="000000" w:themeColor="text1"/>
                <w:sz w:val="16"/>
                <w:szCs w:val="16"/>
                <w:lang w:eastAsia="zh-CN"/>
              </w:rPr>
            </w:pPr>
            <w:r>
              <w:rPr>
                <w:rFonts w:eastAsia="SimSun" w:hint="eastAsia"/>
                <w:i/>
                <w:color w:val="000000" w:themeColor="text1"/>
                <w:lang w:eastAsia="zh-CN"/>
              </w:rPr>
              <w:t xml:space="preserve">Option 1: </w:t>
            </w:r>
            <w:r>
              <w:rPr>
                <w:rFonts w:eastAsia="SimSun"/>
                <w:bCs/>
                <w:i/>
                <w:color w:val="000000" w:themeColor="text1"/>
                <w:lang w:val="en-GB" w:eastAsia="zh-CN"/>
              </w:rPr>
              <w:t>The timestamp of the UE (or TRP) measurement instance corresponds to the reception time of the last DL-PRS resource (or the last SRS resource for the positioning purpose) that are used to determining the measurement instance.</w:t>
            </w:r>
          </w:p>
          <w:p w14:paraId="0B588851" w14:textId="77777777" w:rsidR="00104BEC" w:rsidRDefault="002C2F80">
            <w:pPr>
              <w:pStyle w:val="ListParagraph"/>
              <w:numPr>
                <w:ilvl w:val="0"/>
                <w:numId w:val="36"/>
              </w:numPr>
              <w:rPr>
                <w:rFonts w:eastAsia="SimSun"/>
                <w:i/>
                <w:color w:val="000000" w:themeColor="text1"/>
                <w:lang w:eastAsia="zh-CN"/>
              </w:rPr>
            </w:pPr>
            <w:r>
              <w:rPr>
                <w:rFonts w:eastAsia="SimSun" w:hint="eastAsia"/>
                <w:i/>
                <w:color w:val="000000" w:themeColor="text1"/>
                <w:lang w:eastAsia="zh-CN"/>
              </w:rPr>
              <w:t xml:space="preserve">Option </w:t>
            </w:r>
            <w:r>
              <w:rPr>
                <w:rFonts w:eastAsia="SimSun"/>
                <w:i/>
                <w:color w:val="000000" w:themeColor="text1"/>
                <w:lang w:eastAsia="zh-CN"/>
              </w:rPr>
              <w:t>2</w:t>
            </w:r>
            <w:r>
              <w:rPr>
                <w:rFonts w:eastAsia="SimSun" w:hint="eastAsia"/>
                <w:i/>
                <w:color w:val="000000" w:themeColor="text1"/>
                <w:lang w:eastAsia="zh-CN"/>
              </w:rPr>
              <w:t xml:space="preserve">: </w:t>
            </w:r>
            <w:r>
              <w:rPr>
                <w:rFonts w:eastAsia="SimSun"/>
                <w:i/>
                <w:color w:val="000000" w:themeColor="text1"/>
                <w:lang w:eastAsia="zh-CN"/>
              </w:rPr>
              <w:t>The timestamp of the UE (or TRP) measurement instance corresponds to as a time window indicated by,</w:t>
            </w:r>
          </w:p>
          <w:p w14:paraId="5E723469" w14:textId="77777777" w:rsidR="00104BEC" w:rsidRDefault="002C2F80">
            <w:pPr>
              <w:pStyle w:val="ListParagraph"/>
              <w:numPr>
                <w:ilvl w:val="1"/>
                <w:numId w:val="36"/>
              </w:numPr>
              <w:rPr>
                <w:rFonts w:eastAsia="SimSun"/>
                <w:color w:val="000000" w:themeColor="text1"/>
                <w:lang w:eastAsia="zh-CN"/>
              </w:rPr>
            </w:pPr>
            <w:r>
              <w:rPr>
                <w:rFonts w:eastAsia="SimSun"/>
                <w:i/>
                <w:color w:val="000000" w:themeColor="text1"/>
                <w:lang w:eastAsia="zh-CN"/>
              </w:rPr>
              <w:t>A starting time instance corresponds to the reception time of the first instance of the DL PRS (or UL SRS) resources averaged/filtered over to give the reported measurement instance,  and</w:t>
            </w:r>
          </w:p>
          <w:p w14:paraId="5E5187B2" w14:textId="77777777" w:rsidR="00104BEC" w:rsidRDefault="002C2F80">
            <w:pPr>
              <w:pStyle w:val="ListParagraph"/>
              <w:numPr>
                <w:ilvl w:val="1"/>
                <w:numId w:val="36"/>
              </w:numPr>
              <w:rPr>
                <w:rFonts w:eastAsia="SimSun"/>
                <w:color w:val="000000" w:themeColor="text1"/>
                <w:lang w:eastAsia="zh-CN"/>
              </w:rPr>
            </w:pPr>
            <w:r>
              <w:rPr>
                <w:rFonts w:eastAsia="SimSun"/>
                <w:i/>
                <w:color w:val="000000" w:themeColor="text1"/>
                <w:lang w:eastAsia="zh-CN"/>
              </w:rPr>
              <w:t>An ending time instance corresponds to a reception time of the last instance of the DL PRS (or UL SRS) resources averaged/filtered over to give the reported measurement instance</w:t>
            </w:r>
          </w:p>
          <w:p w14:paraId="78CF928D" w14:textId="77777777" w:rsidR="00104BEC" w:rsidRDefault="002C2F80">
            <w:pPr>
              <w:pStyle w:val="ListParagraph"/>
              <w:numPr>
                <w:ilvl w:val="0"/>
                <w:numId w:val="36"/>
              </w:numPr>
              <w:rPr>
                <w:rFonts w:eastAsia="SimSun"/>
                <w:color w:val="000000" w:themeColor="text1"/>
                <w:lang w:eastAsia="zh-CN"/>
              </w:rPr>
            </w:pPr>
            <w:r>
              <w:rPr>
                <w:rFonts w:eastAsia="SimSun" w:hint="eastAsia"/>
                <w:i/>
                <w:color w:val="000000" w:themeColor="text1"/>
                <w:lang w:eastAsia="zh-CN"/>
              </w:rPr>
              <w:t xml:space="preserve">Option </w:t>
            </w:r>
            <w:r>
              <w:rPr>
                <w:rFonts w:eastAsia="SimSun"/>
                <w:i/>
                <w:color w:val="000000" w:themeColor="text1"/>
                <w:lang w:eastAsia="zh-CN"/>
              </w:rPr>
              <w:t>3</w:t>
            </w:r>
            <w:r>
              <w:rPr>
                <w:rFonts w:eastAsia="SimSun" w:hint="eastAsia"/>
                <w:i/>
                <w:color w:val="000000" w:themeColor="text1"/>
                <w:lang w:eastAsia="zh-CN"/>
              </w:rPr>
              <w:t>:</w:t>
            </w:r>
            <w:r>
              <w:rPr>
                <w:rFonts w:eastAsia="SimSun"/>
                <w:i/>
                <w:color w:val="000000" w:themeColor="text1"/>
                <w:lang w:eastAsia="zh-CN"/>
              </w:rPr>
              <w:t xml:space="preserve"> Up to UE implementation.</w:t>
            </w:r>
          </w:p>
        </w:tc>
      </w:tr>
    </w:tbl>
    <w:p w14:paraId="0B52D2A2" w14:textId="77777777" w:rsidR="00104BEC" w:rsidRDefault="00104BEC"/>
    <w:p w14:paraId="03673DF6" w14:textId="77777777" w:rsidR="00104BEC" w:rsidRDefault="002C2F80">
      <w:pPr>
        <w:pStyle w:val="Subtitle"/>
        <w:rPr>
          <w:rFonts w:ascii="Times New Roman" w:hAnsi="Times New Roman" w:cs="Times New Roman"/>
        </w:rPr>
      </w:pPr>
      <w:r>
        <w:rPr>
          <w:rFonts w:ascii="Times New Roman" w:hAnsi="Times New Roman" w:cs="Times New Roman"/>
        </w:rPr>
        <w:t>Submitted proposals and FL comments</w:t>
      </w:r>
    </w:p>
    <w:p w14:paraId="2AC0C72F" w14:textId="77777777" w:rsidR="00104BEC" w:rsidRDefault="002C2F80">
      <w:pPr>
        <w:numPr>
          <w:ilvl w:val="0"/>
          <w:numId w:val="35"/>
        </w:numPr>
        <w:spacing w:after="0" w:line="240" w:lineRule="auto"/>
        <w:rPr>
          <w:rFonts w:eastAsia="Times New Roman"/>
          <w:bCs/>
          <w:i/>
          <w:iCs/>
          <w:szCs w:val="24"/>
          <w:lang w:val="en-US"/>
        </w:rPr>
      </w:pPr>
      <w:r>
        <w:rPr>
          <w:rFonts w:eastAsia="Times New Roman"/>
          <w:b/>
          <w:bCs/>
          <w:i/>
          <w:iCs/>
          <w:szCs w:val="24"/>
          <w:lang w:val="en-US"/>
        </w:rPr>
        <w:t xml:space="preserve">(ZTE, R1-2110956[2]) Proposal 9: </w:t>
      </w:r>
      <w:r>
        <w:rPr>
          <w:rFonts w:eastAsia="Times New Roman"/>
          <w:bCs/>
          <w:i/>
          <w:iCs/>
          <w:szCs w:val="24"/>
          <w:lang w:val="en-US"/>
        </w:rPr>
        <w:t>Support of a UE to report multiple measurement instances in a measurement report,</w:t>
      </w:r>
    </w:p>
    <w:p w14:paraId="40A60E1F" w14:textId="77777777" w:rsidR="00104BEC" w:rsidRDefault="002C2F80">
      <w:pPr>
        <w:numPr>
          <w:ilvl w:val="1"/>
          <w:numId w:val="35"/>
        </w:numPr>
        <w:spacing w:after="0" w:line="240" w:lineRule="auto"/>
        <w:rPr>
          <w:rFonts w:eastAsia="Times New Roman"/>
          <w:bCs/>
          <w:i/>
          <w:iCs/>
          <w:szCs w:val="24"/>
          <w:lang w:val="en-US"/>
        </w:rPr>
      </w:pPr>
      <w:r>
        <w:rPr>
          <w:rFonts w:eastAsia="Times New Roman"/>
          <w:bCs/>
          <w:i/>
          <w:iCs/>
          <w:szCs w:val="24"/>
          <w:lang w:val="en-US"/>
        </w:rPr>
        <w:t xml:space="preserve">For PRS processing sample number=1, each measurement instance should be based on a single time instance of corresponding DL PRS resource. UE can report multiple measurement instances based on different time instances of the same DL PRS resource, where different time instances of the same DL PRS resource should be associated with the same UE Rx TEG. </w:t>
      </w:r>
    </w:p>
    <w:p w14:paraId="3D789002" w14:textId="77777777" w:rsidR="00104BEC" w:rsidRDefault="002C2F80">
      <w:pPr>
        <w:numPr>
          <w:ilvl w:val="1"/>
          <w:numId w:val="35"/>
        </w:numPr>
        <w:spacing w:after="0" w:line="240" w:lineRule="auto"/>
        <w:rPr>
          <w:rFonts w:eastAsia="Times New Roman"/>
          <w:bCs/>
          <w:i/>
          <w:iCs/>
          <w:szCs w:val="24"/>
          <w:lang w:val="en-US"/>
        </w:rPr>
      </w:pPr>
      <w:r>
        <w:rPr>
          <w:rFonts w:eastAsia="Times New Roman"/>
          <w:bCs/>
          <w:i/>
          <w:iCs/>
          <w:szCs w:val="24"/>
          <w:lang w:val="en-US"/>
        </w:rPr>
        <w:t>For PRS processing sample number=4, each measurement value in a measurement instance can be based on a filtered/averaged results from at least four time instances of corresponding DL PRS resource. UE should report a time stamp to indicate the time duration over which the filtering or average is performed, where the time stamp includes,</w:t>
      </w:r>
    </w:p>
    <w:p w14:paraId="553960E9" w14:textId="77777777" w:rsidR="00104BEC" w:rsidRDefault="002C2F80">
      <w:pPr>
        <w:numPr>
          <w:ilvl w:val="2"/>
          <w:numId w:val="35"/>
        </w:numPr>
        <w:spacing w:after="0" w:line="240" w:lineRule="auto"/>
        <w:rPr>
          <w:rFonts w:eastAsia="Times New Roman"/>
          <w:bCs/>
          <w:i/>
          <w:iCs/>
          <w:szCs w:val="24"/>
          <w:lang w:val="en-US"/>
        </w:rPr>
      </w:pPr>
      <w:r>
        <w:rPr>
          <w:rFonts w:eastAsia="Times New Roman"/>
          <w:bCs/>
          <w:i/>
          <w:iCs/>
          <w:szCs w:val="24"/>
          <w:lang w:val="en-US"/>
        </w:rPr>
        <w:t>A starting time instance corresponds to the reception time of the first instance of the DL PRS resources to obtain the reported measurement instance, and</w:t>
      </w:r>
    </w:p>
    <w:p w14:paraId="1547AFBA" w14:textId="77777777" w:rsidR="00104BEC" w:rsidRDefault="002C2F80">
      <w:pPr>
        <w:numPr>
          <w:ilvl w:val="2"/>
          <w:numId w:val="35"/>
        </w:numPr>
        <w:spacing w:after="0" w:line="240" w:lineRule="auto"/>
        <w:rPr>
          <w:rFonts w:eastAsia="Times New Roman"/>
          <w:bCs/>
          <w:i/>
          <w:iCs/>
          <w:szCs w:val="24"/>
          <w:lang w:val="en-US"/>
        </w:rPr>
      </w:pPr>
      <w:r>
        <w:rPr>
          <w:rFonts w:eastAsia="Times New Roman"/>
          <w:bCs/>
          <w:i/>
          <w:iCs/>
          <w:szCs w:val="24"/>
          <w:lang w:val="en-US"/>
        </w:rPr>
        <w:t>An ending time instance corresponds to a reception time of the last instance of the DL PRS resources to obtain the reported measurement instance.</w:t>
      </w:r>
    </w:p>
    <w:p w14:paraId="7A2D2751" w14:textId="77777777" w:rsidR="00104BEC" w:rsidRDefault="002C2F80">
      <w:pPr>
        <w:numPr>
          <w:ilvl w:val="1"/>
          <w:numId w:val="35"/>
        </w:numPr>
        <w:spacing w:after="0" w:line="240" w:lineRule="auto"/>
        <w:rPr>
          <w:rFonts w:eastAsia="Times New Roman"/>
          <w:bCs/>
          <w:i/>
          <w:iCs/>
          <w:szCs w:val="24"/>
          <w:lang w:val="en-US"/>
        </w:rPr>
      </w:pPr>
      <w:r>
        <w:rPr>
          <w:rFonts w:eastAsia="Times New Roman"/>
          <w:bCs/>
          <w:i/>
          <w:iCs/>
          <w:szCs w:val="24"/>
          <w:lang w:val="en-US"/>
        </w:rPr>
        <w:t>Note: For both PRS processing sample number=1 and PRS processing sample number=4, UE should always follow the measurement period defined in Rel-16.</w:t>
      </w:r>
    </w:p>
    <w:p w14:paraId="314A49D5" w14:textId="77777777" w:rsidR="00104BEC" w:rsidRDefault="002C2F80">
      <w:pPr>
        <w:numPr>
          <w:ilvl w:val="0"/>
          <w:numId w:val="35"/>
        </w:numPr>
        <w:spacing w:after="0" w:line="240" w:lineRule="auto"/>
        <w:rPr>
          <w:rFonts w:eastAsia="Times New Roman"/>
          <w:bCs/>
          <w:i/>
          <w:iCs/>
          <w:szCs w:val="24"/>
          <w:lang w:val="en-US"/>
        </w:rPr>
      </w:pPr>
      <w:r>
        <w:rPr>
          <w:rFonts w:eastAsia="Times New Roman"/>
          <w:b/>
          <w:bCs/>
          <w:i/>
          <w:iCs/>
          <w:szCs w:val="24"/>
          <w:lang w:val="en-US"/>
        </w:rPr>
        <w:t xml:space="preserve"> (vivo, R1-2111013[3]) Proposal 10: </w:t>
      </w:r>
      <w:r>
        <w:rPr>
          <w:rFonts w:eastAsia="Times New Roman"/>
          <w:bCs/>
          <w:i/>
          <w:iCs/>
          <w:szCs w:val="24"/>
          <w:lang w:val="en-US"/>
        </w:rPr>
        <w:t>The timestamp of the UE (or TRP) measurement instance corresponds to the reception time of the last DL-PRS resource (or the last SRS resource for the positioning purpose) that are used to determining the measurement instance.</w:t>
      </w:r>
    </w:p>
    <w:p w14:paraId="09FF5084" w14:textId="77777777" w:rsidR="00104BEC" w:rsidRDefault="002C2F80">
      <w:pPr>
        <w:numPr>
          <w:ilvl w:val="0"/>
          <w:numId w:val="35"/>
        </w:numPr>
        <w:spacing w:after="0" w:line="240" w:lineRule="auto"/>
        <w:rPr>
          <w:i/>
          <w:lang w:val="en-US"/>
        </w:rPr>
      </w:pPr>
      <w:r>
        <w:rPr>
          <w:b/>
          <w:i/>
          <w:lang w:val="en-US"/>
        </w:rPr>
        <w:t>(CATT, R1-2111256[4]) Proposal 12:</w:t>
      </w:r>
      <w:r>
        <w:rPr>
          <w:i/>
          <w:lang w:val="en-US"/>
        </w:rPr>
        <w:t xml:space="preserve"> When UE reports a measurement instance, it also reports the time stamp of the measurement instance, which corresponds to one certain reception time between the first and last DL-PRS resource sets that are used to determining the measurement instance.</w:t>
      </w:r>
    </w:p>
    <w:p w14:paraId="22C08D28" w14:textId="77777777" w:rsidR="00104BEC" w:rsidRDefault="002C2F80">
      <w:pPr>
        <w:numPr>
          <w:ilvl w:val="0"/>
          <w:numId w:val="35"/>
        </w:numPr>
        <w:spacing w:after="0" w:line="240" w:lineRule="auto"/>
        <w:rPr>
          <w:i/>
          <w:lang w:val="en-US"/>
        </w:rPr>
      </w:pPr>
      <w:r>
        <w:rPr>
          <w:i/>
          <w:lang w:val="en-US"/>
        </w:rPr>
        <w:t>(</w:t>
      </w:r>
      <w:r>
        <w:rPr>
          <w:b/>
          <w:i/>
          <w:lang w:val="en-US"/>
        </w:rPr>
        <w:t>CATT, R1-2111256[4]) Proposal 13:</w:t>
      </w:r>
      <w:r>
        <w:rPr>
          <w:i/>
          <w:lang w:val="en-US"/>
        </w:rPr>
        <w:t xml:space="preserve"> When TRP reports a measurement instance, it also reports the time stamp of the measurement instance, which corresponds to one certain reception time between the first and last SRS-Pos resource sets that are used to determining the measurement instance.</w:t>
      </w:r>
    </w:p>
    <w:p w14:paraId="4FF3E9A8" w14:textId="77777777" w:rsidR="00104BEC" w:rsidRDefault="002C2F80">
      <w:pPr>
        <w:numPr>
          <w:ilvl w:val="0"/>
          <w:numId w:val="35"/>
        </w:numPr>
        <w:spacing w:after="0" w:line="240" w:lineRule="auto"/>
        <w:rPr>
          <w:i/>
          <w:lang w:val="en-US"/>
        </w:rPr>
      </w:pPr>
      <w:r>
        <w:rPr>
          <w:b/>
          <w:i/>
          <w:lang w:val="en-US"/>
        </w:rPr>
        <w:t>(OPPO, R1-2111289[5]) Proposal 9:</w:t>
      </w:r>
      <w:r>
        <w:rPr>
          <w:i/>
          <w:lang w:val="en-US"/>
        </w:rPr>
        <w:t xml:space="preserve">  For the timestamps for the measurement instances in a measurement report, support either Option 1 or Option 3:</w:t>
      </w:r>
    </w:p>
    <w:p w14:paraId="5B57BFBA" w14:textId="77777777" w:rsidR="00104BEC" w:rsidRDefault="002C2F80">
      <w:pPr>
        <w:numPr>
          <w:ilvl w:val="1"/>
          <w:numId w:val="35"/>
        </w:numPr>
        <w:spacing w:after="0" w:line="240" w:lineRule="auto"/>
        <w:rPr>
          <w:i/>
          <w:lang w:val="en-US"/>
        </w:rPr>
      </w:pPr>
      <w:r>
        <w:rPr>
          <w:i/>
          <w:lang w:val="en-US"/>
        </w:rPr>
        <w:lastRenderedPageBreak/>
        <w:t>Option 1: The timestamp of the UE (or TRP) measurement instance corresponds to the reception time of the last DL-PRS resource (or the last SRS resource for the positioning purpose) that are used to determining the measurement instance. (1st preference)</w:t>
      </w:r>
    </w:p>
    <w:p w14:paraId="50631969" w14:textId="77777777" w:rsidR="00104BEC" w:rsidRDefault="002C2F80">
      <w:pPr>
        <w:numPr>
          <w:ilvl w:val="1"/>
          <w:numId w:val="35"/>
        </w:numPr>
        <w:spacing w:after="0" w:line="240" w:lineRule="auto"/>
        <w:rPr>
          <w:i/>
          <w:lang w:val="en-US"/>
        </w:rPr>
      </w:pPr>
      <w:r>
        <w:rPr>
          <w:i/>
          <w:lang w:val="en-US"/>
        </w:rPr>
        <w:t>Option 3: Up to UE implementation. (2nd preference)</w:t>
      </w:r>
    </w:p>
    <w:p w14:paraId="04D2BEFE" w14:textId="77777777" w:rsidR="00104BEC" w:rsidRDefault="002C2F80">
      <w:pPr>
        <w:numPr>
          <w:ilvl w:val="0"/>
          <w:numId w:val="35"/>
        </w:numPr>
        <w:spacing w:after="0" w:line="240" w:lineRule="auto"/>
        <w:rPr>
          <w:bCs/>
          <w:i/>
          <w:iCs/>
        </w:rPr>
      </w:pPr>
      <w:r>
        <w:rPr>
          <w:b/>
          <w:bCs/>
          <w:i/>
          <w:iCs/>
        </w:rPr>
        <w:t xml:space="preserve"> (Lenovo, R1-2112323[17]) Proposal 4: </w:t>
      </w:r>
      <w:r>
        <w:rPr>
          <w:bCs/>
          <w:i/>
          <w:iCs/>
        </w:rPr>
        <w:t>The timestamp should correspond to the reception time of the last received PRS resource for a single measurement instance.</w:t>
      </w:r>
    </w:p>
    <w:p w14:paraId="23F5D4B1" w14:textId="77777777" w:rsidR="00104BEC" w:rsidRDefault="002C2F80">
      <w:pPr>
        <w:numPr>
          <w:ilvl w:val="0"/>
          <w:numId w:val="35"/>
        </w:numPr>
        <w:spacing w:after="0" w:line="240" w:lineRule="auto"/>
        <w:rPr>
          <w:bCs/>
          <w:i/>
          <w:iCs/>
        </w:rPr>
      </w:pPr>
      <w:r>
        <w:rPr>
          <w:b/>
          <w:bCs/>
          <w:i/>
          <w:iCs/>
        </w:rPr>
        <w:t xml:space="preserve">(Lenovo, R1-2112323[17]) Proposal 5: </w:t>
      </w:r>
      <w:r>
        <w:rPr>
          <w:bCs/>
          <w:i/>
          <w:iCs/>
        </w:rPr>
        <w:t>The existing UE timing quality indication can be extended to assist the LMF in indicating the quality of the timestamp.</w:t>
      </w:r>
    </w:p>
    <w:p w14:paraId="28ED498B" w14:textId="77777777" w:rsidR="00104BEC" w:rsidRDefault="002C2F80">
      <w:pPr>
        <w:numPr>
          <w:ilvl w:val="1"/>
          <w:numId w:val="35"/>
        </w:numPr>
        <w:spacing w:after="0" w:line="240" w:lineRule="auto"/>
        <w:rPr>
          <w:bCs/>
          <w:i/>
          <w:iCs/>
          <w:lang w:val="en-US"/>
        </w:rPr>
      </w:pPr>
      <w:r>
        <w:rPr>
          <w:bCs/>
          <w:i/>
          <w:iCs/>
        </w:rPr>
        <w:t xml:space="preserve">FL comments: </w:t>
      </w:r>
      <w:r>
        <w:rPr>
          <w:bCs/>
          <w:i/>
          <w:iCs/>
          <w:lang w:val="en-US"/>
        </w:rPr>
        <w:t xml:space="preserve">It is unclear why there is need to </w:t>
      </w:r>
      <w:r>
        <w:rPr>
          <w:bCs/>
          <w:i/>
          <w:iCs/>
        </w:rPr>
        <w:t>indicate “the quality of the timestamp”. The timestamp is not a measurement, but just an indication on when the measurement is obtained.</w:t>
      </w:r>
    </w:p>
    <w:p w14:paraId="322B18A9" w14:textId="77777777" w:rsidR="00104BEC" w:rsidRDefault="00104BEC">
      <w:pPr>
        <w:pStyle w:val="Guidance"/>
        <w:ind w:left="284"/>
      </w:pPr>
    </w:p>
    <w:p w14:paraId="3A5DE9F4" w14:textId="77777777" w:rsidR="00104BEC" w:rsidRDefault="002C2F80">
      <w:pPr>
        <w:pStyle w:val="Subtitle"/>
        <w:rPr>
          <w:rFonts w:ascii="Times New Roman" w:hAnsi="Times New Roman" w:cs="Times New Roman"/>
        </w:rPr>
      </w:pPr>
      <w:r>
        <w:rPr>
          <w:rFonts w:ascii="Times New Roman" w:hAnsi="Times New Roman" w:cs="Times New Roman"/>
        </w:rPr>
        <w:t>FL Comments</w:t>
      </w:r>
    </w:p>
    <w:p w14:paraId="3FE51852" w14:textId="77777777" w:rsidR="00104BEC" w:rsidRDefault="002C2F80">
      <w:pPr>
        <w:pStyle w:val="0Maintext"/>
        <w:ind w:firstLine="0"/>
        <w:rPr>
          <w:bCs/>
          <w:iCs/>
          <w:szCs w:val="24"/>
          <w:lang w:val="en-US"/>
        </w:rPr>
      </w:pPr>
      <w:r>
        <w:t xml:space="preserve">It seems companies have different views  preferences on the options discussed in the last meeting. In [2], it was proposed to use two </w:t>
      </w:r>
      <w:r>
        <w:rPr>
          <w:bCs/>
          <w:iCs/>
          <w:szCs w:val="24"/>
          <w:lang w:val="en-US"/>
        </w:rPr>
        <w:t>timestamps for the starting/ending times instances; in [3][5][17]</w:t>
      </w:r>
      <w:r>
        <w:t xml:space="preserve">, it was proposed the </w:t>
      </w:r>
      <w:r>
        <w:rPr>
          <w:bCs/>
          <w:iCs/>
          <w:szCs w:val="24"/>
          <w:lang w:val="en-US"/>
        </w:rPr>
        <w:t xml:space="preserve">timestamp corresponding to the last DL PRS/UL SRS  that are used to determining the measurement instance. In [4], it </w:t>
      </w:r>
      <w:r>
        <w:t xml:space="preserve">was proposed the </w:t>
      </w:r>
      <w:r>
        <w:rPr>
          <w:bCs/>
          <w:iCs/>
          <w:szCs w:val="24"/>
          <w:lang w:val="en-US"/>
        </w:rPr>
        <w:t>timestamp can be between the first and the last  DL PRS/UL SRS  that are used to determining the measurement instance. In previous discussion [19], there were companies prefer Option 3.</w:t>
      </w:r>
    </w:p>
    <w:p w14:paraId="52E2E418" w14:textId="77777777" w:rsidR="00104BEC" w:rsidRDefault="002C2F80">
      <w:pPr>
        <w:pStyle w:val="Heading3"/>
      </w:pPr>
      <w:r>
        <w:rPr>
          <w:highlight w:val="magenta"/>
        </w:rPr>
        <w:t>Proposal 5-2(H)</w:t>
      </w:r>
    </w:p>
    <w:p w14:paraId="6555528B" w14:textId="77777777" w:rsidR="00104BEC" w:rsidRDefault="002C2F80">
      <w:pPr>
        <w:pStyle w:val="ListParagraph"/>
        <w:ind w:left="0"/>
        <w:rPr>
          <w:rFonts w:eastAsiaTheme="minorEastAsia"/>
          <w:i/>
          <w:sz w:val="16"/>
          <w:szCs w:val="16"/>
          <w:lang w:eastAsia="zh-CN"/>
        </w:rPr>
      </w:pPr>
      <w:r>
        <w:rPr>
          <w:rFonts w:eastAsia="SimSun"/>
          <w:i/>
          <w:lang w:eastAsia="zh-CN"/>
        </w:rPr>
        <w:t>The timestamp for a measurement instance in a measurement report is defined by one of the following options:</w:t>
      </w:r>
    </w:p>
    <w:p w14:paraId="154C98EF" w14:textId="77777777" w:rsidR="00104BEC" w:rsidRDefault="002C2F80">
      <w:pPr>
        <w:pStyle w:val="ListParagraph"/>
        <w:numPr>
          <w:ilvl w:val="0"/>
          <w:numId w:val="36"/>
        </w:numPr>
        <w:rPr>
          <w:rFonts w:eastAsiaTheme="minorEastAsia"/>
          <w:i/>
          <w:color w:val="000000" w:themeColor="text1"/>
          <w:sz w:val="16"/>
          <w:szCs w:val="16"/>
          <w:lang w:eastAsia="zh-CN"/>
        </w:rPr>
      </w:pPr>
      <w:r>
        <w:rPr>
          <w:rFonts w:eastAsia="SimSun" w:hint="eastAsia"/>
          <w:i/>
          <w:color w:val="000000" w:themeColor="text1"/>
          <w:lang w:eastAsia="zh-CN"/>
        </w:rPr>
        <w:t xml:space="preserve">Option 1: </w:t>
      </w:r>
      <w:r>
        <w:rPr>
          <w:rFonts w:eastAsia="SimSun"/>
          <w:bCs/>
          <w:i/>
          <w:color w:val="000000" w:themeColor="text1"/>
          <w:lang w:val="en-GB" w:eastAsia="zh-CN"/>
        </w:rPr>
        <w:t>The timestamp of the UE (or TRP) measurement instance corresponds to the reception time of the last DL-PRS resource (or the last SRS resource for the positioning purpose) that are used to determining the measurement instance.</w:t>
      </w:r>
    </w:p>
    <w:p w14:paraId="3693B4A8" w14:textId="77777777" w:rsidR="00104BEC" w:rsidRDefault="002C2F80">
      <w:pPr>
        <w:pStyle w:val="ListParagraph"/>
        <w:numPr>
          <w:ilvl w:val="1"/>
          <w:numId w:val="36"/>
        </w:numPr>
        <w:rPr>
          <w:rFonts w:eastAsia="SimSun"/>
          <w:color w:val="000000" w:themeColor="text1"/>
          <w:lang w:eastAsia="zh-CN"/>
        </w:rPr>
      </w:pPr>
      <w:r>
        <w:rPr>
          <w:rFonts w:eastAsia="SimSun"/>
          <w:i/>
          <w:color w:val="000000" w:themeColor="text1"/>
          <w:lang w:eastAsia="zh-CN"/>
        </w:rPr>
        <w:t xml:space="preserve">FFS: Whether to report an additional </w:t>
      </w:r>
      <w:r>
        <w:rPr>
          <w:rFonts w:eastAsia="SimSun"/>
          <w:bCs/>
          <w:i/>
          <w:color w:val="000000" w:themeColor="text1"/>
          <w:lang w:val="en-GB" w:eastAsia="zh-CN"/>
        </w:rPr>
        <w:t xml:space="preserve">timestamp </w:t>
      </w:r>
      <w:r>
        <w:rPr>
          <w:rFonts w:eastAsia="SimSun"/>
          <w:i/>
          <w:color w:val="000000" w:themeColor="text1"/>
          <w:lang w:eastAsia="zh-CN"/>
        </w:rPr>
        <w:t xml:space="preserve">corresponding to the reception time of the first instance of the DL PRS (or UL SRS) resources, if multiple instances of the DL PRS (or UL SRS) resources are used to obtain the </w:t>
      </w:r>
      <w:r>
        <w:rPr>
          <w:rFonts w:eastAsia="SimSun"/>
          <w:i/>
          <w:lang w:eastAsia="zh-CN"/>
        </w:rPr>
        <w:t>measurement instance.</w:t>
      </w:r>
    </w:p>
    <w:p w14:paraId="5B8674D6" w14:textId="77777777" w:rsidR="00104BEC" w:rsidRDefault="002C2F80">
      <w:pPr>
        <w:pStyle w:val="ListParagraph"/>
        <w:numPr>
          <w:ilvl w:val="0"/>
          <w:numId w:val="36"/>
        </w:numPr>
        <w:rPr>
          <w:rFonts w:eastAsia="SimSun"/>
          <w:color w:val="000000" w:themeColor="text1"/>
          <w:lang w:eastAsia="zh-CN"/>
        </w:rPr>
      </w:pPr>
      <w:r>
        <w:rPr>
          <w:rFonts w:eastAsia="SimSun" w:hint="eastAsia"/>
          <w:i/>
          <w:color w:val="000000" w:themeColor="text1"/>
          <w:lang w:eastAsia="zh-CN"/>
        </w:rPr>
        <w:t xml:space="preserve">Option </w:t>
      </w:r>
      <w:r>
        <w:rPr>
          <w:rFonts w:eastAsia="SimSun"/>
          <w:i/>
          <w:color w:val="000000" w:themeColor="text1"/>
          <w:lang w:eastAsia="zh-CN"/>
        </w:rPr>
        <w:t>2</w:t>
      </w:r>
      <w:r>
        <w:rPr>
          <w:rFonts w:eastAsia="SimSun" w:hint="eastAsia"/>
          <w:i/>
          <w:color w:val="000000" w:themeColor="text1"/>
          <w:lang w:eastAsia="zh-CN"/>
        </w:rPr>
        <w:t>:</w:t>
      </w:r>
      <w:r>
        <w:rPr>
          <w:rFonts w:eastAsia="SimSun"/>
          <w:i/>
          <w:color w:val="000000" w:themeColor="text1"/>
          <w:lang w:eastAsia="zh-CN"/>
        </w:rPr>
        <w:t xml:space="preserve"> Up to UE implementation.</w:t>
      </w:r>
    </w:p>
    <w:p w14:paraId="503D0D7C" w14:textId="77777777" w:rsidR="00104BEC" w:rsidRDefault="002C2F80">
      <w:pPr>
        <w:pStyle w:val="ListParagraph"/>
        <w:numPr>
          <w:ilvl w:val="0"/>
          <w:numId w:val="36"/>
        </w:numPr>
        <w:rPr>
          <w:rFonts w:eastAsia="SimSun"/>
          <w:color w:val="000000" w:themeColor="text1"/>
          <w:lang w:eastAsia="zh-CN"/>
        </w:rPr>
      </w:pPr>
      <w:r>
        <w:rPr>
          <w:rFonts w:eastAsia="SimSun" w:hint="eastAsia"/>
          <w:i/>
          <w:color w:val="000000" w:themeColor="text1"/>
          <w:lang w:eastAsia="zh-CN"/>
        </w:rPr>
        <w:t xml:space="preserve">Option </w:t>
      </w:r>
      <w:r>
        <w:rPr>
          <w:rFonts w:eastAsia="SimSun"/>
          <w:i/>
          <w:color w:val="000000" w:themeColor="text1"/>
          <w:lang w:eastAsia="zh-CN"/>
        </w:rPr>
        <w:t>3</w:t>
      </w:r>
      <w:r>
        <w:rPr>
          <w:rFonts w:eastAsia="SimSun" w:hint="eastAsia"/>
          <w:i/>
          <w:color w:val="000000" w:themeColor="text1"/>
          <w:lang w:eastAsia="zh-CN"/>
        </w:rPr>
        <w:t>:</w:t>
      </w:r>
      <w:r>
        <w:rPr>
          <w:rFonts w:eastAsia="SimSun"/>
          <w:i/>
          <w:color w:val="000000" w:themeColor="text1"/>
          <w:lang w:eastAsia="zh-CN"/>
        </w:rPr>
        <w:t xml:space="preserve"> Up to UE implementation but within the </w:t>
      </w:r>
      <w:r>
        <w:rPr>
          <w:rFonts w:eastAsia="SimSun"/>
          <w:bCs/>
          <w:i/>
          <w:color w:val="000000" w:themeColor="text1"/>
          <w:lang w:val="en-GB" w:eastAsia="zh-CN"/>
        </w:rPr>
        <w:t>reception time of the first and last DL-PRS resource (or the first and last SRS resource for the positioning purpose) that are used to determining the measurement instance.</w:t>
      </w:r>
    </w:p>
    <w:p w14:paraId="513B1C6C" w14:textId="77777777" w:rsidR="00104BEC" w:rsidRDefault="00104BEC">
      <w:pPr>
        <w:rPr>
          <w:rFonts w:eastAsia="SimSun"/>
          <w:color w:val="000000" w:themeColor="text1"/>
          <w:lang w:val="en-US" w:eastAsia="zh-CN"/>
        </w:rPr>
      </w:pPr>
    </w:p>
    <w:p w14:paraId="63BE34EC" w14:textId="77777777" w:rsidR="00104BEC" w:rsidRDefault="002C2F80">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104BEC" w14:paraId="7E6B7C90" w14:textId="77777777" w:rsidTr="00104BEC">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13012BD6" w14:textId="77777777" w:rsidR="00104BEC" w:rsidRDefault="002C2F80">
            <w:pPr>
              <w:spacing w:after="0"/>
              <w:rPr>
                <w:b/>
                <w:caps w:val="0"/>
                <w:sz w:val="16"/>
                <w:szCs w:val="16"/>
              </w:rPr>
            </w:pPr>
            <w:r>
              <w:rPr>
                <w:b/>
                <w:sz w:val="16"/>
                <w:szCs w:val="16"/>
              </w:rPr>
              <w:t>Company</w:t>
            </w:r>
          </w:p>
        </w:tc>
        <w:tc>
          <w:tcPr>
            <w:tcW w:w="8811" w:type="dxa"/>
          </w:tcPr>
          <w:p w14:paraId="2EFB6C03" w14:textId="77777777" w:rsidR="00104BEC" w:rsidRDefault="002C2F80">
            <w:pPr>
              <w:spacing w:after="0"/>
              <w:rPr>
                <w:b/>
                <w:caps w:val="0"/>
                <w:sz w:val="16"/>
                <w:szCs w:val="16"/>
              </w:rPr>
            </w:pPr>
            <w:r>
              <w:rPr>
                <w:b/>
                <w:sz w:val="16"/>
                <w:szCs w:val="16"/>
              </w:rPr>
              <w:t xml:space="preserve">Comments </w:t>
            </w:r>
          </w:p>
        </w:tc>
      </w:tr>
      <w:tr w:rsidR="00104BEC" w14:paraId="353E06BD" w14:textId="77777777" w:rsidTr="00104BEC">
        <w:trPr>
          <w:trHeight w:val="260"/>
        </w:trPr>
        <w:tc>
          <w:tcPr>
            <w:tcW w:w="1804" w:type="dxa"/>
          </w:tcPr>
          <w:p w14:paraId="7C969978" w14:textId="77777777" w:rsidR="00104BEC" w:rsidRDefault="002C2F80">
            <w:pPr>
              <w:spacing w:after="0"/>
              <w:rPr>
                <w:bCs/>
                <w:sz w:val="16"/>
                <w:szCs w:val="16"/>
              </w:rPr>
            </w:pPr>
            <w:r>
              <w:rPr>
                <w:rFonts w:eastAsiaTheme="minorEastAsia"/>
                <w:bCs/>
                <w:sz w:val="16"/>
                <w:szCs w:val="16"/>
                <w:lang w:eastAsia="zh-CN"/>
              </w:rPr>
              <w:t>vivo</w:t>
            </w:r>
          </w:p>
        </w:tc>
        <w:tc>
          <w:tcPr>
            <w:tcW w:w="8811" w:type="dxa"/>
          </w:tcPr>
          <w:p w14:paraId="388A85DB" w14:textId="77777777" w:rsidR="00104BEC" w:rsidRDefault="002C2F80">
            <w:pPr>
              <w:spacing w:after="0"/>
              <w:rPr>
                <w:bCs/>
                <w:sz w:val="16"/>
                <w:szCs w:val="16"/>
              </w:rPr>
            </w:pPr>
            <w:r>
              <w:rPr>
                <w:rFonts w:eastAsiaTheme="minorEastAsia"/>
                <w:bCs/>
                <w:sz w:val="16"/>
                <w:szCs w:val="16"/>
                <w:lang w:eastAsia="zh-CN"/>
              </w:rPr>
              <w:t>Option</w:t>
            </w:r>
            <w:r>
              <w:rPr>
                <w:bCs/>
                <w:sz w:val="16"/>
                <w:szCs w:val="16"/>
              </w:rPr>
              <w:t xml:space="preserve"> 1</w:t>
            </w:r>
          </w:p>
        </w:tc>
      </w:tr>
      <w:tr w:rsidR="00104BEC" w14:paraId="64C81592" w14:textId="77777777" w:rsidTr="00104BEC">
        <w:trPr>
          <w:trHeight w:val="260"/>
        </w:trPr>
        <w:tc>
          <w:tcPr>
            <w:tcW w:w="1804" w:type="dxa"/>
          </w:tcPr>
          <w:p w14:paraId="279554E2" w14:textId="77777777" w:rsidR="00104BEC" w:rsidRDefault="002C2F80">
            <w:pPr>
              <w:spacing w:after="0"/>
              <w:rPr>
                <w:bCs/>
                <w:sz w:val="16"/>
                <w:szCs w:val="16"/>
              </w:rPr>
            </w:pPr>
            <w:r>
              <w:rPr>
                <w:bCs/>
                <w:sz w:val="16"/>
                <w:szCs w:val="16"/>
              </w:rPr>
              <w:t>Ericsson</w:t>
            </w:r>
          </w:p>
        </w:tc>
        <w:tc>
          <w:tcPr>
            <w:tcW w:w="8811" w:type="dxa"/>
          </w:tcPr>
          <w:p w14:paraId="26E61BE0" w14:textId="77777777" w:rsidR="00104BEC" w:rsidRDefault="002C2F80">
            <w:pPr>
              <w:spacing w:after="0"/>
              <w:rPr>
                <w:bCs/>
                <w:sz w:val="16"/>
                <w:szCs w:val="16"/>
              </w:rPr>
            </w:pPr>
            <w:r>
              <w:rPr>
                <w:bCs/>
                <w:sz w:val="16"/>
                <w:szCs w:val="16"/>
              </w:rPr>
              <w:t>Option 1. This is trivial for the UE to implement and having a well defined UE behaviour gives improved accuracy for the timestamp.</w:t>
            </w:r>
          </w:p>
        </w:tc>
      </w:tr>
      <w:tr w:rsidR="00104BEC" w14:paraId="585C9329" w14:textId="77777777" w:rsidTr="00104BEC">
        <w:trPr>
          <w:trHeight w:val="260"/>
        </w:trPr>
        <w:tc>
          <w:tcPr>
            <w:tcW w:w="1804" w:type="dxa"/>
          </w:tcPr>
          <w:p w14:paraId="6AF080E4"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278D9886"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Support.</w:t>
            </w:r>
          </w:p>
          <w:p w14:paraId="7E212385"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We prefer Option 3.</w:t>
            </w:r>
          </w:p>
        </w:tc>
      </w:tr>
      <w:tr w:rsidR="00104BEC" w14:paraId="4E6F7173" w14:textId="77777777" w:rsidTr="00104BEC">
        <w:trPr>
          <w:trHeight w:val="260"/>
        </w:trPr>
        <w:tc>
          <w:tcPr>
            <w:tcW w:w="1804" w:type="dxa"/>
          </w:tcPr>
          <w:p w14:paraId="728670D2" w14:textId="77777777" w:rsidR="00104BEC" w:rsidRDefault="002C2F80">
            <w:pPr>
              <w:spacing w:after="0"/>
              <w:rPr>
                <w:rFonts w:eastAsiaTheme="minorEastAsia"/>
                <w:bCs/>
                <w:sz w:val="16"/>
                <w:szCs w:val="16"/>
                <w:lang w:eastAsia="zh-CN"/>
              </w:rPr>
            </w:pPr>
            <w:r>
              <w:rPr>
                <w:bCs/>
                <w:sz w:val="16"/>
                <w:szCs w:val="16"/>
              </w:rPr>
              <w:t>Qualcomm</w:t>
            </w:r>
          </w:p>
        </w:tc>
        <w:tc>
          <w:tcPr>
            <w:tcW w:w="8811" w:type="dxa"/>
          </w:tcPr>
          <w:p w14:paraId="2AA31BD5" w14:textId="77777777" w:rsidR="00104BEC" w:rsidRDefault="002C2F80">
            <w:pPr>
              <w:spacing w:after="0"/>
              <w:rPr>
                <w:rFonts w:eastAsiaTheme="minorEastAsia"/>
                <w:bCs/>
                <w:sz w:val="16"/>
                <w:szCs w:val="16"/>
                <w:lang w:eastAsia="zh-CN"/>
              </w:rPr>
            </w:pPr>
            <w:r>
              <w:rPr>
                <w:bCs/>
                <w:sz w:val="16"/>
                <w:szCs w:val="16"/>
              </w:rPr>
              <w:t>Option 2</w:t>
            </w:r>
          </w:p>
        </w:tc>
      </w:tr>
      <w:tr w:rsidR="00104BEC" w14:paraId="28380843" w14:textId="77777777" w:rsidTr="00104BEC">
        <w:trPr>
          <w:trHeight w:val="260"/>
        </w:trPr>
        <w:tc>
          <w:tcPr>
            <w:tcW w:w="1804" w:type="dxa"/>
          </w:tcPr>
          <w:p w14:paraId="24603606"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1A055794"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O</w:t>
            </w:r>
            <w:r>
              <w:rPr>
                <w:rFonts w:eastAsiaTheme="minorEastAsia"/>
                <w:bCs/>
                <w:sz w:val="16"/>
                <w:szCs w:val="16"/>
                <w:lang w:eastAsia="zh-CN"/>
              </w:rPr>
              <w:t>ption 1.</w:t>
            </w:r>
          </w:p>
          <w:p w14:paraId="59FD829C" w14:textId="77777777" w:rsidR="00104BEC" w:rsidRDefault="00104BEC">
            <w:pPr>
              <w:spacing w:after="0"/>
              <w:rPr>
                <w:rFonts w:eastAsiaTheme="minorEastAsia"/>
                <w:bCs/>
                <w:sz w:val="16"/>
                <w:szCs w:val="16"/>
                <w:lang w:eastAsia="zh-CN"/>
              </w:rPr>
            </w:pPr>
          </w:p>
          <w:p w14:paraId="6D887D33" w14:textId="77777777" w:rsidR="00104BEC" w:rsidRDefault="002C2F80">
            <w:pPr>
              <w:spacing w:after="0"/>
              <w:rPr>
                <w:rFonts w:eastAsiaTheme="minorEastAsia"/>
                <w:bCs/>
                <w:sz w:val="16"/>
                <w:szCs w:val="16"/>
                <w:lang w:eastAsia="zh-CN"/>
              </w:rPr>
            </w:pPr>
            <w:r>
              <w:rPr>
                <w:rFonts w:eastAsiaTheme="minorEastAsia"/>
                <w:bCs/>
                <w:sz w:val="16"/>
                <w:szCs w:val="16"/>
                <w:lang w:eastAsia="zh-CN"/>
              </w:rPr>
              <w:t>If UE drops the last PRS occasion for the final measurement report, then UE do not use the time stmap for the last PRS occasion, since the measurement of that occasion contributes nothing to the reported value.</w:t>
            </w:r>
          </w:p>
        </w:tc>
      </w:tr>
      <w:tr w:rsidR="00104BEC" w14:paraId="6AEA8D3B" w14:textId="77777777" w:rsidTr="00104BEC">
        <w:trPr>
          <w:trHeight w:val="260"/>
        </w:trPr>
        <w:tc>
          <w:tcPr>
            <w:tcW w:w="1804" w:type="dxa"/>
          </w:tcPr>
          <w:p w14:paraId="08A1BA33"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C</w:t>
            </w:r>
            <w:r>
              <w:rPr>
                <w:rFonts w:eastAsiaTheme="minorEastAsia"/>
                <w:bCs/>
                <w:sz w:val="16"/>
                <w:szCs w:val="16"/>
                <w:lang w:eastAsia="zh-CN"/>
              </w:rPr>
              <w:t>MCC</w:t>
            </w:r>
          </w:p>
        </w:tc>
        <w:tc>
          <w:tcPr>
            <w:tcW w:w="8811" w:type="dxa"/>
          </w:tcPr>
          <w:p w14:paraId="3F70F16C" w14:textId="77777777" w:rsidR="00104BEC" w:rsidRDefault="002C2F80">
            <w:pPr>
              <w:spacing w:after="0"/>
              <w:rPr>
                <w:rFonts w:eastAsiaTheme="minorEastAsia"/>
                <w:bCs/>
                <w:sz w:val="16"/>
                <w:szCs w:val="16"/>
                <w:lang w:eastAsia="zh-CN"/>
              </w:rPr>
            </w:pPr>
            <w:r>
              <w:rPr>
                <w:rFonts w:eastAsiaTheme="minorEastAsia"/>
                <w:bCs/>
                <w:sz w:val="16"/>
                <w:szCs w:val="16"/>
                <w:lang w:eastAsia="zh-CN"/>
              </w:rPr>
              <w:t>Our 1</w:t>
            </w:r>
            <w:r>
              <w:rPr>
                <w:rFonts w:eastAsiaTheme="minorEastAsia"/>
                <w:bCs/>
                <w:sz w:val="16"/>
                <w:szCs w:val="16"/>
                <w:vertAlign w:val="superscript"/>
                <w:lang w:eastAsia="zh-CN"/>
              </w:rPr>
              <w:t>st</w:t>
            </w:r>
            <w:r>
              <w:rPr>
                <w:rFonts w:eastAsiaTheme="minorEastAsia"/>
                <w:bCs/>
                <w:sz w:val="16"/>
                <w:szCs w:val="16"/>
                <w:lang w:eastAsia="zh-CN"/>
              </w:rPr>
              <w:t xml:space="preserve"> preference is Option 1, and we are also open for Option 3.</w:t>
            </w:r>
          </w:p>
        </w:tc>
      </w:tr>
      <w:tr w:rsidR="00104BEC" w14:paraId="138BC161" w14:textId="77777777" w:rsidTr="00104BEC">
        <w:trPr>
          <w:trHeight w:val="260"/>
        </w:trPr>
        <w:tc>
          <w:tcPr>
            <w:tcW w:w="1804" w:type="dxa"/>
          </w:tcPr>
          <w:p w14:paraId="4338F7D6" w14:textId="77777777" w:rsidR="00104BEC" w:rsidRDefault="002C2F80">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14:paraId="7B8899B1" w14:textId="77777777" w:rsidR="00104BEC" w:rsidRDefault="002C2F80">
            <w:pPr>
              <w:spacing w:after="0"/>
              <w:rPr>
                <w:rFonts w:eastAsiaTheme="minorEastAsia"/>
                <w:bCs/>
                <w:sz w:val="16"/>
                <w:szCs w:val="16"/>
                <w:lang w:eastAsia="zh-CN"/>
              </w:rPr>
            </w:pPr>
            <w:r>
              <w:rPr>
                <w:rFonts w:eastAsiaTheme="minorEastAsia"/>
                <w:bCs/>
                <w:sz w:val="16"/>
                <w:szCs w:val="16"/>
                <w:lang w:eastAsia="zh-CN"/>
              </w:rPr>
              <w:t>Option 1</w:t>
            </w:r>
          </w:p>
          <w:p w14:paraId="427D0A0C" w14:textId="77777777" w:rsidR="00104BEC" w:rsidRDefault="00104BEC">
            <w:pPr>
              <w:spacing w:after="0"/>
              <w:rPr>
                <w:rFonts w:eastAsiaTheme="minorEastAsia"/>
                <w:bCs/>
                <w:sz w:val="16"/>
                <w:szCs w:val="16"/>
                <w:lang w:eastAsia="zh-CN"/>
              </w:rPr>
            </w:pPr>
          </w:p>
          <w:p w14:paraId="51F733D1" w14:textId="77777777" w:rsidR="00104BEC" w:rsidRDefault="002C2F80">
            <w:pPr>
              <w:spacing w:after="0"/>
              <w:rPr>
                <w:rFonts w:eastAsiaTheme="minorEastAsia"/>
                <w:bCs/>
                <w:sz w:val="16"/>
                <w:szCs w:val="16"/>
                <w:lang w:eastAsia="zh-CN"/>
              </w:rPr>
            </w:pPr>
            <w:r>
              <w:rPr>
                <w:rFonts w:eastAsiaTheme="minorEastAsia"/>
                <w:bCs/>
                <w:sz w:val="16"/>
                <w:szCs w:val="16"/>
                <w:lang w:eastAsia="zh-CN"/>
              </w:rPr>
              <w:t>One question for clarification: Does this proposal intend to support three options in spec or just to list 3 options for down-selection?</w:t>
            </w:r>
          </w:p>
        </w:tc>
      </w:tr>
      <w:tr w:rsidR="00104BEC" w14:paraId="715229AA" w14:textId="77777777" w:rsidTr="00104BEC">
        <w:trPr>
          <w:trHeight w:val="260"/>
        </w:trPr>
        <w:tc>
          <w:tcPr>
            <w:tcW w:w="1804" w:type="dxa"/>
          </w:tcPr>
          <w:p w14:paraId="738661A7" w14:textId="77777777" w:rsidR="00104BEC" w:rsidRDefault="002C2F80">
            <w:pPr>
              <w:spacing w:after="0"/>
              <w:rPr>
                <w:rFonts w:eastAsiaTheme="minorEastAsia"/>
                <w:bCs/>
                <w:sz w:val="16"/>
                <w:szCs w:val="16"/>
                <w:lang w:eastAsia="zh-CN"/>
              </w:rPr>
            </w:pPr>
            <w:r>
              <w:rPr>
                <w:rFonts w:eastAsiaTheme="minorEastAsia"/>
                <w:bCs/>
                <w:sz w:val="16"/>
                <w:szCs w:val="16"/>
                <w:lang w:eastAsia="zh-CN"/>
              </w:rPr>
              <w:t>Samsung</w:t>
            </w:r>
            <w:r>
              <w:rPr>
                <w:rFonts w:eastAsiaTheme="minorEastAsia" w:hint="eastAsia"/>
                <w:bCs/>
                <w:sz w:val="16"/>
                <w:szCs w:val="16"/>
                <w:lang w:eastAsia="zh-CN"/>
              </w:rPr>
              <w:t xml:space="preserve"> </w:t>
            </w:r>
          </w:p>
        </w:tc>
        <w:tc>
          <w:tcPr>
            <w:tcW w:w="8811" w:type="dxa"/>
          </w:tcPr>
          <w:p w14:paraId="055D4573" w14:textId="77777777" w:rsidR="00104BEC" w:rsidRDefault="002C2F80">
            <w:pPr>
              <w:spacing w:after="0"/>
              <w:rPr>
                <w:rFonts w:eastAsiaTheme="minorEastAsia"/>
                <w:bCs/>
                <w:sz w:val="16"/>
                <w:szCs w:val="16"/>
                <w:lang w:eastAsia="zh-CN"/>
              </w:rPr>
            </w:pPr>
            <w:r>
              <w:rPr>
                <w:rFonts w:eastAsiaTheme="minorEastAsia"/>
                <w:bCs/>
                <w:sz w:val="16"/>
                <w:szCs w:val="16"/>
                <w:lang w:eastAsia="zh-CN"/>
              </w:rPr>
              <w:t>O</w:t>
            </w:r>
            <w:r>
              <w:rPr>
                <w:rFonts w:eastAsiaTheme="minorEastAsia" w:hint="eastAsia"/>
                <w:bCs/>
                <w:sz w:val="16"/>
                <w:szCs w:val="16"/>
                <w:lang w:eastAsia="zh-CN"/>
              </w:rPr>
              <w:t xml:space="preserve">ption1, </w:t>
            </w:r>
          </w:p>
          <w:p w14:paraId="663DF0F7" w14:textId="77777777" w:rsidR="00104BEC" w:rsidRDefault="002C2F80">
            <w:pPr>
              <w:spacing w:after="0"/>
              <w:rPr>
                <w:rFonts w:eastAsiaTheme="minorEastAsia"/>
                <w:bCs/>
                <w:sz w:val="16"/>
                <w:szCs w:val="16"/>
                <w:lang w:eastAsia="zh-CN"/>
              </w:rPr>
            </w:pPr>
            <w:r>
              <w:rPr>
                <w:rFonts w:eastAsiaTheme="minorEastAsia"/>
                <w:bCs/>
                <w:sz w:val="16"/>
                <w:szCs w:val="16"/>
                <w:lang w:eastAsia="zh-CN"/>
              </w:rPr>
              <w:t>H</w:t>
            </w:r>
            <w:r>
              <w:rPr>
                <w:rFonts w:eastAsiaTheme="minorEastAsia" w:hint="eastAsia"/>
                <w:bCs/>
                <w:sz w:val="16"/>
                <w:szCs w:val="16"/>
                <w:lang w:eastAsia="zh-CN"/>
              </w:rPr>
              <w:t xml:space="preserve">ow option2 work? </w:t>
            </w:r>
            <w:r>
              <w:rPr>
                <w:rFonts w:eastAsiaTheme="minorEastAsia"/>
                <w:bCs/>
                <w:sz w:val="16"/>
                <w:szCs w:val="16"/>
                <w:lang w:eastAsia="zh-CN"/>
              </w:rPr>
              <w:t>I</w:t>
            </w:r>
            <w:r>
              <w:rPr>
                <w:rFonts w:eastAsiaTheme="minorEastAsia" w:hint="eastAsia"/>
                <w:bCs/>
                <w:sz w:val="16"/>
                <w:szCs w:val="16"/>
                <w:lang w:eastAsia="zh-CN"/>
              </w:rPr>
              <w:t>f it</w:t>
            </w:r>
            <w:r>
              <w:rPr>
                <w:rFonts w:eastAsiaTheme="minorEastAsia"/>
                <w:bCs/>
                <w:sz w:val="16"/>
                <w:szCs w:val="16"/>
                <w:lang w:eastAsia="zh-CN"/>
              </w:rPr>
              <w:t>’</w:t>
            </w:r>
            <w:r>
              <w:rPr>
                <w:rFonts w:eastAsiaTheme="minorEastAsia" w:hint="eastAsia"/>
                <w:bCs/>
                <w:sz w:val="16"/>
                <w:szCs w:val="16"/>
                <w:lang w:eastAsia="zh-CN"/>
              </w:rPr>
              <w:t xml:space="preserve">s upto UE </w:t>
            </w:r>
            <w:r>
              <w:rPr>
                <w:rFonts w:eastAsiaTheme="minorEastAsia"/>
                <w:bCs/>
                <w:sz w:val="16"/>
                <w:szCs w:val="16"/>
                <w:lang w:eastAsia="zh-CN"/>
              </w:rPr>
              <w:t>implementation</w:t>
            </w:r>
            <w:r>
              <w:rPr>
                <w:rFonts w:eastAsiaTheme="minorEastAsia" w:hint="eastAsia"/>
                <w:bCs/>
                <w:sz w:val="16"/>
                <w:szCs w:val="16"/>
                <w:lang w:eastAsia="zh-CN"/>
              </w:rPr>
              <w:t>, how gNB/LMF to use this information ?</w:t>
            </w:r>
          </w:p>
        </w:tc>
      </w:tr>
      <w:tr w:rsidR="00104BEC" w14:paraId="0383EB70" w14:textId="77777777" w:rsidTr="00104BEC">
        <w:trPr>
          <w:trHeight w:val="260"/>
        </w:trPr>
        <w:tc>
          <w:tcPr>
            <w:tcW w:w="1804" w:type="dxa"/>
          </w:tcPr>
          <w:p w14:paraId="78155B36" w14:textId="77777777" w:rsidR="00104BEC" w:rsidRDefault="002C2F80">
            <w:pPr>
              <w:spacing w:after="0"/>
              <w:rPr>
                <w:rFonts w:eastAsiaTheme="minorEastAsia"/>
                <w:bCs/>
                <w:sz w:val="16"/>
                <w:szCs w:val="16"/>
                <w:lang w:eastAsia="zh-CN"/>
              </w:rPr>
            </w:pPr>
            <w:r>
              <w:rPr>
                <w:rFonts w:eastAsiaTheme="minorEastAsia" w:hint="eastAsia"/>
                <w:bCs/>
                <w:sz w:val="16"/>
                <w:szCs w:val="16"/>
                <w:lang w:val="en-US" w:eastAsia="zh-CN"/>
              </w:rPr>
              <w:t>ZTE</w:t>
            </w:r>
          </w:p>
        </w:tc>
        <w:tc>
          <w:tcPr>
            <w:tcW w:w="8811" w:type="dxa"/>
          </w:tcPr>
          <w:p w14:paraId="66591B94" w14:textId="77777777" w:rsidR="00104BEC" w:rsidRDefault="002C2F80">
            <w:pPr>
              <w:spacing w:after="0"/>
              <w:rPr>
                <w:rFonts w:eastAsiaTheme="minorEastAsia"/>
                <w:bCs/>
                <w:sz w:val="16"/>
                <w:szCs w:val="16"/>
                <w:lang w:eastAsia="zh-CN"/>
              </w:rPr>
            </w:pPr>
            <w:r>
              <w:rPr>
                <w:rFonts w:eastAsiaTheme="minorEastAsia" w:hint="eastAsia"/>
                <w:bCs/>
                <w:sz w:val="16"/>
                <w:szCs w:val="16"/>
                <w:lang w:val="en-US" w:eastAsia="zh-CN"/>
              </w:rPr>
              <w:t xml:space="preserve">Option 1. </w:t>
            </w:r>
          </w:p>
        </w:tc>
      </w:tr>
      <w:tr w:rsidR="00104BEC" w14:paraId="22099D13" w14:textId="77777777" w:rsidTr="00104BEC">
        <w:trPr>
          <w:trHeight w:val="260"/>
        </w:trPr>
        <w:tc>
          <w:tcPr>
            <w:tcW w:w="1804" w:type="dxa"/>
          </w:tcPr>
          <w:p w14:paraId="76EBE606" w14:textId="77777777" w:rsidR="00104BEC" w:rsidRDefault="002C2F80">
            <w:pPr>
              <w:spacing w:after="0"/>
              <w:rPr>
                <w:rFonts w:eastAsiaTheme="minorEastAsia"/>
                <w:bCs/>
                <w:sz w:val="16"/>
                <w:szCs w:val="16"/>
                <w:lang w:val="en-US" w:eastAsia="zh-CN"/>
              </w:rPr>
            </w:pPr>
            <w:r>
              <w:rPr>
                <w:rFonts w:eastAsiaTheme="minorEastAsia"/>
                <w:bCs/>
                <w:sz w:val="16"/>
                <w:szCs w:val="16"/>
                <w:lang w:val="en-US" w:eastAsia="zh-CN"/>
              </w:rPr>
              <w:t>Lenovo,Motorola Mobility</w:t>
            </w:r>
          </w:p>
        </w:tc>
        <w:tc>
          <w:tcPr>
            <w:tcW w:w="8811" w:type="dxa"/>
          </w:tcPr>
          <w:p w14:paraId="52E4792D" w14:textId="77777777" w:rsidR="00104BEC" w:rsidRDefault="002C2F80">
            <w:pPr>
              <w:spacing w:after="0"/>
              <w:rPr>
                <w:rFonts w:eastAsiaTheme="minorEastAsia"/>
                <w:bCs/>
                <w:sz w:val="16"/>
                <w:szCs w:val="16"/>
                <w:lang w:val="en-US" w:eastAsia="zh-CN"/>
              </w:rPr>
            </w:pPr>
            <w:r>
              <w:rPr>
                <w:bCs/>
                <w:sz w:val="16"/>
                <w:szCs w:val="16"/>
              </w:rPr>
              <w:t>Option 1.</w:t>
            </w:r>
          </w:p>
        </w:tc>
      </w:tr>
      <w:tr w:rsidR="00104BEC" w14:paraId="7F32529B" w14:textId="77777777" w:rsidTr="00104BEC">
        <w:trPr>
          <w:trHeight w:val="260"/>
        </w:trPr>
        <w:tc>
          <w:tcPr>
            <w:tcW w:w="1804" w:type="dxa"/>
          </w:tcPr>
          <w:p w14:paraId="65DBA0B1" w14:textId="77777777" w:rsidR="00104BEC" w:rsidRDefault="002C2F80">
            <w:pPr>
              <w:spacing w:after="0"/>
              <w:rPr>
                <w:bCs/>
                <w:sz w:val="16"/>
                <w:szCs w:val="16"/>
              </w:rPr>
            </w:pPr>
            <w:r>
              <w:rPr>
                <w:rFonts w:hint="eastAsia"/>
                <w:bCs/>
                <w:sz w:val="16"/>
                <w:szCs w:val="16"/>
              </w:rPr>
              <w:t>LGE</w:t>
            </w:r>
          </w:p>
        </w:tc>
        <w:tc>
          <w:tcPr>
            <w:tcW w:w="8811" w:type="dxa"/>
          </w:tcPr>
          <w:p w14:paraId="35B08862" w14:textId="77777777" w:rsidR="00104BEC" w:rsidRDefault="002C2F80">
            <w:pPr>
              <w:spacing w:after="0"/>
              <w:rPr>
                <w:bCs/>
                <w:sz w:val="16"/>
                <w:szCs w:val="16"/>
              </w:rPr>
            </w:pPr>
            <w:r>
              <w:rPr>
                <w:bCs/>
                <w:sz w:val="16"/>
                <w:szCs w:val="16"/>
              </w:rPr>
              <w:t>The discussion for the issue at least seems unclear for us. In the current version of specification, the timestamp is defined as “This field specifies the time instance for which the measurement is performed.” And then the timestamp already includes the information about SFN and slot. In addition,</w:t>
            </w:r>
            <w:r>
              <w:rPr>
                <w:rFonts w:hint="eastAsia"/>
                <w:bCs/>
                <w:sz w:val="16"/>
                <w:szCs w:val="16"/>
              </w:rPr>
              <w:t xml:space="preserve"> </w:t>
            </w:r>
            <w:r>
              <w:rPr>
                <w:bCs/>
                <w:sz w:val="16"/>
                <w:szCs w:val="16"/>
              </w:rPr>
              <w:t xml:space="preserve">as we all know, both providing association information of TEG and reporting TEG ID are also agreed. Considering all of them. We think LMF can know which SRS or PRS is used for measurement. So, we think the proposal is not necessary.  </w:t>
            </w:r>
          </w:p>
          <w:p w14:paraId="506CE886" w14:textId="77777777" w:rsidR="00104BEC" w:rsidRDefault="00104BEC">
            <w:pPr>
              <w:spacing w:after="0"/>
              <w:rPr>
                <w:bCs/>
                <w:sz w:val="16"/>
                <w:szCs w:val="16"/>
              </w:rPr>
            </w:pPr>
          </w:p>
          <w:p w14:paraId="7D213D1C" w14:textId="77777777" w:rsidR="00104BEC" w:rsidRDefault="002C2F80">
            <w:pPr>
              <w:spacing w:after="0"/>
              <w:rPr>
                <w:bCs/>
                <w:sz w:val="16"/>
                <w:szCs w:val="16"/>
              </w:rPr>
            </w:pPr>
            <w:ins w:id="1241" w:author="Ren Da (CATT)" w:date="2021-11-12T13:30:00Z">
              <w:r>
                <w:rPr>
                  <w:bCs/>
                  <w:sz w:val="16"/>
                  <w:szCs w:val="16"/>
                </w:rPr>
                <w:lastRenderedPageBreak/>
                <w:t xml:space="preserve">FL: The issue here is that when a UE uses the </w:t>
              </w:r>
            </w:ins>
            <w:ins w:id="1242" w:author="Ren Da (CATT)" w:date="2021-11-12T13:31:00Z">
              <w:r>
                <w:rPr>
                  <w:bCs/>
                  <w:sz w:val="16"/>
                  <w:szCs w:val="16"/>
                </w:rPr>
                <w:t>DL PRS resources from multiple time instances to get the measurements, how the timestamp is defined</w:t>
              </w:r>
            </w:ins>
            <w:ins w:id="1243" w:author="Ren Da (CATT)" w:date="2021-11-12T13:32:00Z">
              <w:r>
                <w:rPr>
                  <w:bCs/>
                  <w:sz w:val="16"/>
                  <w:szCs w:val="16"/>
                </w:rPr>
                <w:t>: should the timestamp be the first time instance of the DL PRS resources, or the last instance of the DL PRS resources, or anytime between.</w:t>
              </w:r>
            </w:ins>
          </w:p>
        </w:tc>
      </w:tr>
      <w:tr w:rsidR="00104BEC" w14:paraId="545B1067" w14:textId="77777777" w:rsidTr="00104BEC">
        <w:trPr>
          <w:trHeight w:val="260"/>
        </w:trPr>
        <w:tc>
          <w:tcPr>
            <w:tcW w:w="1804" w:type="dxa"/>
          </w:tcPr>
          <w:p w14:paraId="4897F2D4" w14:textId="77777777" w:rsidR="00104BEC" w:rsidRDefault="002C2F80">
            <w:pPr>
              <w:spacing w:after="0"/>
              <w:rPr>
                <w:rFonts w:eastAsiaTheme="minorEastAsia"/>
                <w:b/>
                <w:bCs/>
                <w:sz w:val="16"/>
                <w:szCs w:val="16"/>
                <w:lang w:eastAsia="zh-CN"/>
              </w:rPr>
            </w:pPr>
            <w:r>
              <w:rPr>
                <w:rFonts w:eastAsiaTheme="minorEastAsia"/>
                <w:b/>
                <w:bCs/>
                <w:sz w:val="16"/>
                <w:szCs w:val="16"/>
                <w:lang w:val="en-US" w:eastAsia="zh-CN"/>
              </w:rPr>
              <w:lastRenderedPageBreak/>
              <w:t>FL</w:t>
            </w:r>
          </w:p>
        </w:tc>
        <w:tc>
          <w:tcPr>
            <w:tcW w:w="8811" w:type="dxa"/>
          </w:tcPr>
          <w:p w14:paraId="084B85DC" w14:textId="77777777" w:rsidR="00104BEC" w:rsidRDefault="002C2F80">
            <w:pPr>
              <w:spacing w:after="0"/>
              <w:rPr>
                <w:rFonts w:eastAsiaTheme="minorEastAsia"/>
                <w:bCs/>
                <w:sz w:val="16"/>
                <w:szCs w:val="16"/>
                <w:lang w:eastAsia="zh-CN"/>
              </w:rPr>
            </w:pPr>
            <w:r>
              <w:rPr>
                <w:rFonts w:eastAsiaTheme="minorEastAsia"/>
                <w:bCs/>
                <w:sz w:val="16"/>
                <w:szCs w:val="16"/>
                <w:lang w:val="en-US" w:eastAsia="zh-CN"/>
              </w:rPr>
              <w:t xml:space="preserve">It seems most of the companies prefer Option 1, while one company prefers Option 2 and one company prefers Option 3. </w:t>
            </w:r>
          </w:p>
        </w:tc>
      </w:tr>
      <w:tr w:rsidR="00104BEC" w14:paraId="51CD7FBB" w14:textId="77777777" w:rsidTr="00104BEC">
        <w:trPr>
          <w:trHeight w:val="260"/>
        </w:trPr>
        <w:tc>
          <w:tcPr>
            <w:tcW w:w="1804" w:type="dxa"/>
          </w:tcPr>
          <w:p w14:paraId="44912432" w14:textId="77777777" w:rsidR="00104BEC" w:rsidRDefault="002C2F80">
            <w:pPr>
              <w:spacing w:after="0"/>
              <w:rPr>
                <w:rFonts w:eastAsiaTheme="minorEastAsia"/>
                <w:sz w:val="16"/>
                <w:szCs w:val="16"/>
                <w:lang w:val="en-US" w:eastAsia="zh-CN"/>
              </w:rPr>
            </w:pPr>
            <w:r>
              <w:rPr>
                <w:rFonts w:eastAsiaTheme="minorEastAsia"/>
                <w:sz w:val="16"/>
                <w:szCs w:val="16"/>
                <w:lang w:val="en-US" w:eastAsia="zh-CN"/>
              </w:rPr>
              <w:t>Nokia/NSB</w:t>
            </w:r>
          </w:p>
        </w:tc>
        <w:tc>
          <w:tcPr>
            <w:tcW w:w="8811" w:type="dxa"/>
          </w:tcPr>
          <w:p w14:paraId="0F2677C5" w14:textId="77777777" w:rsidR="00104BEC" w:rsidRDefault="002C2F80">
            <w:pPr>
              <w:spacing w:after="0"/>
              <w:rPr>
                <w:rFonts w:eastAsiaTheme="minorEastAsia"/>
                <w:bCs/>
                <w:sz w:val="16"/>
                <w:szCs w:val="16"/>
                <w:lang w:val="en-US" w:eastAsia="zh-CN"/>
              </w:rPr>
            </w:pPr>
            <w:r>
              <w:rPr>
                <w:rFonts w:eastAsiaTheme="minorEastAsia"/>
                <w:bCs/>
                <w:sz w:val="16"/>
                <w:szCs w:val="16"/>
                <w:lang w:val="en-US" w:eastAsia="zh-CN"/>
              </w:rPr>
              <w:t xml:space="preserve">Option 2. </w:t>
            </w:r>
          </w:p>
        </w:tc>
      </w:tr>
      <w:tr w:rsidR="00104BEC" w14:paraId="1D6AF773" w14:textId="77777777" w:rsidTr="00104BEC">
        <w:trPr>
          <w:trHeight w:val="260"/>
        </w:trPr>
        <w:tc>
          <w:tcPr>
            <w:tcW w:w="1804" w:type="dxa"/>
          </w:tcPr>
          <w:p w14:paraId="53AA077E" w14:textId="77777777" w:rsidR="00104BEC" w:rsidRDefault="002C2F80">
            <w:pPr>
              <w:spacing w:after="0"/>
              <w:rPr>
                <w:rFonts w:eastAsiaTheme="minorEastAsia"/>
                <w:b/>
                <w:bCs/>
                <w:sz w:val="16"/>
                <w:szCs w:val="16"/>
                <w:lang w:eastAsia="zh-CN"/>
              </w:rPr>
            </w:pPr>
            <w:r>
              <w:rPr>
                <w:rFonts w:eastAsiaTheme="minorEastAsia"/>
                <w:b/>
                <w:bCs/>
                <w:sz w:val="16"/>
                <w:szCs w:val="16"/>
                <w:lang w:val="en-US" w:eastAsia="zh-CN"/>
              </w:rPr>
              <w:t>FL</w:t>
            </w:r>
          </w:p>
        </w:tc>
        <w:tc>
          <w:tcPr>
            <w:tcW w:w="8811" w:type="dxa"/>
          </w:tcPr>
          <w:p w14:paraId="3CEE4F74" w14:textId="77777777" w:rsidR="00104BEC" w:rsidRDefault="002C2F80">
            <w:pPr>
              <w:spacing w:after="0"/>
              <w:rPr>
                <w:rFonts w:eastAsiaTheme="minorEastAsia"/>
                <w:bCs/>
                <w:sz w:val="16"/>
                <w:szCs w:val="16"/>
                <w:lang w:eastAsia="zh-CN"/>
              </w:rPr>
            </w:pPr>
            <w:r>
              <w:rPr>
                <w:rFonts w:eastAsiaTheme="minorEastAsia"/>
                <w:b/>
                <w:bCs/>
                <w:sz w:val="16"/>
                <w:szCs w:val="16"/>
                <w:lang w:eastAsia="zh-CN"/>
              </w:rPr>
              <w:t>To all:</w:t>
            </w:r>
            <w:r>
              <w:rPr>
                <w:rFonts w:eastAsiaTheme="minorEastAsia"/>
                <w:bCs/>
                <w:sz w:val="16"/>
                <w:szCs w:val="16"/>
                <w:lang w:eastAsia="zh-CN"/>
              </w:rPr>
              <w:t xml:space="preserve"> It seems we have two companies considered this is up to UE’s implementation. It seems we may not be able to reach a consensus in email discussion. We may consider to bring it to online discussion if we have the chance to do it.  </w:t>
            </w:r>
          </w:p>
        </w:tc>
      </w:tr>
    </w:tbl>
    <w:p w14:paraId="2BA3B63E" w14:textId="77777777" w:rsidR="00104BEC" w:rsidRDefault="00104BEC">
      <w:pPr>
        <w:pStyle w:val="ListParagraph"/>
        <w:ind w:left="1440"/>
        <w:rPr>
          <w:rFonts w:eastAsia="SimSun"/>
          <w:lang w:val="en-GB" w:eastAsia="zh-CN"/>
        </w:rPr>
      </w:pPr>
    </w:p>
    <w:p w14:paraId="42933C98" w14:textId="77777777" w:rsidR="00104BEC" w:rsidRDefault="00104BEC">
      <w:pPr>
        <w:pStyle w:val="ListParagraph"/>
        <w:ind w:left="1440"/>
        <w:rPr>
          <w:ins w:id="1244" w:author="Ren Da (CATT)" w:date="2021-11-12T17:36:00Z"/>
          <w:rFonts w:eastAsia="SimSun"/>
          <w:lang w:eastAsia="zh-CN"/>
        </w:rPr>
      </w:pPr>
    </w:p>
    <w:p w14:paraId="2588656B" w14:textId="77777777" w:rsidR="00104BEC" w:rsidRDefault="00104BEC">
      <w:pPr>
        <w:pStyle w:val="ListParagraph"/>
        <w:ind w:left="1440"/>
        <w:rPr>
          <w:ins w:id="1245" w:author="Ren Da (CATT)" w:date="2021-11-12T17:36:00Z"/>
          <w:rFonts w:eastAsia="SimSun"/>
          <w:lang w:eastAsia="zh-CN"/>
        </w:rPr>
      </w:pPr>
    </w:p>
    <w:p w14:paraId="7CA7774F" w14:textId="77777777" w:rsidR="00104BEC" w:rsidRDefault="00104BEC">
      <w:pPr>
        <w:pStyle w:val="ListParagraph"/>
        <w:ind w:left="1440"/>
        <w:rPr>
          <w:rFonts w:eastAsia="SimSun"/>
          <w:lang w:eastAsia="zh-CN"/>
        </w:rPr>
      </w:pPr>
    </w:p>
    <w:p w14:paraId="3F990FCE" w14:textId="77777777" w:rsidR="00104BEC" w:rsidRDefault="00104BEC">
      <w:pPr>
        <w:rPr>
          <w:lang w:val="en-US" w:eastAsia="en-US"/>
        </w:rPr>
      </w:pPr>
    </w:p>
    <w:p w14:paraId="6E002049" w14:textId="77777777" w:rsidR="00104BEC" w:rsidRDefault="002C2F80">
      <w:pPr>
        <w:pStyle w:val="Heading2"/>
      </w:pPr>
      <w:r>
        <w:t xml:space="preserve">Number of PRS resource set/SRS occasions for a measurement instance </w:t>
      </w:r>
    </w:p>
    <w:p w14:paraId="15E3712E" w14:textId="77777777" w:rsidR="00104BEC" w:rsidRDefault="002C2F80">
      <w:pPr>
        <w:pStyle w:val="Subtitle"/>
        <w:rPr>
          <w:rFonts w:ascii="Times New Roman" w:hAnsi="Times New Roman" w:cs="Times New Roman"/>
        </w:rPr>
      </w:pPr>
      <w:r>
        <w:rPr>
          <w:rFonts w:ascii="Times New Roman" w:hAnsi="Times New Roman" w:cs="Times New Roman"/>
        </w:rPr>
        <w:t>Background</w:t>
      </w:r>
    </w:p>
    <w:p w14:paraId="5179B179" w14:textId="77777777" w:rsidR="00104BEC" w:rsidRDefault="002C2F80">
      <w:r>
        <w:t>It remains undecided on how many whether a UE/TRP measurement instance can be configured with N/M instances of the DL-PRS Resource Set/</w:t>
      </w:r>
      <w:r>
        <w:rPr>
          <w:rFonts w:eastAsia="SimSun"/>
          <w:lang w:eastAsia="zh-CN"/>
        </w:rPr>
        <w:t xml:space="preserve"> </w:t>
      </w:r>
      <w:r>
        <w:t>SRS measurement time occasions for the agreement made in Agreement (RAN1#104e).</w:t>
      </w:r>
    </w:p>
    <w:tbl>
      <w:tblPr>
        <w:tblStyle w:val="TableGrid"/>
        <w:tblW w:w="0" w:type="auto"/>
        <w:tblLook w:val="04A0" w:firstRow="1" w:lastRow="0" w:firstColumn="1" w:lastColumn="0" w:noHBand="0" w:noVBand="1"/>
      </w:tblPr>
      <w:tblGrid>
        <w:gridCol w:w="10790"/>
      </w:tblGrid>
      <w:tr w:rsidR="00104BEC" w14:paraId="45D68965" w14:textId="77777777">
        <w:tc>
          <w:tcPr>
            <w:tcW w:w="10790" w:type="dxa"/>
          </w:tcPr>
          <w:p w14:paraId="449A5EE6" w14:textId="77777777" w:rsidR="00104BEC" w:rsidRDefault="002C2F80">
            <w:pPr>
              <w:ind w:left="1440" w:hanging="1440"/>
              <w:rPr>
                <w:b/>
                <w:lang w:eastAsia="zh-CN"/>
              </w:rPr>
            </w:pPr>
            <w:r>
              <w:rPr>
                <w:highlight w:val="green"/>
                <w:lang w:eastAsia="zh-CN"/>
              </w:rPr>
              <w:t>Agreement</w:t>
            </w:r>
            <w:r>
              <w:t xml:space="preserve"> (RAN1#104e)</w:t>
            </w:r>
          </w:p>
          <w:p w14:paraId="713785A1" w14:textId="77777777" w:rsidR="00104BEC" w:rsidRDefault="002C2F80">
            <w:pPr>
              <w:pStyle w:val="ListParagraph"/>
              <w:ind w:left="0"/>
              <w:rPr>
                <w:rFonts w:eastAsia="SimSun"/>
                <w:lang w:eastAsia="zh-CN"/>
              </w:rPr>
            </w:pPr>
            <w:r>
              <w:rPr>
                <w:rFonts w:eastAsia="SimSun"/>
                <w:lang w:eastAsia="zh-CN"/>
              </w:rPr>
              <w:t>Support enabling</w:t>
            </w:r>
          </w:p>
          <w:p w14:paraId="7A0E56CA" w14:textId="77777777" w:rsidR="00104BEC" w:rsidRDefault="002C2F80">
            <w:pPr>
              <w:pStyle w:val="ListParagraph"/>
              <w:numPr>
                <w:ilvl w:val="0"/>
                <w:numId w:val="36"/>
              </w:numPr>
              <w:rPr>
                <w:rFonts w:eastAsia="SimSun"/>
                <w:lang w:eastAsia="zh-CN"/>
              </w:rPr>
            </w:pPr>
            <w:r>
              <w:rPr>
                <w:rFonts w:eastAsia="SimSun"/>
                <w:lang w:eastAsia="zh-CN"/>
              </w:rPr>
              <w:t xml:space="preserve">A UE to report one or more measurement instances (of RSTD, DL RSRP, and/or UE Rx-Tx time difference measurements) in a single measurement report to LMF for UE-assisted positioning, and </w:t>
            </w:r>
          </w:p>
          <w:p w14:paraId="13247367" w14:textId="77777777" w:rsidR="00104BEC" w:rsidRDefault="002C2F80">
            <w:pPr>
              <w:pStyle w:val="ListParagraph"/>
              <w:numPr>
                <w:ilvl w:val="0"/>
                <w:numId w:val="36"/>
              </w:numPr>
              <w:rPr>
                <w:rFonts w:eastAsia="SimSun"/>
                <w:lang w:eastAsia="zh-CN"/>
              </w:rPr>
            </w:pPr>
            <w:r>
              <w:rPr>
                <w:rFonts w:eastAsia="SimSun"/>
                <w:lang w:eastAsia="zh-CN"/>
              </w:rPr>
              <w:t>A TRP to report one or more measurement instances (of RTOA, UL RSRP, and/or gNB Rx-Tx time difference measurements) in a single measurement report to LMF, and</w:t>
            </w:r>
          </w:p>
          <w:p w14:paraId="786BFF2C" w14:textId="77777777" w:rsidR="00104BEC" w:rsidRDefault="002C2F80">
            <w:pPr>
              <w:pStyle w:val="ListParagraph"/>
              <w:numPr>
                <w:ilvl w:val="0"/>
                <w:numId w:val="36"/>
              </w:numPr>
              <w:rPr>
                <w:rFonts w:eastAsia="SimSun"/>
                <w:lang w:eastAsia="zh-CN"/>
              </w:rPr>
            </w:pPr>
            <w:r>
              <w:rPr>
                <w:rFonts w:eastAsia="SimSun"/>
                <w:lang w:eastAsia="zh-CN"/>
              </w:rPr>
              <w:t>Each measurement instance is reported with its own timestamp</w:t>
            </w:r>
          </w:p>
          <w:p w14:paraId="62292322" w14:textId="77777777" w:rsidR="00104BEC" w:rsidRDefault="002C2F80">
            <w:pPr>
              <w:pStyle w:val="ListParagraph"/>
              <w:numPr>
                <w:ilvl w:val="1"/>
                <w:numId w:val="36"/>
              </w:numPr>
              <w:rPr>
                <w:rFonts w:eastAsia="SimSun"/>
                <w:lang w:eastAsia="zh-CN"/>
              </w:rPr>
            </w:pPr>
            <w:r>
              <w:rPr>
                <w:rFonts w:eastAsia="SimSun"/>
                <w:highlight w:val="yellow"/>
                <w:lang w:eastAsia="zh-CN"/>
              </w:rPr>
              <w:t>FFS:</w:t>
            </w:r>
            <w:r>
              <w:rPr>
                <w:rFonts w:eastAsia="SimSun"/>
                <w:lang w:eastAsia="zh-CN"/>
              </w:rPr>
              <w:t xml:space="preserve"> The measurement instances are within a [configured] measurement time window</w:t>
            </w:r>
          </w:p>
          <w:p w14:paraId="5F35BBC5" w14:textId="77777777" w:rsidR="00104BEC" w:rsidRDefault="002C2F80">
            <w:pPr>
              <w:pStyle w:val="ListParagraph"/>
              <w:numPr>
                <w:ilvl w:val="0"/>
                <w:numId w:val="36"/>
              </w:numPr>
              <w:rPr>
                <w:rFonts w:eastAsia="SimSun"/>
                <w:lang w:eastAsia="zh-CN"/>
              </w:rPr>
            </w:pPr>
            <w:r>
              <w:rPr>
                <w:rFonts w:eastAsia="SimSun"/>
                <w:highlight w:val="yellow"/>
                <w:lang w:eastAsia="zh-CN"/>
              </w:rPr>
              <w:t>FFS:</w:t>
            </w:r>
            <w:r>
              <w:rPr>
                <w:rFonts w:eastAsia="SimSun"/>
                <w:lang w:eastAsia="zh-CN"/>
              </w:rPr>
              <w:t xml:space="preserve"> Each UE measurement instance can be configured with N instances of the DL-PRS Resource Set</w:t>
            </w:r>
          </w:p>
          <w:p w14:paraId="2B716E67" w14:textId="77777777" w:rsidR="00104BEC" w:rsidRDefault="002C2F80">
            <w:pPr>
              <w:pStyle w:val="ListParagraph"/>
              <w:numPr>
                <w:ilvl w:val="1"/>
                <w:numId w:val="36"/>
              </w:numPr>
              <w:rPr>
                <w:rFonts w:eastAsia="SimSun"/>
                <w:lang w:eastAsia="zh-CN"/>
              </w:rPr>
            </w:pPr>
            <w:r>
              <w:rPr>
                <w:rFonts w:eastAsia="SimSun"/>
                <w:highlight w:val="yellow"/>
                <w:lang w:eastAsia="zh-CN"/>
              </w:rPr>
              <w:t>FFS</w:t>
            </w:r>
            <w:r>
              <w:rPr>
                <w:rFonts w:eastAsia="SimSun"/>
                <w:lang w:eastAsia="zh-CN"/>
              </w:rPr>
              <w:t>: N (including N=1)</w:t>
            </w:r>
          </w:p>
          <w:p w14:paraId="39A5263B" w14:textId="77777777" w:rsidR="00104BEC" w:rsidRDefault="002C2F80">
            <w:pPr>
              <w:pStyle w:val="ListParagraph"/>
              <w:numPr>
                <w:ilvl w:val="0"/>
                <w:numId w:val="36"/>
              </w:numPr>
              <w:rPr>
                <w:rFonts w:eastAsia="SimSun"/>
                <w:lang w:eastAsia="zh-CN"/>
              </w:rPr>
            </w:pPr>
            <w:r>
              <w:rPr>
                <w:rFonts w:eastAsia="SimSun"/>
                <w:lang w:eastAsia="zh-CN"/>
              </w:rPr>
              <w:t>FFS: Each TRP measurement instance can be configured with M SRS measurement time occasions</w:t>
            </w:r>
          </w:p>
          <w:p w14:paraId="0FB883D9" w14:textId="77777777" w:rsidR="00104BEC" w:rsidRDefault="002C2F80">
            <w:pPr>
              <w:pStyle w:val="ListParagraph"/>
              <w:numPr>
                <w:ilvl w:val="1"/>
                <w:numId w:val="36"/>
              </w:numPr>
              <w:rPr>
                <w:rFonts w:eastAsia="SimSun"/>
                <w:lang w:eastAsia="zh-CN"/>
              </w:rPr>
            </w:pPr>
            <w:r>
              <w:rPr>
                <w:rFonts w:eastAsia="SimSun"/>
                <w:highlight w:val="yellow"/>
                <w:lang w:eastAsia="zh-CN"/>
              </w:rPr>
              <w:t>FFS:</w:t>
            </w:r>
            <w:r>
              <w:rPr>
                <w:rFonts w:eastAsia="SimSun"/>
                <w:lang w:eastAsia="zh-CN"/>
              </w:rPr>
              <w:t xml:space="preserve"> M (including M=1)</w:t>
            </w:r>
          </w:p>
          <w:p w14:paraId="34A6CA37" w14:textId="77777777" w:rsidR="00104BEC" w:rsidRDefault="002C2F80">
            <w:pPr>
              <w:pStyle w:val="ListParagraph"/>
              <w:numPr>
                <w:ilvl w:val="0"/>
                <w:numId w:val="36"/>
              </w:numPr>
              <w:rPr>
                <w:rFonts w:eastAsia="SimSun"/>
                <w:szCs w:val="20"/>
                <w:lang w:eastAsia="zh-CN"/>
              </w:rPr>
            </w:pPr>
            <w:r>
              <w:rPr>
                <w:rFonts w:eastAsia="SimSun"/>
                <w:highlight w:val="yellow"/>
                <w:lang w:eastAsia="zh-CN"/>
              </w:rPr>
              <w:t>FFS:</w:t>
            </w:r>
            <w:r>
              <w:rPr>
                <w:rFonts w:eastAsia="SimSun"/>
                <w:lang w:eastAsia="zh-CN"/>
              </w:rPr>
              <w:t xml:space="preserve"> details of behavior, procedures, and UE capability if any</w:t>
            </w:r>
          </w:p>
          <w:p w14:paraId="7DA86429" w14:textId="77777777" w:rsidR="00104BEC" w:rsidRDefault="002C2F80">
            <w:pPr>
              <w:pStyle w:val="ListParagraph"/>
              <w:numPr>
                <w:ilvl w:val="0"/>
                <w:numId w:val="36"/>
              </w:numPr>
              <w:rPr>
                <w:rFonts w:eastAsia="SimSun"/>
                <w:szCs w:val="20"/>
                <w:lang w:eastAsia="zh-CN"/>
              </w:rPr>
            </w:pPr>
            <w:r>
              <w:rPr>
                <w:rFonts w:eastAsia="SimSun"/>
                <w:highlight w:val="yellow"/>
                <w:lang w:eastAsia="zh-CN"/>
              </w:rPr>
              <w:t>FFS:</w:t>
            </w:r>
            <w:r>
              <w:rPr>
                <w:rFonts w:eastAsia="SimSun"/>
                <w:lang w:eastAsia="zh-CN"/>
              </w:rPr>
              <w:t xml:space="preserve"> whether and how to consider the additional enhancement related to measurement reporting of multi-paths and quality metric</w:t>
            </w:r>
          </w:p>
          <w:p w14:paraId="40178456" w14:textId="77777777" w:rsidR="00104BEC" w:rsidRDefault="002C2F80">
            <w:pPr>
              <w:pStyle w:val="ListParagraph"/>
              <w:numPr>
                <w:ilvl w:val="0"/>
                <w:numId w:val="36"/>
              </w:numPr>
              <w:rPr>
                <w:rFonts w:eastAsia="SimSun"/>
                <w:szCs w:val="20"/>
                <w:lang w:eastAsia="zh-CN"/>
              </w:rPr>
            </w:pPr>
            <w:r>
              <w:rPr>
                <w:rFonts w:eastAsia="SimSun"/>
                <w:szCs w:val="20"/>
                <w:lang w:eastAsia="zh-CN"/>
              </w:rPr>
              <w:t>Note 1: A measurement instance refers to one or more measurements, which can either be the same or different types, which are obtained from the same DL PRS resource(s), or the same UL SRS resource(s).</w:t>
            </w:r>
          </w:p>
          <w:p w14:paraId="613CB26E" w14:textId="77777777" w:rsidR="00104BEC" w:rsidRDefault="002C2F80">
            <w:pPr>
              <w:pStyle w:val="ListParagraph"/>
              <w:numPr>
                <w:ilvl w:val="0"/>
                <w:numId w:val="36"/>
              </w:numPr>
              <w:rPr>
                <w:rFonts w:eastAsia="SimSun"/>
                <w:szCs w:val="20"/>
                <w:lang w:eastAsia="zh-CN"/>
              </w:rPr>
            </w:pPr>
            <w:r>
              <w:rPr>
                <w:rFonts w:eastAsia="SimSun"/>
                <w:szCs w:val="20"/>
                <w:lang w:eastAsia="zh-CN"/>
              </w:rPr>
              <w:t>Note 2: This enhancement has no intention to change the mapping of measurement types to Rel-16 positioning techniques and no intention to introduce new positioning techniques either.</w:t>
            </w:r>
          </w:p>
          <w:p w14:paraId="709601F8" w14:textId="77777777" w:rsidR="00104BEC" w:rsidRDefault="00104BEC">
            <w:pPr>
              <w:pStyle w:val="ListParagraph"/>
              <w:ind w:left="1440"/>
              <w:rPr>
                <w:rFonts w:eastAsia="SimSun"/>
                <w:i/>
                <w:lang w:eastAsia="zh-CN"/>
              </w:rPr>
            </w:pPr>
          </w:p>
        </w:tc>
      </w:tr>
    </w:tbl>
    <w:p w14:paraId="5261BCBC" w14:textId="77777777" w:rsidR="00104BEC" w:rsidRDefault="00104BEC">
      <w:pPr>
        <w:pStyle w:val="Subtitle"/>
        <w:rPr>
          <w:rFonts w:ascii="Times New Roman" w:hAnsi="Times New Roman" w:cs="Times New Roman"/>
        </w:rPr>
      </w:pPr>
    </w:p>
    <w:p w14:paraId="0A92585C" w14:textId="77777777" w:rsidR="00104BEC" w:rsidRDefault="002C2F80">
      <w:pPr>
        <w:pStyle w:val="Subtitle"/>
        <w:rPr>
          <w:rFonts w:ascii="Times New Roman" w:hAnsi="Times New Roman" w:cs="Times New Roman"/>
        </w:rPr>
      </w:pPr>
      <w:r>
        <w:rPr>
          <w:rFonts w:ascii="Times New Roman" w:hAnsi="Times New Roman" w:cs="Times New Roman"/>
        </w:rPr>
        <w:t>Submitted proposals</w:t>
      </w:r>
    </w:p>
    <w:p w14:paraId="2B546FA7" w14:textId="77777777" w:rsidR="00104BEC" w:rsidRDefault="002C2F80">
      <w:pPr>
        <w:numPr>
          <w:ilvl w:val="0"/>
          <w:numId w:val="35"/>
        </w:numPr>
        <w:spacing w:after="0" w:line="240" w:lineRule="auto"/>
        <w:rPr>
          <w:rFonts w:eastAsia="Times New Roman"/>
          <w:bCs/>
          <w:i/>
          <w:iCs/>
          <w:szCs w:val="24"/>
          <w:lang w:val="en-US"/>
        </w:rPr>
      </w:pPr>
      <w:r>
        <w:rPr>
          <w:rFonts w:eastAsia="Times New Roman"/>
          <w:b/>
          <w:bCs/>
          <w:i/>
          <w:iCs/>
          <w:szCs w:val="24"/>
          <w:lang w:val="en-US"/>
        </w:rPr>
        <w:t xml:space="preserve">(ZTE, R1-2110956[2]) Proposal 9: </w:t>
      </w:r>
      <w:r>
        <w:rPr>
          <w:rFonts w:eastAsia="Times New Roman"/>
          <w:bCs/>
          <w:i/>
          <w:iCs/>
          <w:szCs w:val="24"/>
          <w:lang w:val="en-US"/>
        </w:rPr>
        <w:t>Support of a UE to report multiple measurement instances in a measurement report,</w:t>
      </w:r>
    </w:p>
    <w:p w14:paraId="614C3647" w14:textId="77777777" w:rsidR="00104BEC" w:rsidRDefault="002C2F80">
      <w:pPr>
        <w:numPr>
          <w:ilvl w:val="1"/>
          <w:numId w:val="35"/>
        </w:numPr>
        <w:spacing w:after="0" w:line="240" w:lineRule="auto"/>
        <w:rPr>
          <w:rFonts w:eastAsia="Times New Roman"/>
          <w:bCs/>
          <w:i/>
          <w:iCs/>
          <w:szCs w:val="24"/>
          <w:lang w:val="en-US"/>
        </w:rPr>
      </w:pPr>
      <w:r>
        <w:rPr>
          <w:rFonts w:eastAsia="Times New Roman"/>
          <w:bCs/>
          <w:i/>
          <w:iCs/>
          <w:szCs w:val="24"/>
          <w:lang w:val="en-US"/>
        </w:rPr>
        <w:t xml:space="preserve">For PRS processing sample number=1, each measurement instance should be based on a single time instance of corresponding DL PRS resource. UE can report multiple measurement instances based on different time instances of the same DL PRS resource, where different time instances of the same DL PRS resource should be associated with the same UE Rx TEG. </w:t>
      </w:r>
    </w:p>
    <w:p w14:paraId="43CB2F1D" w14:textId="77777777" w:rsidR="00104BEC" w:rsidRDefault="002C2F80">
      <w:pPr>
        <w:numPr>
          <w:ilvl w:val="1"/>
          <w:numId w:val="35"/>
        </w:numPr>
        <w:spacing w:after="0" w:line="240" w:lineRule="auto"/>
        <w:rPr>
          <w:rFonts w:eastAsia="Times New Roman"/>
          <w:bCs/>
          <w:i/>
          <w:iCs/>
          <w:szCs w:val="24"/>
          <w:lang w:val="en-US"/>
        </w:rPr>
      </w:pPr>
      <w:r>
        <w:rPr>
          <w:rFonts w:eastAsia="Times New Roman"/>
          <w:bCs/>
          <w:i/>
          <w:iCs/>
          <w:szCs w:val="24"/>
          <w:lang w:val="en-US"/>
        </w:rPr>
        <w:t>For PRS processing sample number=4, each measurement value in a measurement instance can be based on a filtered/averaged results from at least four time instances of corresponding DL PRS resource. UE should report a time stamp to indicate the time duration over which the filtering or average is performed, where the time stamp includes,</w:t>
      </w:r>
    </w:p>
    <w:p w14:paraId="64DB45E6" w14:textId="77777777" w:rsidR="00104BEC" w:rsidRDefault="002C2F80">
      <w:pPr>
        <w:numPr>
          <w:ilvl w:val="2"/>
          <w:numId w:val="35"/>
        </w:numPr>
        <w:spacing w:after="0" w:line="240" w:lineRule="auto"/>
        <w:rPr>
          <w:rFonts w:eastAsia="Times New Roman"/>
          <w:bCs/>
          <w:i/>
          <w:iCs/>
          <w:szCs w:val="24"/>
          <w:lang w:val="en-US"/>
        </w:rPr>
      </w:pPr>
      <w:r>
        <w:rPr>
          <w:rFonts w:eastAsia="Times New Roman"/>
          <w:bCs/>
          <w:i/>
          <w:iCs/>
          <w:szCs w:val="24"/>
          <w:lang w:val="en-US"/>
        </w:rPr>
        <w:t>A starting time instance corresponds to the reception time of the first instance of the DL PRS resources to obtain the reported measurement instance, and</w:t>
      </w:r>
    </w:p>
    <w:p w14:paraId="4B1564A4" w14:textId="77777777" w:rsidR="00104BEC" w:rsidRDefault="002C2F80">
      <w:pPr>
        <w:numPr>
          <w:ilvl w:val="2"/>
          <w:numId w:val="35"/>
        </w:numPr>
        <w:spacing w:after="0" w:line="240" w:lineRule="auto"/>
        <w:rPr>
          <w:rFonts w:eastAsia="Times New Roman"/>
          <w:bCs/>
          <w:i/>
          <w:iCs/>
          <w:szCs w:val="24"/>
          <w:lang w:val="en-US"/>
        </w:rPr>
      </w:pPr>
      <w:r>
        <w:rPr>
          <w:rFonts w:eastAsia="Times New Roman"/>
          <w:bCs/>
          <w:i/>
          <w:iCs/>
          <w:szCs w:val="24"/>
          <w:lang w:val="en-US"/>
        </w:rPr>
        <w:t>An ending time instance corresponds to a reception time of the last instance of the DL PRS resources to obtain the reported measurement instance.</w:t>
      </w:r>
    </w:p>
    <w:p w14:paraId="0EC2CA7D" w14:textId="77777777" w:rsidR="00104BEC" w:rsidRDefault="002C2F80">
      <w:pPr>
        <w:numPr>
          <w:ilvl w:val="1"/>
          <w:numId w:val="35"/>
        </w:numPr>
        <w:spacing w:after="0" w:line="240" w:lineRule="auto"/>
        <w:rPr>
          <w:rFonts w:eastAsia="Times New Roman"/>
          <w:bCs/>
          <w:i/>
          <w:iCs/>
          <w:szCs w:val="24"/>
          <w:lang w:val="en-US"/>
        </w:rPr>
      </w:pPr>
      <w:r>
        <w:rPr>
          <w:rFonts w:eastAsia="Times New Roman"/>
          <w:bCs/>
          <w:i/>
          <w:iCs/>
          <w:szCs w:val="24"/>
          <w:lang w:val="en-US"/>
        </w:rPr>
        <w:lastRenderedPageBreak/>
        <w:t>Note: For both PRS processing sample number=1 and PRS processing sample number=4, UE should always follow the measurement period defined in Rel-16.</w:t>
      </w:r>
    </w:p>
    <w:p w14:paraId="61DEC7E5" w14:textId="77777777" w:rsidR="00104BEC" w:rsidRDefault="002C2F80">
      <w:pPr>
        <w:numPr>
          <w:ilvl w:val="0"/>
          <w:numId w:val="35"/>
        </w:numPr>
        <w:spacing w:after="0" w:line="240" w:lineRule="auto"/>
        <w:rPr>
          <w:b/>
          <w:i/>
          <w:lang w:val="en-US"/>
        </w:rPr>
      </w:pPr>
      <w:r>
        <w:rPr>
          <w:b/>
          <w:i/>
          <w:lang w:val="en-US"/>
        </w:rPr>
        <w:t xml:space="preserve"> (vivo, R1-2111013[3]) Proposal 11: </w:t>
      </w:r>
    </w:p>
    <w:p w14:paraId="3AA775A8" w14:textId="77777777" w:rsidR="00104BEC" w:rsidRDefault="002C2F80">
      <w:pPr>
        <w:numPr>
          <w:ilvl w:val="1"/>
          <w:numId w:val="35"/>
        </w:numPr>
        <w:spacing w:after="0" w:line="240" w:lineRule="auto"/>
        <w:rPr>
          <w:i/>
          <w:lang w:val="en-US"/>
        </w:rPr>
      </w:pPr>
      <w:r>
        <w:rPr>
          <w:i/>
          <w:lang w:val="en-US"/>
        </w:rPr>
        <w:t xml:space="preserve">Support N=1 and 4 instances of the DL PRS resource set in each measurement instance. </w:t>
      </w:r>
    </w:p>
    <w:p w14:paraId="4559833A" w14:textId="77777777" w:rsidR="00104BEC" w:rsidRDefault="002C2F80">
      <w:pPr>
        <w:numPr>
          <w:ilvl w:val="1"/>
          <w:numId w:val="35"/>
        </w:numPr>
        <w:spacing w:after="0" w:line="240" w:lineRule="auto"/>
        <w:rPr>
          <w:i/>
          <w:lang w:val="en-US"/>
        </w:rPr>
      </w:pPr>
      <w:r>
        <w:rPr>
          <w:i/>
          <w:lang w:val="en-US"/>
        </w:rPr>
        <w:t>Support M=1 and 4 SRS measurement time occasions in a TRP measurement instance.</w:t>
      </w:r>
    </w:p>
    <w:p w14:paraId="160C0FB4" w14:textId="77777777" w:rsidR="00104BEC" w:rsidRDefault="002C2F80">
      <w:pPr>
        <w:numPr>
          <w:ilvl w:val="0"/>
          <w:numId w:val="35"/>
        </w:numPr>
        <w:spacing w:after="0" w:line="240" w:lineRule="auto"/>
        <w:rPr>
          <w:i/>
          <w:lang w:val="en-US"/>
        </w:rPr>
      </w:pPr>
      <w:r>
        <w:rPr>
          <w:b/>
          <w:i/>
          <w:lang w:val="en-US"/>
        </w:rPr>
        <w:t>(CATT, R1-2111256[4]) Proposal 10</w:t>
      </w:r>
      <w:r>
        <w:rPr>
          <w:i/>
          <w:lang w:val="en-US"/>
        </w:rPr>
        <w:t>: Each UE or TRP measurement instance can be configured with at least one instance of DL-PRS resource set or SRS-Pos resource set.</w:t>
      </w:r>
    </w:p>
    <w:p w14:paraId="67C338BE" w14:textId="77777777" w:rsidR="00104BEC" w:rsidRDefault="002C2F80">
      <w:pPr>
        <w:numPr>
          <w:ilvl w:val="1"/>
          <w:numId w:val="35"/>
        </w:numPr>
        <w:spacing w:after="0" w:line="240" w:lineRule="auto"/>
        <w:rPr>
          <w:i/>
          <w:lang w:val="en-US"/>
        </w:rPr>
      </w:pPr>
      <w:r>
        <w:rPr>
          <w:i/>
          <w:lang w:val="en-US"/>
        </w:rPr>
        <w:t>Each UE measurement instance can be configured with N instances of the DL-PRS resource set. N = [1, 2, 3, 4], using 2 bits to indicate which value is configured for N.</w:t>
      </w:r>
    </w:p>
    <w:p w14:paraId="4764AE62" w14:textId="77777777" w:rsidR="00104BEC" w:rsidRDefault="002C2F80">
      <w:pPr>
        <w:numPr>
          <w:ilvl w:val="1"/>
          <w:numId w:val="35"/>
        </w:numPr>
        <w:spacing w:after="0" w:line="240" w:lineRule="auto"/>
        <w:rPr>
          <w:i/>
          <w:lang w:val="en-US"/>
        </w:rPr>
      </w:pPr>
      <w:r>
        <w:rPr>
          <w:i/>
          <w:lang w:val="en-US"/>
        </w:rPr>
        <w:t>Each TRP measurement instance can be configured with M SRS-Pos resource set. M = [1, 2, 3, 4] , using 2 bits to indicate which value is configured for M.</w:t>
      </w:r>
    </w:p>
    <w:p w14:paraId="7C82CBE0" w14:textId="77777777" w:rsidR="00104BEC" w:rsidRDefault="002C2F80">
      <w:pPr>
        <w:numPr>
          <w:ilvl w:val="0"/>
          <w:numId w:val="35"/>
        </w:numPr>
        <w:spacing w:after="0" w:line="240" w:lineRule="auto"/>
        <w:rPr>
          <w:i/>
          <w:lang w:val="en-US"/>
        </w:rPr>
      </w:pPr>
      <w:r>
        <w:rPr>
          <w:b/>
          <w:i/>
          <w:lang w:val="en-US"/>
        </w:rPr>
        <w:t>(Nokia, R1- 2111364[6]) Proposal 13:</w:t>
      </w:r>
      <w:r>
        <w:rPr>
          <w:i/>
          <w:lang w:val="en-US"/>
        </w:rPr>
        <w:t xml:space="preserve"> RAN1 should define a measurement instance. </w:t>
      </w:r>
    </w:p>
    <w:p w14:paraId="40D44E41" w14:textId="77777777" w:rsidR="00104BEC" w:rsidRDefault="002C2F80">
      <w:pPr>
        <w:pStyle w:val="Guidance"/>
        <w:rPr>
          <w:lang w:val="en-US"/>
        </w:rPr>
      </w:pPr>
      <w:r>
        <w:rPr>
          <w:lang w:val="en-US"/>
        </w:rPr>
        <w:t>FL: It is defined in the previous agreement as “A measurement instance refers to one or more measurements, which can either be the same or different types, which are obtained from the same DL PRS resource(s), or the same UL SRS resource(s).”</w:t>
      </w:r>
    </w:p>
    <w:p w14:paraId="2BCAF373" w14:textId="77777777" w:rsidR="00104BEC" w:rsidRDefault="002C2F80">
      <w:pPr>
        <w:numPr>
          <w:ilvl w:val="0"/>
          <w:numId w:val="35"/>
        </w:numPr>
        <w:spacing w:after="0" w:line="240" w:lineRule="auto"/>
        <w:rPr>
          <w:i/>
          <w:lang w:val="en-US"/>
        </w:rPr>
      </w:pPr>
      <w:r>
        <w:rPr>
          <w:b/>
          <w:i/>
          <w:lang w:val="en-US"/>
        </w:rPr>
        <w:t>(Nokia, R1- 2111364[6]) Proposal 14:</w:t>
      </w:r>
      <w:r>
        <w:rPr>
          <w:i/>
          <w:lang w:val="en-US"/>
        </w:rPr>
        <w:t xml:space="preserve"> The benefit and feasibility of the LMF to configure a specific number of resource set instances for measurement instances should be further clarified.</w:t>
      </w:r>
    </w:p>
    <w:p w14:paraId="23EA4278" w14:textId="77777777" w:rsidR="00104BEC" w:rsidRDefault="002C2F80">
      <w:pPr>
        <w:numPr>
          <w:ilvl w:val="0"/>
          <w:numId w:val="35"/>
        </w:numPr>
        <w:spacing w:after="0" w:line="240" w:lineRule="auto"/>
        <w:rPr>
          <w:i/>
        </w:rPr>
      </w:pPr>
      <w:r>
        <w:rPr>
          <w:b/>
          <w:i/>
          <w:lang w:val="en-US"/>
        </w:rPr>
        <w:t>(NTT DOCOMO, R1-2112108[15])Proposal</w:t>
      </w:r>
      <w:r>
        <w:rPr>
          <w:rFonts w:hint="eastAsia"/>
          <w:b/>
          <w:i/>
          <w:lang w:val="en-US"/>
        </w:rPr>
        <w:t xml:space="preserve"> </w:t>
      </w:r>
      <w:r>
        <w:rPr>
          <w:b/>
          <w:i/>
          <w:lang w:val="en-US"/>
        </w:rPr>
        <w:t xml:space="preserve">1: </w:t>
      </w:r>
      <w:r>
        <w:rPr>
          <w:rFonts w:hint="eastAsia"/>
          <w:i/>
        </w:rPr>
        <w:t>R</w:t>
      </w:r>
      <w:r>
        <w:rPr>
          <w:i/>
        </w:rPr>
        <w:t>el-17 should support the followings:</w:t>
      </w:r>
    </w:p>
    <w:p w14:paraId="6D04B834" w14:textId="77777777" w:rsidR="00104BEC" w:rsidRDefault="002C2F80">
      <w:pPr>
        <w:numPr>
          <w:ilvl w:val="1"/>
          <w:numId w:val="35"/>
        </w:numPr>
        <w:spacing w:after="0" w:line="240" w:lineRule="auto"/>
        <w:rPr>
          <w:i/>
        </w:rPr>
      </w:pPr>
      <w:r>
        <w:rPr>
          <w:i/>
        </w:rPr>
        <w:t>Each measurement instance in a UE measurement report can be configured by LMF with at least N=1 instances of the DL-PRS Resource Set</w:t>
      </w:r>
    </w:p>
    <w:p w14:paraId="691B8F16" w14:textId="77777777" w:rsidR="00104BEC" w:rsidRDefault="002C2F80">
      <w:pPr>
        <w:numPr>
          <w:ilvl w:val="1"/>
          <w:numId w:val="35"/>
        </w:numPr>
        <w:spacing w:after="0" w:line="240" w:lineRule="auto"/>
        <w:rPr>
          <w:i/>
        </w:rPr>
      </w:pPr>
      <w:r>
        <w:rPr>
          <w:i/>
        </w:rPr>
        <w:t>Each measurement instance in a TRP measurement report can be configured by LMF with at least M=1 SRS measurement time occasions.</w:t>
      </w:r>
    </w:p>
    <w:p w14:paraId="614D23EB" w14:textId="77777777" w:rsidR="00104BEC" w:rsidRDefault="00104BEC">
      <w:pPr>
        <w:spacing w:after="0" w:line="240" w:lineRule="auto"/>
        <w:ind w:left="913"/>
        <w:rPr>
          <w:i/>
        </w:rPr>
      </w:pPr>
    </w:p>
    <w:p w14:paraId="6767E1E9" w14:textId="77777777" w:rsidR="00104BEC" w:rsidRDefault="002C2F80">
      <w:pPr>
        <w:pStyle w:val="Subtitle"/>
        <w:rPr>
          <w:rFonts w:ascii="Times New Roman" w:hAnsi="Times New Roman" w:cs="Times New Roman"/>
        </w:rPr>
      </w:pPr>
      <w:r>
        <w:rPr>
          <w:rFonts w:ascii="Times New Roman" w:hAnsi="Times New Roman" w:cs="Times New Roman"/>
        </w:rPr>
        <w:t>FL Comments</w:t>
      </w:r>
    </w:p>
    <w:p w14:paraId="175284EF" w14:textId="77777777" w:rsidR="00104BEC" w:rsidRDefault="002C2F80">
      <w:r>
        <w:t xml:space="preserve">It seems multiple companies (e.g., [2][3][4][15]) are supportive to support at least </w:t>
      </w:r>
      <w:r>
        <w:rPr>
          <w:i/>
        </w:rPr>
        <w:t xml:space="preserve">N=1 </w:t>
      </w:r>
      <w:r>
        <w:t xml:space="preserve">and M=1. But, one company [16] proposes “the benefit and feasibility of the LMF to configure a specific number of resource set instances for measurement instances should be further clarified.” In FL’s understanding, N=1 instances of the DL-PRS Resource Set (or called one sample) was already agreed to be supported for obtaining one measurement in AI 8.5.4 to reduce positioning latency.  </w:t>
      </w:r>
    </w:p>
    <w:p w14:paraId="53C27DC5" w14:textId="77777777" w:rsidR="00104BEC" w:rsidRDefault="00104BEC">
      <w:pPr>
        <w:spacing w:after="0"/>
        <w:rPr>
          <w:rFonts w:eastAsiaTheme="minorEastAsia"/>
          <w:bCs/>
          <w:sz w:val="16"/>
          <w:szCs w:val="16"/>
          <w:lang w:val="en-US" w:eastAsia="zh-CN"/>
        </w:rPr>
      </w:pPr>
    </w:p>
    <w:p w14:paraId="675FCA34" w14:textId="77777777" w:rsidR="00104BEC" w:rsidRDefault="002C2F80">
      <w:pPr>
        <w:pStyle w:val="00BodyText"/>
      </w:pPr>
      <w:r>
        <w:rPr>
          <w:highlight w:val="lightGray"/>
        </w:rPr>
        <w:t>Proposal 5.3 (H)</w:t>
      </w:r>
    </w:p>
    <w:p w14:paraId="60DD0C59" w14:textId="77777777" w:rsidR="00104BEC" w:rsidRDefault="002C2F80">
      <w:pPr>
        <w:pStyle w:val="ListParagraph"/>
        <w:numPr>
          <w:ilvl w:val="0"/>
          <w:numId w:val="35"/>
        </w:numPr>
        <w:rPr>
          <w:rFonts w:eastAsia="SimSun"/>
          <w:i/>
          <w:lang w:eastAsia="zh-CN"/>
        </w:rPr>
      </w:pPr>
      <w:r>
        <w:rPr>
          <w:rFonts w:eastAsia="SimSun"/>
          <w:i/>
          <w:lang w:eastAsia="zh-CN"/>
        </w:rPr>
        <w:t>Each measurement instance in a UE measurement report can be configured by LMF with at least N=1 instances of the DL-PRS Resource Set</w:t>
      </w:r>
    </w:p>
    <w:p w14:paraId="1B2F9BE9" w14:textId="77777777" w:rsidR="00104BEC" w:rsidRDefault="002C2F80">
      <w:pPr>
        <w:pStyle w:val="ListParagraph"/>
        <w:numPr>
          <w:ilvl w:val="0"/>
          <w:numId w:val="35"/>
        </w:numPr>
        <w:rPr>
          <w:rFonts w:eastAsia="SimSun"/>
          <w:i/>
          <w:lang w:eastAsia="zh-CN"/>
        </w:rPr>
      </w:pPr>
      <w:r>
        <w:rPr>
          <w:rFonts w:eastAsia="SimSun"/>
          <w:i/>
          <w:lang w:eastAsia="zh-CN"/>
        </w:rPr>
        <w:t xml:space="preserve">Each measurement instance in a TRP measurement report can be configured by LMF with at least M=1 SRS measurement time occasions. </w:t>
      </w:r>
    </w:p>
    <w:p w14:paraId="0C7CEA80" w14:textId="77777777" w:rsidR="00104BEC" w:rsidRDefault="002C2F80">
      <w:pPr>
        <w:pStyle w:val="ListParagraph"/>
        <w:numPr>
          <w:ilvl w:val="0"/>
          <w:numId w:val="35"/>
        </w:numPr>
        <w:rPr>
          <w:rFonts w:eastAsia="SimSun"/>
          <w:i/>
          <w:lang w:eastAsia="zh-CN"/>
        </w:rPr>
      </w:pPr>
      <w:r>
        <w:rPr>
          <w:rFonts w:eastAsia="SimSun"/>
          <w:i/>
          <w:lang w:eastAsia="zh-CN"/>
        </w:rPr>
        <w:t>FFS: Maximum number of measurement instances in a single measurement report</w:t>
      </w:r>
    </w:p>
    <w:p w14:paraId="2F3CF476" w14:textId="77777777" w:rsidR="00104BEC" w:rsidRDefault="002C2F80">
      <w:pPr>
        <w:pStyle w:val="ListParagraph"/>
        <w:numPr>
          <w:ilvl w:val="0"/>
          <w:numId w:val="35"/>
        </w:numPr>
        <w:rPr>
          <w:rFonts w:eastAsia="SimSun"/>
          <w:i/>
          <w:lang w:eastAsia="zh-CN"/>
        </w:rPr>
      </w:pPr>
      <w:r>
        <w:rPr>
          <w:rFonts w:eastAsia="SimSun"/>
          <w:i/>
          <w:lang w:eastAsia="zh-CN"/>
        </w:rPr>
        <w:t>Send LS to RAN4 to inform RAN4 about RAN1’s decision.</w:t>
      </w:r>
    </w:p>
    <w:p w14:paraId="507B230A" w14:textId="77777777" w:rsidR="00104BEC" w:rsidRDefault="00104BEC"/>
    <w:p w14:paraId="1EFC1E1C" w14:textId="77777777" w:rsidR="00104BEC" w:rsidRDefault="002C2F80">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104BEC" w14:paraId="75F41ADD" w14:textId="77777777" w:rsidTr="00104BEC">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491BEC17" w14:textId="77777777" w:rsidR="00104BEC" w:rsidRDefault="002C2F80">
            <w:pPr>
              <w:spacing w:after="0"/>
              <w:rPr>
                <w:b/>
                <w:caps w:val="0"/>
                <w:sz w:val="16"/>
                <w:szCs w:val="16"/>
              </w:rPr>
            </w:pPr>
            <w:r>
              <w:rPr>
                <w:b/>
                <w:sz w:val="16"/>
                <w:szCs w:val="16"/>
              </w:rPr>
              <w:t>Company</w:t>
            </w:r>
          </w:p>
        </w:tc>
        <w:tc>
          <w:tcPr>
            <w:tcW w:w="8811" w:type="dxa"/>
          </w:tcPr>
          <w:p w14:paraId="4F3D18FA" w14:textId="77777777" w:rsidR="00104BEC" w:rsidRDefault="002C2F80">
            <w:pPr>
              <w:spacing w:after="0"/>
              <w:rPr>
                <w:b/>
                <w:caps w:val="0"/>
                <w:sz w:val="16"/>
                <w:szCs w:val="16"/>
              </w:rPr>
            </w:pPr>
            <w:r>
              <w:rPr>
                <w:b/>
                <w:sz w:val="16"/>
                <w:szCs w:val="16"/>
              </w:rPr>
              <w:t xml:space="preserve">Comments </w:t>
            </w:r>
          </w:p>
        </w:tc>
      </w:tr>
      <w:tr w:rsidR="00104BEC" w14:paraId="7B73700A" w14:textId="77777777" w:rsidTr="00104BEC">
        <w:trPr>
          <w:trHeight w:val="260"/>
        </w:trPr>
        <w:tc>
          <w:tcPr>
            <w:tcW w:w="1804" w:type="dxa"/>
          </w:tcPr>
          <w:p w14:paraId="30B78DA4" w14:textId="77777777" w:rsidR="00104BEC" w:rsidRDefault="002C2F80">
            <w:pPr>
              <w:spacing w:after="0"/>
              <w:rPr>
                <w:bCs/>
                <w:sz w:val="16"/>
                <w:szCs w:val="16"/>
              </w:rPr>
            </w:pPr>
            <w:r>
              <w:rPr>
                <w:rFonts w:eastAsiaTheme="minorEastAsia"/>
                <w:bCs/>
                <w:sz w:val="16"/>
                <w:szCs w:val="16"/>
                <w:lang w:eastAsia="zh-CN"/>
              </w:rPr>
              <w:t>vivo</w:t>
            </w:r>
          </w:p>
        </w:tc>
        <w:tc>
          <w:tcPr>
            <w:tcW w:w="8811" w:type="dxa"/>
          </w:tcPr>
          <w:p w14:paraId="0CC1A213" w14:textId="77777777" w:rsidR="00104BEC" w:rsidRDefault="002C2F80">
            <w:pPr>
              <w:spacing w:after="0"/>
              <w:rPr>
                <w:bCs/>
                <w:sz w:val="16"/>
                <w:szCs w:val="16"/>
              </w:rPr>
            </w:pPr>
            <w:r>
              <w:rPr>
                <w:rFonts w:eastAsiaTheme="minorEastAsia"/>
                <w:bCs/>
                <w:sz w:val="16"/>
                <w:szCs w:val="16"/>
                <w:lang w:eastAsia="zh-CN"/>
              </w:rPr>
              <w:t>O</w:t>
            </w:r>
            <w:r>
              <w:rPr>
                <w:rFonts w:eastAsiaTheme="minorEastAsia" w:hint="eastAsia"/>
                <w:bCs/>
                <w:sz w:val="16"/>
                <w:szCs w:val="16"/>
                <w:lang w:eastAsia="zh-CN"/>
              </w:rPr>
              <w:t>kay</w:t>
            </w:r>
          </w:p>
        </w:tc>
      </w:tr>
      <w:tr w:rsidR="00104BEC" w14:paraId="1C230004" w14:textId="77777777" w:rsidTr="00104BEC">
        <w:trPr>
          <w:trHeight w:val="260"/>
        </w:trPr>
        <w:tc>
          <w:tcPr>
            <w:tcW w:w="1804" w:type="dxa"/>
          </w:tcPr>
          <w:p w14:paraId="169E383B" w14:textId="77777777" w:rsidR="00104BEC" w:rsidRDefault="002C2F80">
            <w:pPr>
              <w:spacing w:after="0"/>
              <w:rPr>
                <w:bCs/>
                <w:sz w:val="16"/>
                <w:szCs w:val="16"/>
              </w:rPr>
            </w:pPr>
            <w:r>
              <w:rPr>
                <w:bCs/>
                <w:sz w:val="16"/>
                <w:szCs w:val="16"/>
              </w:rPr>
              <w:t>Ericsson</w:t>
            </w:r>
          </w:p>
        </w:tc>
        <w:tc>
          <w:tcPr>
            <w:tcW w:w="8811" w:type="dxa"/>
          </w:tcPr>
          <w:p w14:paraId="4EDFE801" w14:textId="77777777" w:rsidR="00104BEC" w:rsidRDefault="002C2F80">
            <w:pPr>
              <w:spacing w:after="0"/>
              <w:rPr>
                <w:bCs/>
                <w:sz w:val="16"/>
                <w:szCs w:val="16"/>
              </w:rPr>
            </w:pPr>
            <w:r>
              <w:rPr>
                <w:bCs/>
                <w:sz w:val="16"/>
                <w:szCs w:val="16"/>
              </w:rPr>
              <w:t>Support. Our understanding is that this has already been agreed in the latency AI.</w:t>
            </w:r>
          </w:p>
          <w:p w14:paraId="7ED44D85" w14:textId="77777777" w:rsidR="00104BEC" w:rsidRDefault="00104BEC">
            <w:pPr>
              <w:spacing w:after="0"/>
              <w:rPr>
                <w:bCs/>
                <w:sz w:val="16"/>
                <w:szCs w:val="16"/>
              </w:rPr>
            </w:pPr>
          </w:p>
          <w:p w14:paraId="31AEDB62" w14:textId="77777777" w:rsidR="00104BEC" w:rsidRDefault="002C2F80">
            <w:pPr>
              <w:spacing w:after="0"/>
              <w:rPr>
                <w:bCs/>
                <w:sz w:val="16"/>
                <w:szCs w:val="16"/>
              </w:rPr>
            </w:pPr>
            <w:r>
              <w:rPr>
                <w:bCs/>
                <w:sz w:val="16"/>
                <w:szCs w:val="16"/>
              </w:rPr>
              <w:t>We think the maximum number of  measurement instances  in a single measurement report should be configurable by the NW to control overhead. The number of instances the UE will succeed to measure may in reality be smaller but still good to be able to limit the number.</w:t>
            </w:r>
          </w:p>
        </w:tc>
      </w:tr>
      <w:tr w:rsidR="00104BEC" w14:paraId="0BE9DBB5" w14:textId="77777777" w:rsidTr="00104BEC">
        <w:trPr>
          <w:trHeight w:val="260"/>
        </w:trPr>
        <w:tc>
          <w:tcPr>
            <w:tcW w:w="1804" w:type="dxa"/>
          </w:tcPr>
          <w:p w14:paraId="05C462E3"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5A12523D"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Support.</w:t>
            </w:r>
          </w:p>
        </w:tc>
      </w:tr>
      <w:tr w:rsidR="00104BEC" w14:paraId="227EB89C" w14:textId="77777777" w:rsidTr="00104BEC">
        <w:trPr>
          <w:trHeight w:val="260"/>
        </w:trPr>
        <w:tc>
          <w:tcPr>
            <w:tcW w:w="1804" w:type="dxa"/>
          </w:tcPr>
          <w:p w14:paraId="259E77A9" w14:textId="77777777" w:rsidR="00104BEC" w:rsidRDefault="002C2F80">
            <w:pPr>
              <w:spacing w:after="0"/>
              <w:rPr>
                <w:rFonts w:eastAsiaTheme="minorEastAsia"/>
                <w:bCs/>
                <w:sz w:val="16"/>
                <w:szCs w:val="16"/>
                <w:lang w:eastAsia="zh-CN"/>
              </w:rPr>
            </w:pPr>
            <w:r>
              <w:rPr>
                <w:rFonts w:eastAsiaTheme="minorEastAsia"/>
                <w:bCs/>
                <w:sz w:val="16"/>
                <w:szCs w:val="16"/>
                <w:lang w:eastAsia="zh-CN"/>
              </w:rPr>
              <w:t>Nokia/NSB</w:t>
            </w:r>
          </w:p>
        </w:tc>
        <w:tc>
          <w:tcPr>
            <w:tcW w:w="8811" w:type="dxa"/>
          </w:tcPr>
          <w:p w14:paraId="4B615E1E" w14:textId="77777777" w:rsidR="00104BEC" w:rsidRDefault="002C2F80">
            <w:pPr>
              <w:spacing w:after="0"/>
              <w:rPr>
                <w:ins w:id="1246" w:author="Ren Da (CATT)" w:date="2021-11-12T13:11:00Z"/>
                <w:rFonts w:eastAsiaTheme="minorEastAsia"/>
                <w:bCs/>
                <w:sz w:val="16"/>
                <w:szCs w:val="16"/>
                <w:lang w:eastAsia="zh-CN"/>
              </w:rPr>
            </w:pPr>
            <w:r>
              <w:rPr>
                <w:rFonts w:eastAsiaTheme="minorEastAsia"/>
                <w:bCs/>
                <w:sz w:val="16"/>
                <w:szCs w:val="16"/>
                <w:lang w:eastAsia="zh-CN"/>
              </w:rPr>
              <w:t xml:space="preserve">Somewhat same view as Ericsson that this seems very similar to the M=1 samples request agreed in the latency AI. Can the proponent explain what is needed on top? LMF can already request the UE to do a single sample measurement. Right now we can’t support this proposal. </w:t>
            </w:r>
          </w:p>
          <w:p w14:paraId="716488ED" w14:textId="77777777" w:rsidR="00104BEC" w:rsidRDefault="00104BEC">
            <w:pPr>
              <w:spacing w:after="0"/>
              <w:rPr>
                <w:ins w:id="1247" w:author="Ren Da (CATT)" w:date="2021-11-12T13:11:00Z"/>
                <w:rFonts w:eastAsiaTheme="minorEastAsia"/>
                <w:bCs/>
                <w:sz w:val="16"/>
                <w:szCs w:val="16"/>
                <w:lang w:eastAsia="zh-CN"/>
              </w:rPr>
            </w:pPr>
          </w:p>
          <w:p w14:paraId="38E5D8BF" w14:textId="77777777" w:rsidR="00104BEC" w:rsidRDefault="002C2F80">
            <w:pPr>
              <w:spacing w:after="0"/>
              <w:rPr>
                <w:ins w:id="1248" w:author="Ren Da (CATT)" w:date="2021-11-12T13:13:00Z"/>
                <w:rFonts w:eastAsiaTheme="minorEastAsia"/>
                <w:bCs/>
                <w:sz w:val="16"/>
                <w:szCs w:val="16"/>
                <w:lang w:eastAsia="zh-CN"/>
              </w:rPr>
            </w:pPr>
            <w:ins w:id="1249" w:author="Ren Da (CATT)" w:date="2021-11-12T13:11:00Z">
              <w:r>
                <w:rPr>
                  <w:rFonts w:eastAsiaTheme="minorEastAsia"/>
                  <w:bCs/>
                  <w:sz w:val="16"/>
                  <w:szCs w:val="16"/>
                  <w:lang w:eastAsia="zh-CN"/>
                </w:rPr>
                <w:t xml:space="preserve">FL: </w:t>
              </w:r>
            </w:ins>
            <w:ins w:id="1250" w:author="Ren Da (CATT)" w:date="2021-11-12T13:12:00Z">
              <w:r>
                <w:rPr>
                  <w:rFonts w:eastAsiaTheme="minorEastAsia"/>
                  <w:bCs/>
                  <w:sz w:val="16"/>
                  <w:szCs w:val="16"/>
                  <w:lang w:eastAsia="zh-CN"/>
                </w:rPr>
                <w:t xml:space="preserve">For latency AI, the intention is for the network to control (or reduce) the </w:t>
              </w:r>
            </w:ins>
            <w:ins w:id="1251" w:author="Ren Da (CATT)" w:date="2021-11-12T13:13:00Z">
              <w:r>
                <w:rPr>
                  <w:rFonts w:eastAsiaTheme="minorEastAsia"/>
                  <w:bCs/>
                  <w:sz w:val="16"/>
                  <w:szCs w:val="16"/>
                  <w:lang w:eastAsia="zh-CN"/>
                </w:rPr>
                <w:t xml:space="preserve">positioning </w:t>
              </w:r>
            </w:ins>
            <w:ins w:id="1252" w:author="Ren Da (CATT)" w:date="2021-11-12T13:12:00Z">
              <w:r>
                <w:rPr>
                  <w:rFonts w:eastAsiaTheme="minorEastAsia"/>
                  <w:bCs/>
                  <w:sz w:val="16"/>
                  <w:szCs w:val="16"/>
                  <w:lang w:eastAsia="zh-CN"/>
                </w:rPr>
                <w:t>late</w:t>
              </w:r>
            </w:ins>
            <w:ins w:id="1253" w:author="Ren Da (CATT)" w:date="2021-11-12T13:13:00Z">
              <w:r>
                <w:rPr>
                  <w:rFonts w:eastAsiaTheme="minorEastAsia"/>
                  <w:bCs/>
                  <w:sz w:val="16"/>
                  <w:szCs w:val="16"/>
                  <w:lang w:eastAsia="zh-CN"/>
                </w:rPr>
                <w:t>n</w:t>
              </w:r>
            </w:ins>
            <w:ins w:id="1254" w:author="Ren Da (CATT)" w:date="2021-11-12T13:12:00Z">
              <w:r>
                <w:rPr>
                  <w:rFonts w:eastAsiaTheme="minorEastAsia"/>
                  <w:bCs/>
                  <w:sz w:val="16"/>
                  <w:szCs w:val="16"/>
                  <w:lang w:eastAsia="zh-CN"/>
                </w:rPr>
                <w:t>cy</w:t>
              </w:r>
            </w:ins>
            <w:ins w:id="1255" w:author="Ren Da (CATT)" w:date="2021-11-12T13:13:00Z">
              <w:r>
                <w:rPr>
                  <w:rFonts w:eastAsiaTheme="minorEastAsia"/>
                  <w:bCs/>
                  <w:sz w:val="16"/>
                  <w:szCs w:val="16"/>
                  <w:lang w:eastAsia="zh-CN"/>
                </w:rPr>
                <w:t>.</w:t>
              </w:r>
            </w:ins>
            <w:ins w:id="1256" w:author="Ren Da (CATT)" w:date="2021-11-12T13:12:00Z">
              <w:r>
                <w:rPr>
                  <w:rFonts w:eastAsiaTheme="minorEastAsia"/>
                  <w:bCs/>
                  <w:sz w:val="16"/>
                  <w:szCs w:val="16"/>
                  <w:lang w:eastAsia="zh-CN"/>
                </w:rPr>
                <w:t xml:space="preserve"> </w:t>
              </w:r>
            </w:ins>
            <w:ins w:id="1257" w:author="Ren Da (CATT)" w:date="2021-11-12T13:13:00Z">
              <w:r>
                <w:rPr>
                  <w:rFonts w:eastAsiaTheme="minorEastAsia"/>
                  <w:bCs/>
                  <w:sz w:val="16"/>
                  <w:szCs w:val="16"/>
                  <w:lang w:eastAsia="zh-CN"/>
                </w:rPr>
                <w:t>Here, we are trying to control the number of samples for each measurement instance</w:t>
              </w:r>
            </w:ins>
            <w:ins w:id="1258" w:author="Ren Da (CATT)" w:date="2021-11-12T13:15:00Z">
              <w:r>
                <w:rPr>
                  <w:rFonts w:eastAsiaTheme="minorEastAsia"/>
                  <w:bCs/>
                  <w:sz w:val="16"/>
                  <w:szCs w:val="16"/>
                  <w:lang w:eastAsia="zh-CN"/>
                </w:rPr>
                <w:t xml:space="preserve"> (e.g., for the alignment of the reporting of the UP and DL measurements</w:t>
              </w:r>
            </w:ins>
            <w:ins w:id="1259" w:author="Ren Da (CATT)" w:date="2021-11-12T13:16:00Z">
              <w:r>
                <w:rPr>
                  <w:rFonts w:eastAsiaTheme="minorEastAsia"/>
                  <w:bCs/>
                  <w:sz w:val="16"/>
                  <w:szCs w:val="16"/>
                  <w:lang w:eastAsia="zh-CN"/>
                </w:rPr>
                <w:t>, and for the estimation of the timing erro</w:t>
              </w:r>
            </w:ins>
            <w:ins w:id="1260" w:author="Ren Da (CATT)" w:date="2021-11-12T13:17:00Z">
              <w:r>
                <w:rPr>
                  <w:rFonts w:eastAsiaTheme="minorEastAsia"/>
                  <w:bCs/>
                  <w:sz w:val="16"/>
                  <w:szCs w:val="16"/>
                  <w:lang w:eastAsia="zh-CN"/>
                </w:rPr>
                <w:t>r</w:t>
              </w:r>
            </w:ins>
            <w:ins w:id="1261" w:author="Ren Da (CATT)" w:date="2021-11-12T13:16:00Z">
              <w:r>
                <w:rPr>
                  <w:rFonts w:eastAsiaTheme="minorEastAsia"/>
                  <w:bCs/>
                  <w:sz w:val="16"/>
                  <w:szCs w:val="16"/>
                  <w:lang w:eastAsia="zh-CN"/>
                </w:rPr>
                <w:t>s</w:t>
              </w:r>
            </w:ins>
            <w:ins w:id="1262" w:author="Ren Da (CATT)" w:date="2021-11-12T13:17:00Z">
              <w:r>
                <w:rPr>
                  <w:rFonts w:eastAsiaTheme="minorEastAsia"/>
                  <w:bCs/>
                  <w:sz w:val="16"/>
                  <w:szCs w:val="16"/>
                  <w:lang w:eastAsia="zh-CN"/>
                </w:rPr>
                <w:t xml:space="preserve"> or timing drifting errors</w:t>
              </w:r>
            </w:ins>
            <w:ins w:id="1263" w:author="Ren Da (CATT)" w:date="2021-11-12T13:15:00Z">
              <w:r>
                <w:rPr>
                  <w:rFonts w:eastAsiaTheme="minorEastAsia"/>
                  <w:bCs/>
                  <w:sz w:val="16"/>
                  <w:szCs w:val="16"/>
                  <w:lang w:eastAsia="zh-CN"/>
                </w:rPr>
                <w:t>)</w:t>
              </w:r>
            </w:ins>
            <w:ins w:id="1264" w:author="Ren Da (CATT)" w:date="2021-11-12T13:13:00Z">
              <w:r>
                <w:rPr>
                  <w:rFonts w:eastAsiaTheme="minorEastAsia"/>
                  <w:bCs/>
                  <w:sz w:val="16"/>
                  <w:szCs w:val="16"/>
                  <w:lang w:eastAsia="zh-CN"/>
                </w:rPr>
                <w:t xml:space="preserve">, which may not </w:t>
              </w:r>
            </w:ins>
            <w:ins w:id="1265" w:author="Ren Da (CATT)" w:date="2021-11-12T13:14:00Z">
              <w:r>
                <w:rPr>
                  <w:rFonts w:eastAsiaTheme="minorEastAsia"/>
                  <w:bCs/>
                  <w:sz w:val="16"/>
                  <w:szCs w:val="16"/>
                  <w:lang w:eastAsia="zh-CN"/>
                </w:rPr>
                <w:t>necessarily</w:t>
              </w:r>
            </w:ins>
            <w:ins w:id="1266" w:author="Ren Da (CATT)" w:date="2021-11-12T13:13:00Z">
              <w:r>
                <w:rPr>
                  <w:rFonts w:eastAsiaTheme="minorEastAsia"/>
                  <w:bCs/>
                  <w:sz w:val="16"/>
                  <w:szCs w:val="16"/>
                  <w:lang w:eastAsia="zh-CN"/>
                </w:rPr>
                <w:t xml:space="preserve"> </w:t>
              </w:r>
            </w:ins>
            <w:ins w:id="1267" w:author="Ren Da (CATT)" w:date="2021-11-12T13:14:00Z">
              <w:r>
                <w:rPr>
                  <w:rFonts w:eastAsiaTheme="minorEastAsia"/>
                  <w:bCs/>
                  <w:sz w:val="16"/>
                  <w:szCs w:val="16"/>
                  <w:lang w:eastAsia="zh-CN"/>
                </w:rPr>
                <w:t>related to the positioning latency, since one measurement report may have multiple measurement instances, each with its own time stamps.</w:t>
              </w:r>
            </w:ins>
          </w:p>
          <w:p w14:paraId="64B8D98C" w14:textId="77777777" w:rsidR="00104BEC" w:rsidRDefault="00104BEC">
            <w:pPr>
              <w:spacing w:after="0"/>
              <w:rPr>
                <w:rFonts w:eastAsiaTheme="minorEastAsia"/>
                <w:bCs/>
                <w:sz w:val="16"/>
                <w:szCs w:val="16"/>
                <w:lang w:eastAsia="zh-CN"/>
              </w:rPr>
            </w:pPr>
          </w:p>
        </w:tc>
      </w:tr>
      <w:tr w:rsidR="00104BEC" w14:paraId="6F336976" w14:textId="77777777" w:rsidTr="00104BEC">
        <w:trPr>
          <w:trHeight w:val="260"/>
        </w:trPr>
        <w:tc>
          <w:tcPr>
            <w:tcW w:w="1804" w:type="dxa"/>
          </w:tcPr>
          <w:p w14:paraId="727D0FF6" w14:textId="77777777" w:rsidR="00104BEC" w:rsidRDefault="002C2F80">
            <w:pPr>
              <w:spacing w:after="0"/>
              <w:rPr>
                <w:rFonts w:eastAsiaTheme="minorEastAsia"/>
                <w:bCs/>
                <w:sz w:val="16"/>
                <w:szCs w:val="16"/>
                <w:lang w:eastAsia="zh-CN"/>
              </w:rPr>
            </w:pPr>
            <w:r>
              <w:rPr>
                <w:rFonts w:eastAsiaTheme="minorEastAsia"/>
                <w:bCs/>
                <w:sz w:val="16"/>
                <w:szCs w:val="16"/>
                <w:lang w:eastAsia="zh-CN"/>
              </w:rPr>
              <w:t>Qualcomm</w:t>
            </w:r>
          </w:p>
        </w:tc>
        <w:tc>
          <w:tcPr>
            <w:tcW w:w="8811" w:type="dxa"/>
          </w:tcPr>
          <w:p w14:paraId="42DA41A9" w14:textId="77777777" w:rsidR="00104BEC" w:rsidRDefault="002C2F80">
            <w:pPr>
              <w:spacing w:after="0"/>
              <w:rPr>
                <w:rFonts w:eastAsiaTheme="minorEastAsia"/>
                <w:bCs/>
                <w:sz w:val="16"/>
                <w:szCs w:val="16"/>
                <w:lang w:eastAsia="zh-CN"/>
              </w:rPr>
            </w:pPr>
            <w:r>
              <w:rPr>
                <w:rFonts w:eastAsiaTheme="minorEastAsia"/>
                <w:bCs/>
                <w:sz w:val="16"/>
                <w:szCs w:val="16"/>
                <w:lang w:eastAsia="zh-CN"/>
              </w:rPr>
              <w:t xml:space="preserve">This has already been agreed. </w:t>
            </w:r>
          </w:p>
          <w:p w14:paraId="4A15BC72" w14:textId="77777777" w:rsidR="00104BEC" w:rsidRDefault="00104BEC">
            <w:pPr>
              <w:spacing w:after="0"/>
              <w:rPr>
                <w:rFonts w:eastAsiaTheme="minorEastAsia"/>
                <w:bCs/>
                <w:sz w:val="16"/>
                <w:szCs w:val="16"/>
                <w:lang w:eastAsia="zh-CN"/>
              </w:rPr>
            </w:pPr>
          </w:p>
          <w:p w14:paraId="3EEB4944" w14:textId="77777777" w:rsidR="00104BEC" w:rsidRDefault="002C2F80">
            <w:pPr>
              <w:spacing w:after="0"/>
              <w:rPr>
                <w:rFonts w:eastAsiaTheme="minorEastAsia"/>
                <w:bCs/>
                <w:sz w:val="16"/>
                <w:szCs w:val="16"/>
                <w:lang w:eastAsia="zh-CN"/>
              </w:rPr>
            </w:pPr>
            <w:ins w:id="1268" w:author="Ren Da (CATT)" w:date="2021-11-12T13:11:00Z">
              <w:r>
                <w:rPr>
                  <w:rFonts w:eastAsiaTheme="minorEastAsia"/>
                  <w:bCs/>
                  <w:sz w:val="16"/>
                  <w:szCs w:val="16"/>
                  <w:lang w:eastAsia="zh-CN"/>
                </w:rPr>
                <w:t xml:space="preserve">FL: </w:t>
              </w:r>
            </w:ins>
            <w:ins w:id="1269" w:author="Ren Da (CATT)" w:date="2021-11-12T13:25:00Z">
              <w:r>
                <w:rPr>
                  <w:rFonts w:eastAsiaTheme="minorEastAsia"/>
                  <w:bCs/>
                  <w:sz w:val="16"/>
                  <w:szCs w:val="16"/>
                  <w:lang w:eastAsia="zh-CN"/>
                </w:rPr>
                <w:t xml:space="preserve">Agreed in </w:t>
              </w:r>
            </w:ins>
            <w:ins w:id="1270" w:author="Ren Da (CATT)" w:date="2021-11-12T13:12:00Z">
              <w:r>
                <w:rPr>
                  <w:rFonts w:eastAsiaTheme="minorEastAsia"/>
                  <w:bCs/>
                  <w:sz w:val="16"/>
                  <w:szCs w:val="16"/>
                  <w:lang w:eastAsia="zh-CN"/>
                </w:rPr>
                <w:t>latency AI</w:t>
              </w:r>
            </w:ins>
            <w:ins w:id="1271" w:author="Ren Da (CATT)" w:date="2021-11-12T13:25:00Z">
              <w:r>
                <w:rPr>
                  <w:rFonts w:eastAsiaTheme="minorEastAsia"/>
                  <w:bCs/>
                  <w:sz w:val="16"/>
                  <w:szCs w:val="16"/>
                  <w:lang w:eastAsia="zh-CN"/>
                </w:rPr>
                <w:t>. But, we may need to make it clear</w:t>
              </w:r>
            </w:ins>
            <w:ins w:id="1272" w:author="Ren Da (CATT)" w:date="2021-11-12T13:26:00Z">
              <w:r>
                <w:rPr>
                  <w:rFonts w:eastAsiaTheme="minorEastAsia"/>
                  <w:bCs/>
                  <w:sz w:val="16"/>
                  <w:szCs w:val="16"/>
                  <w:lang w:eastAsia="zh-CN"/>
                </w:rPr>
                <w:t xml:space="preserve"> N=1 applies also to the same when one measurement includes multiple measurement instances. </w:t>
              </w:r>
            </w:ins>
          </w:p>
          <w:p w14:paraId="63668619" w14:textId="77777777" w:rsidR="00104BEC" w:rsidRDefault="00104BEC">
            <w:pPr>
              <w:spacing w:after="0"/>
              <w:rPr>
                <w:rFonts w:eastAsiaTheme="minorEastAsia"/>
                <w:bCs/>
                <w:sz w:val="16"/>
                <w:szCs w:val="16"/>
                <w:lang w:eastAsia="zh-CN"/>
              </w:rPr>
            </w:pPr>
          </w:p>
        </w:tc>
      </w:tr>
      <w:tr w:rsidR="00104BEC" w14:paraId="06894B8F" w14:textId="77777777" w:rsidTr="00104BEC">
        <w:trPr>
          <w:trHeight w:val="260"/>
        </w:trPr>
        <w:tc>
          <w:tcPr>
            <w:tcW w:w="1804" w:type="dxa"/>
          </w:tcPr>
          <w:p w14:paraId="2261C1CA"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lastRenderedPageBreak/>
              <w:t>C</w:t>
            </w:r>
            <w:r>
              <w:rPr>
                <w:rFonts w:eastAsiaTheme="minorEastAsia"/>
                <w:bCs/>
                <w:sz w:val="16"/>
                <w:szCs w:val="16"/>
                <w:lang w:eastAsia="zh-CN"/>
              </w:rPr>
              <w:t>MCC</w:t>
            </w:r>
          </w:p>
        </w:tc>
        <w:tc>
          <w:tcPr>
            <w:tcW w:w="8811" w:type="dxa"/>
          </w:tcPr>
          <w:p w14:paraId="1B5427D8"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S</w:t>
            </w:r>
            <w:r>
              <w:rPr>
                <w:rFonts w:eastAsiaTheme="minorEastAsia"/>
                <w:bCs/>
                <w:sz w:val="16"/>
                <w:szCs w:val="16"/>
                <w:lang w:eastAsia="zh-CN"/>
              </w:rPr>
              <w:t>upport</w:t>
            </w:r>
          </w:p>
        </w:tc>
      </w:tr>
      <w:tr w:rsidR="00104BEC" w14:paraId="450F93DE" w14:textId="77777777" w:rsidTr="00104BEC">
        <w:trPr>
          <w:trHeight w:val="260"/>
        </w:trPr>
        <w:tc>
          <w:tcPr>
            <w:tcW w:w="1804" w:type="dxa"/>
          </w:tcPr>
          <w:p w14:paraId="5C24685E" w14:textId="77777777" w:rsidR="00104BEC" w:rsidRDefault="002C2F80">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14:paraId="7BC4B98F" w14:textId="77777777" w:rsidR="00104BEC" w:rsidRDefault="002C2F80">
            <w:pPr>
              <w:spacing w:after="0"/>
              <w:rPr>
                <w:rFonts w:eastAsiaTheme="minorEastAsia"/>
                <w:bCs/>
                <w:sz w:val="16"/>
                <w:szCs w:val="16"/>
                <w:lang w:eastAsia="zh-CN"/>
              </w:rPr>
            </w:pPr>
            <w:r>
              <w:rPr>
                <w:rFonts w:eastAsiaTheme="minorEastAsia"/>
                <w:bCs/>
                <w:sz w:val="16"/>
                <w:szCs w:val="16"/>
                <w:lang w:eastAsia="zh-CN"/>
              </w:rPr>
              <w:t>Support</w:t>
            </w:r>
          </w:p>
        </w:tc>
      </w:tr>
      <w:tr w:rsidR="00104BEC" w14:paraId="7CCE8D34" w14:textId="77777777" w:rsidTr="00104BEC">
        <w:trPr>
          <w:trHeight w:val="260"/>
        </w:trPr>
        <w:tc>
          <w:tcPr>
            <w:tcW w:w="1804" w:type="dxa"/>
          </w:tcPr>
          <w:p w14:paraId="01A87B4D" w14:textId="77777777" w:rsidR="00104BEC" w:rsidRDefault="002C2F80">
            <w:pPr>
              <w:spacing w:after="0"/>
              <w:rPr>
                <w:rFonts w:eastAsiaTheme="minorEastAsia"/>
                <w:bCs/>
                <w:sz w:val="16"/>
                <w:szCs w:val="16"/>
                <w:lang w:eastAsia="zh-CN"/>
              </w:rPr>
            </w:pPr>
            <w:r>
              <w:rPr>
                <w:rFonts w:eastAsiaTheme="minorEastAsia" w:hint="eastAsia"/>
                <w:bCs/>
                <w:sz w:val="16"/>
                <w:szCs w:val="16"/>
                <w:lang w:val="en-US" w:eastAsia="zh-CN"/>
              </w:rPr>
              <w:t>ZTE</w:t>
            </w:r>
          </w:p>
        </w:tc>
        <w:tc>
          <w:tcPr>
            <w:tcW w:w="8811" w:type="dxa"/>
          </w:tcPr>
          <w:p w14:paraId="378EEFAC" w14:textId="77777777" w:rsidR="00104BEC" w:rsidRDefault="002C2F80">
            <w:pPr>
              <w:spacing w:after="0"/>
              <w:rPr>
                <w:rFonts w:eastAsiaTheme="minorEastAsia"/>
                <w:bCs/>
                <w:sz w:val="16"/>
                <w:szCs w:val="16"/>
                <w:lang w:val="en-US" w:eastAsia="zh-CN"/>
              </w:rPr>
            </w:pPr>
            <w:r>
              <w:rPr>
                <w:rFonts w:eastAsiaTheme="minorEastAsia" w:hint="eastAsia"/>
                <w:bCs/>
                <w:sz w:val="16"/>
                <w:szCs w:val="16"/>
                <w:lang w:val="en-US" w:eastAsia="zh-CN"/>
              </w:rPr>
              <w:t>We think it</w:t>
            </w:r>
            <w:r>
              <w:rPr>
                <w:rFonts w:eastAsiaTheme="minorEastAsia"/>
                <w:bCs/>
                <w:sz w:val="16"/>
                <w:szCs w:val="16"/>
                <w:lang w:val="en-US" w:eastAsia="zh-CN"/>
              </w:rPr>
              <w:t>’</w:t>
            </w:r>
            <w:r>
              <w:rPr>
                <w:rFonts w:eastAsiaTheme="minorEastAsia" w:hint="eastAsia"/>
                <w:bCs/>
                <w:sz w:val="16"/>
                <w:szCs w:val="16"/>
                <w:lang w:val="en-US" w:eastAsia="zh-CN"/>
              </w:rPr>
              <w:t>s a bit different from latency agenda. For latency reduction, M=1 means UE will only measure one instance of a periodical DL PRS resource for a location measurement report. However, we think the intention to support M=1in here is to track the time drift/ UE movement in different measurement instances. Therefore, UE should also measure multiple  instances of a periodical DL PRS resource.</w:t>
            </w:r>
          </w:p>
          <w:p w14:paraId="018D63E5" w14:textId="77777777" w:rsidR="00104BEC" w:rsidRDefault="002C2F80">
            <w:pPr>
              <w:spacing w:after="0"/>
              <w:rPr>
                <w:rFonts w:eastAsiaTheme="minorEastAsia"/>
                <w:bCs/>
                <w:sz w:val="16"/>
                <w:szCs w:val="16"/>
                <w:lang w:val="en-US" w:eastAsia="zh-CN"/>
              </w:rPr>
            </w:pPr>
            <w:r>
              <w:rPr>
                <w:rFonts w:eastAsiaTheme="minorEastAsia" w:hint="eastAsia"/>
                <w:bCs/>
                <w:sz w:val="16"/>
                <w:szCs w:val="16"/>
                <w:lang w:val="en-US" w:eastAsia="zh-CN"/>
              </w:rPr>
              <w:t>With said above, we propose to add a subbulet under first bullet,</w:t>
            </w:r>
          </w:p>
          <w:p w14:paraId="283DEEEE" w14:textId="77777777" w:rsidR="00104BEC" w:rsidRDefault="002C2F80">
            <w:pPr>
              <w:numPr>
                <w:ilvl w:val="0"/>
                <w:numId w:val="64"/>
              </w:numPr>
              <w:spacing w:after="0"/>
              <w:rPr>
                <w:rFonts w:eastAsiaTheme="minorEastAsia"/>
                <w:bCs/>
                <w:sz w:val="16"/>
                <w:szCs w:val="16"/>
                <w:lang w:val="en-US" w:eastAsia="zh-CN"/>
              </w:rPr>
            </w:pPr>
            <w:r>
              <w:rPr>
                <w:rFonts w:eastAsiaTheme="minorEastAsia"/>
                <w:bCs/>
                <w:sz w:val="16"/>
                <w:szCs w:val="16"/>
                <w:lang w:val="en-US" w:eastAsia="zh-CN"/>
              </w:rPr>
              <w:t>UE should follow the measurement period defined in Rel-16</w:t>
            </w:r>
            <w:r>
              <w:rPr>
                <w:rFonts w:eastAsiaTheme="minorEastAsia" w:hint="eastAsia"/>
                <w:bCs/>
                <w:sz w:val="16"/>
                <w:szCs w:val="16"/>
                <w:lang w:val="en-US" w:eastAsia="zh-CN"/>
              </w:rPr>
              <w:t xml:space="preserve"> for 4-sample measurement</w:t>
            </w:r>
          </w:p>
          <w:p w14:paraId="6B03F6C7" w14:textId="77777777" w:rsidR="00104BEC" w:rsidRDefault="002C2F80">
            <w:pPr>
              <w:spacing w:after="0"/>
              <w:rPr>
                <w:ins w:id="1273" w:author="Ren Da (CATT)" w:date="2021-11-12T13:19:00Z"/>
                <w:rFonts w:eastAsiaTheme="minorEastAsia"/>
                <w:bCs/>
                <w:sz w:val="16"/>
                <w:szCs w:val="16"/>
                <w:lang w:val="en-US" w:eastAsia="zh-CN"/>
              </w:rPr>
            </w:pPr>
            <w:ins w:id="1274" w:author="Ren Da (CATT)" w:date="2021-11-12T13:17:00Z">
              <w:r>
                <w:rPr>
                  <w:rFonts w:eastAsiaTheme="minorEastAsia"/>
                  <w:bCs/>
                  <w:sz w:val="16"/>
                  <w:szCs w:val="16"/>
                  <w:lang w:val="en-US" w:eastAsia="zh-CN"/>
                </w:rPr>
                <w:t xml:space="preserve">FL: </w:t>
              </w:r>
            </w:ins>
            <w:ins w:id="1275" w:author="Ren Da (CATT)" w:date="2021-11-12T13:22:00Z">
              <w:r>
                <w:rPr>
                  <w:rFonts w:eastAsiaTheme="minorEastAsia"/>
                  <w:bCs/>
                  <w:sz w:val="16"/>
                  <w:szCs w:val="16"/>
                  <w:lang w:val="en-US" w:eastAsia="zh-CN"/>
                </w:rPr>
                <w:t xml:space="preserve">This could be further discussed, but in my view </w:t>
              </w:r>
            </w:ins>
            <w:ins w:id="1276" w:author="Ren Da (CATT)" w:date="2021-11-12T13:20:00Z">
              <w:r>
                <w:rPr>
                  <w:rFonts w:eastAsiaTheme="minorEastAsia"/>
                  <w:bCs/>
                  <w:sz w:val="16"/>
                  <w:szCs w:val="16"/>
                  <w:lang w:val="en-US" w:eastAsia="zh-CN"/>
                </w:rPr>
                <w:t xml:space="preserve">there is no need to have such constraint, considering that </w:t>
              </w:r>
            </w:ins>
            <w:ins w:id="1277" w:author="Ren Da (CATT)" w:date="2021-11-12T13:21:00Z">
              <w:r>
                <w:rPr>
                  <w:rFonts w:eastAsiaTheme="minorEastAsia"/>
                  <w:bCs/>
                  <w:sz w:val="16"/>
                  <w:szCs w:val="16"/>
                  <w:lang w:val="en-US" w:eastAsia="zh-CN"/>
                </w:rPr>
                <w:t>we may want to support both low latency and Rx/Tx timing error mitigation.</w:t>
              </w:r>
            </w:ins>
          </w:p>
          <w:p w14:paraId="121F1F3A" w14:textId="77777777" w:rsidR="00104BEC" w:rsidRDefault="00104BEC">
            <w:pPr>
              <w:spacing w:after="0"/>
              <w:rPr>
                <w:rFonts w:eastAsiaTheme="minorEastAsia"/>
                <w:bCs/>
                <w:sz w:val="16"/>
                <w:szCs w:val="16"/>
                <w:lang w:val="en-US" w:eastAsia="zh-CN"/>
              </w:rPr>
            </w:pPr>
          </w:p>
          <w:p w14:paraId="4EFDB7BB" w14:textId="77777777" w:rsidR="00104BEC" w:rsidRDefault="002C2F80">
            <w:pPr>
              <w:spacing w:after="0"/>
              <w:rPr>
                <w:ins w:id="1278" w:author="Ren Da (CATT)" w:date="2021-11-12T13:16:00Z"/>
                <w:rFonts w:eastAsiaTheme="minorEastAsia"/>
                <w:bCs/>
                <w:sz w:val="16"/>
                <w:szCs w:val="16"/>
                <w:lang w:val="en-US" w:eastAsia="zh-CN"/>
              </w:rPr>
            </w:pPr>
            <w:r>
              <w:rPr>
                <w:rFonts w:eastAsiaTheme="minorEastAsia" w:hint="eastAsia"/>
                <w:bCs/>
                <w:sz w:val="16"/>
                <w:szCs w:val="16"/>
                <w:lang w:val="en-US" w:eastAsia="zh-CN"/>
              </w:rPr>
              <w:t>In addition, we should also support 4-sample measurement for the report of multiple measurement instances. For PRS processing sample number=4, if UE performs filtering or average, which implicitly indicates that UE has the confidence that the time drift of UE clock hasn</w:t>
            </w:r>
            <w:r>
              <w:rPr>
                <w:rFonts w:eastAsiaTheme="minorEastAsia"/>
                <w:bCs/>
                <w:sz w:val="16"/>
                <w:szCs w:val="16"/>
                <w:lang w:val="en-US" w:eastAsia="zh-CN"/>
              </w:rPr>
              <w:t>’</w:t>
            </w:r>
            <w:r>
              <w:rPr>
                <w:rFonts w:eastAsiaTheme="minorEastAsia" w:hint="eastAsia"/>
                <w:bCs/>
                <w:sz w:val="16"/>
                <w:szCs w:val="16"/>
                <w:lang w:val="en-US" w:eastAsia="zh-CN"/>
              </w:rPr>
              <w:t>t shifted too much or UE</w:t>
            </w:r>
            <w:r>
              <w:rPr>
                <w:rFonts w:eastAsiaTheme="minorEastAsia"/>
                <w:bCs/>
                <w:sz w:val="16"/>
                <w:szCs w:val="16"/>
                <w:lang w:val="en-US" w:eastAsia="zh-CN"/>
              </w:rPr>
              <w:t>’</w:t>
            </w:r>
            <w:r>
              <w:rPr>
                <w:rFonts w:eastAsiaTheme="minorEastAsia" w:hint="eastAsia"/>
                <w:bCs/>
                <w:sz w:val="16"/>
                <w:szCs w:val="16"/>
                <w:lang w:val="en-US" w:eastAsia="zh-CN"/>
              </w:rPr>
              <w:t>s location hasn</w:t>
            </w:r>
            <w:r>
              <w:rPr>
                <w:rFonts w:eastAsiaTheme="minorEastAsia"/>
                <w:bCs/>
                <w:sz w:val="16"/>
                <w:szCs w:val="16"/>
                <w:lang w:val="en-US" w:eastAsia="zh-CN"/>
              </w:rPr>
              <w:t>’</w:t>
            </w:r>
            <w:r>
              <w:rPr>
                <w:rFonts w:eastAsiaTheme="minorEastAsia" w:hint="eastAsia"/>
                <w:bCs/>
                <w:sz w:val="16"/>
                <w:szCs w:val="16"/>
                <w:lang w:val="en-US" w:eastAsia="zh-CN"/>
              </w:rPr>
              <w:t>t changed a lot over the time duration. The reason to conduct the filtering or average is to increase the confidence of searching first detected path.</w:t>
            </w:r>
          </w:p>
          <w:p w14:paraId="767E5B98" w14:textId="77777777" w:rsidR="00104BEC" w:rsidRDefault="00104BEC">
            <w:pPr>
              <w:spacing w:after="0"/>
              <w:rPr>
                <w:ins w:id="1279" w:author="Ren Da (CATT)" w:date="2021-11-12T13:16:00Z"/>
                <w:rFonts w:eastAsiaTheme="minorEastAsia"/>
                <w:bCs/>
                <w:sz w:val="16"/>
                <w:szCs w:val="16"/>
                <w:lang w:eastAsia="zh-CN"/>
              </w:rPr>
            </w:pPr>
          </w:p>
          <w:p w14:paraId="688CCE2D" w14:textId="77777777" w:rsidR="00104BEC" w:rsidRDefault="002C2F80">
            <w:pPr>
              <w:spacing w:after="0"/>
              <w:rPr>
                <w:rFonts w:eastAsiaTheme="minorEastAsia"/>
                <w:bCs/>
                <w:sz w:val="16"/>
                <w:szCs w:val="16"/>
                <w:lang w:eastAsia="zh-CN"/>
              </w:rPr>
            </w:pPr>
            <w:ins w:id="1280" w:author="Ren Da (CATT)" w:date="2021-11-12T13:22:00Z">
              <w:r>
                <w:rPr>
                  <w:rFonts w:eastAsiaTheme="minorEastAsia"/>
                  <w:bCs/>
                  <w:sz w:val="16"/>
                  <w:szCs w:val="16"/>
                  <w:lang w:eastAsia="zh-CN"/>
                </w:rPr>
                <w:t xml:space="preserve">FL: </w:t>
              </w:r>
            </w:ins>
            <w:ins w:id="1281" w:author="Ren Da (CATT)" w:date="2021-11-12T13:23:00Z">
              <w:r>
                <w:rPr>
                  <w:rFonts w:eastAsiaTheme="minorEastAsia"/>
                  <w:bCs/>
                  <w:sz w:val="16"/>
                  <w:szCs w:val="16"/>
                  <w:lang w:eastAsia="zh-CN"/>
                </w:rPr>
                <w:t xml:space="preserve"> </w:t>
              </w:r>
            </w:ins>
            <w:ins w:id="1282" w:author="Ren Da (CATT)" w:date="2021-11-12T13:27:00Z">
              <w:r>
                <w:rPr>
                  <w:rFonts w:eastAsiaTheme="minorEastAsia"/>
                  <w:bCs/>
                  <w:sz w:val="16"/>
                  <w:szCs w:val="16"/>
                  <w:lang w:eastAsia="zh-CN"/>
                </w:rPr>
                <w:t xml:space="preserve">Okay. </w:t>
              </w:r>
            </w:ins>
            <w:ins w:id="1283" w:author="Ren Da (CATT)" w:date="2021-11-12T13:26:00Z">
              <w:r>
                <w:rPr>
                  <w:rFonts w:eastAsiaTheme="minorEastAsia"/>
                  <w:bCs/>
                  <w:sz w:val="16"/>
                  <w:szCs w:val="16"/>
                  <w:lang w:eastAsia="zh-CN"/>
                </w:rPr>
                <w:t>W</w:t>
              </w:r>
            </w:ins>
            <w:ins w:id="1284" w:author="Ren Da (CATT)" w:date="2021-11-12T13:23:00Z">
              <w:r>
                <w:rPr>
                  <w:rFonts w:eastAsiaTheme="minorEastAsia"/>
                  <w:bCs/>
                  <w:sz w:val="16"/>
                  <w:szCs w:val="16"/>
                  <w:lang w:eastAsia="zh-CN"/>
                </w:rPr>
                <w:t xml:space="preserve">e assume N=4 is already supported in Rel-16 for UE. </w:t>
              </w:r>
            </w:ins>
            <w:ins w:id="1285" w:author="Ren Da (CATT)" w:date="2021-11-12T13:27:00Z">
              <w:r>
                <w:rPr>
                  <w:rFonts w:eastAsiaTheme="minorEastAsia"/>
                  <w:bCs/>
                  <w:sz w:val="16"/>
                  <w:szCs w:val="16"/>
                  <w:lang w:eastAsia="zh-CN"/>
                </w:rPr>
                <w:t xml:space="preserve">We </w:t>
              </w:r>
            </w:ins>
            <w:ins w:id="1286" w:author="Ren Da (CATT)" w:date="2021-11-12T13:23:00Z">
              <w:r>
                <w:rPr>
                  <w:rFonts w:eastAsiaTheme="minorEastAsia"/>
                  <w:bCs/>
                  <w:sz w:val="16"/>
                  <w:szCs w:val="16"/>
                  <w:lang w:eastAsia="zh-CN"/>
                </w:rPr>
                <w:t>may consider adding M=4 for gNB.</w:t>
              </w:r>
            </w:ins>
          </w:p>
        </w:tc>
      </w:tr>
      <w:tr w:rsidR="00104BEC" w14:paraId="7344967B" w14:textId="77777777" w:rsidTr="00104BEC">
        <w:trPr>
          <w:trHeight w:val="260"/>
        </w:trPr>
        <w:tc>
          <w:tcPr>
            <w:tcW w:w="1804" w:type="dxa"/>
          </w:tcPr>
          <w:p w14:paraId="1B0C0392" w14:textId="77777777" w:rsidR="00104BEC" w:rsidRDefault="002C2F80">
            <w:pPr>
              <w:spacing w:after="0"/>
              <w:rPr>
                <w:rFonts w:eastAsiaTheme="minorEastAsia"/>
                <w:bCs/>
                <w:sz w:val="16"/>
                <w:szCs w:val="16"/>
                <w:lang w:val="en-US" w:eastAsia="zh-CN"/>
              </w:rPr>
            </w:pPr>
            <w:r>
              <w:rPr>
                <w:rFonts w:hint="eastAsia"/>
                <w:bCs/>
                <w:sz w:val="16"/>
                <w:szCs w:val="16"/>
              </w:rPr>
              <w:t>NTT DOCOMO</w:t>
            </w:r>
          </w:p>
        </w:tc>
        <w:tc>
          <w:tcPr>
            <w:tcW w:w="8811" w:type="dxa"/>
          </w:tcPr>
          <w:p w14:paraId="36F1BF4C" w14:textId="77777777" w:rsidR="00104BEC" w:rsidRDefault="002C2F80">
            <w:pPr>
              <w:spacing w:after="0"/>
              <w:rPr>
                <w:rFonts w:eastAsiaTheme="minorEastAsia"/>
                <w:bCs/>
                <w:sz w:val="16"/>
                <w:szCs w:val="16"/>
                <w:lang w:val="en-US" w:eastAsia="zh-CN"/>
              </w:rPr>
            </w:pPr>
            <w:r>
              <w:rPr>
                <w:rFonts w:hint="eastAsia"/>
                <w:bCs/>
                <w:sz w:val="16"/>
                <w:szCs w:val="16"/>
              </w:rPr>
              <w:t>Support</w:t>
            </w:r>
          </w:p>
        </w:tc>
      </w:tr>
      <w:tr w:rsidR="00104BEC" w14:paraId="20046AC0" w14:textId="77777777" w:rsidTr="00104BEC">
        <w:trPr>
          <w:trHeight w:val="260"/>
        </w:trPr>
        <w:tc>
          <w:tcPr>
            <w:tcW w:w="1804" w:type="dxa"/>
          </w:tcPr>
          <w:p w14:paraId="294DDEA7" w14:textId="77777777" w:rsidR="00104BEC" w:rsidRDefault="002C2F80">
            <w:pPr>
              <w:spacing w:after="0"/>
              <w:rPr>
                <w:bCs/>
                <w:sz w:val="16"/>
                <w:szCs w:val="16"/>
              </w:rPr>
            </w:pPr>
            <w:r>
              <w:rPr>
                <w:rFonts w:eastAsiaTheme="minorEastAsia"/>
                <w:bCs/>
                <w:sz w:val="16"/>
                <w:szCs w:val="16"/>
                <w:lang w:val="en-US" w:eastAsia="zh-CN"/>
              </w:rPr>
              <w:t>Lenovo,Motorola Mobility</w:t>
            </w:r>
          </w:p>
        </w:tc>
        <w:tc>
          <w:tcPr>
            <w:tcW w:w="8811" w:type="dxa"/>
          </w:tcPr>
          <w:p w14:paraId="2B636AC9" w14:textId="77777777" w:rsidR="00104BEC" w:rsidRDefault="002C2F80">
            <w:pPr>
              <w:spacing w:after="0"/>
              <w:rPr>
                <w:bCs/>
                <w:sz w:val="16"/>
                <w:szCs w:val="16"/>
              </w:rPr>
            </w:pPr>
            <w:r>
              <w:rPr>
                <w:bCs/>
                <w:sz w:val="16"/>
                <w:szCs w:val="16"/>
              </w:rPr>
              <w:t xml:space="preserve">Support. </w:t>
            </w:r>
          </w:p>
        </w:tc>
      </w:tr>
      <w:tr w:rsidR="00104BEC" w14:paraId="447C264D" w14:textId="77777777" w:rsidTr="00104BEC">
        <w:trPr>
          <w:trHeight w:val="260"/>
        </w:trPr>
        <w:tc>
          <w:tcPr>
            <w:tcW w:w="1804" w:type="dxa"/>
          </w:tcPr>
          <w:p w14:paraId="64801766" w14:textId="77777777" w:rsidR="00104BEC" w:rsidRDefault="002C2F80">
            <w:pPr>
              <w:spacing w:after="0"/>
              <w:rPr>
                <w:rFonts w:eastAsia="Malgun Gothic"/>
                <w:bCs/>
                <w:sz w:val="16"/>
                <w:szCs w:val="16"/>
                <w:lang w:val="en-US" w:eastAsia="ko-KR"/>
              </w:rPr>
            </w:pPr>
            <w:r>
              <w:rPr>
                <w:rFonts w:eastAsia="Malgun Gothic" w:hint="eastAsia"/>
                <w:bCs/>
                <w:sz w:val="16"/>
                <w:szCs w:val="16"/>
                <w:lang w:val="en-US" w:eastAsia="ko-KR"/>
              </w:rPr>
              <w:t>LGE</w:t>
            </w:r>
          </w:p>
        </w:tc>
        <w:tc>
          <w:tcPr>
            <w:tcW w:w="8811" w:type="dxa"/>
          </w:tcPr>
          <w:p w14:paraId="210E811E" w14:textId="77777777" w:rsidR="00104BEC" w:rsidRDefault="002C2F80">
            <w:pPr>
              <w:spacing w:after="0"/>
              <w:rPr>
                <w:rFonts w:eastAsia="Malgun Gothic"/>
                <w:bCs/>
                <w:sz w:val="16"/>
                <w:szCs w:val="16"/>
                <w:lang w:eastAsia="ko-KR"/>
              </w:rPr>
            </w:pPr>
            <w:r>
              <w:rPr>
                <w:rFonts w:eastAsia="Malgun Gothic"/>
                <w:bCs/>
                <w:sz w:val="16"/>
                <w:szCs w:val="16"/>
                <w:lang w:eastAsia="ko-KR"/>
              </w:rPr>
              <w:t>W</w:t>
            </w:r>
            <w:r>
              <w:rPr>
                <w:rFonts w:eastAsia="Malgun Gothic" w:hint="eastAsia"/>
                <w:bCs/>
                <w:sz w:val="16"/>
                <w:szCs w:val="16"/>
                <w:lang w:eastAsia="ko-KR"/>
              </w:rPr>
              <w:t xml:space="preserve">e </w:t>
            </w:r>
            <w:r>
              <w:rPr>
                <w:rFonts w:eastAsia="Malgun Gothic"/>
                <w:bCs/>
                <w:sz w:val="16"/>
                <w:szCs w:val="16"/>
                <w:lang w:eastAsia="ko-KR"/>
              </w:rPr>
              <w:t>are on the same page with Ericsson and nokia.</w:t>
            </w:r>
          </w:p>
        </w:tc>
      </w:tr>
    </w:tbl>
    <w:p w14:paraId="69D63FF9" w14:textId="77777777" w:rsidR="00104BEC" w:rsidRDefault="00104BEC">
      <w:pPr>
        <w:pStyle w:val="ListParagraph"/>
        <w:ind w:left="1440"/>
        <w:rPr>
          <w:rFonts w:eastAsia="SimSun"/>
          <w:lang w:val="en-GB" w:eastAsia="zh-CN"/>
        </w:rPr>
      </w:pPr>
    </w:p>
    <w:p w14:paraId="5B6111CA" w14:textId="77777777" w:rsidR="00104BEC" w:rsidRDefault="00104BEC">
      <w:pPr>
        <w:pStyle w:val="ListParagraph"/>
        <w:rPr>
          <w:rFonts w:eastAsia="SimSun"/>
          <w:lang w:eastAsia="zh-CN"/>
        </w:rPr>
      </w:pPr>
    </w:p>
    <w:p w14:paraId="35F46686" w14:textId="77777777" w:rsidR="00104BEC" w:rsidRDefault="00104BEC">
      <w:pPr>
        <w:pStyle w:val="ListParagraph"/>
        <w:rPr>
          <w:rFonts w:eastAsia="SimSun"/>
          <w:lang w:eastAsia="zh-CN"/>
        </w:rPr>
      </w:pPr>
    </w:p>
    <w:p w14:paraId="7C0DEAFB" w14:textId="77777777" w:rsidR="00104BEC" w:rsidRDefault="002C2F80">
      <w:pPr>
        <w:pStyle w:val="00BodyText"/>
      </w:pPr>
      <w:r>
        <w:rPr>
          <w:highlight w:val="lightGray"/>
        </w:rPr>
        <w:t>(Round 2)Proposal 5.3 (H)</w:t>
      </w:r>
    </w:p>
    <w:p w14:paraId="3CFCAA40" w14:textId="77777777" w:rsidR="00104BEC" w:rsidRDefault="002C2F80">
      <w:pPr>
        <w:pStyle w:val="ListParagraph"/>
        <w:numPr>
          <w:ilvl w:val="0"/>
          <w:numId w:val="35"/>
        </w:numPr>
        <w:rPr>
          <w:rFonts w:eastAsia="SimSun"/>
          <w:i/>
          <w:lang w:eastAsia="zh-CN"/>
        </w:rPr>
      </w:pPr>
      <w:r>
        <w:rPr>
          <w:rFonts w:eastAsia="SimSun"/>
          <w:i/>
          <w:lang w:eastAsia="zh-CN"/>
        </w:rPr>
        <w:t>Each measurement instance in a UE measurement report can be configured by LMF with at least N=1</w:t>
      </w:r>
      <w:ins w:id="1287" w:author="Ren Da (CATT)" w:date="2021-11-12T13:28:00Z">
        <w:r>
          <w:rPr>
            <w:rFonts w:eastAsia="SimSun"/>
            <w:i/>
            <w:lang w:eastAsia="zh-CN"/>
          </w:rPr>
          <w:t xml:space="preserve"> or</w:t>
        </w:r>
      </w:ins>
      <w:ins w:id="1288" w:author="Ren Da (CATT)" w:date="2021-11-12T13:27:00Z">
        <w:r>
          <w:rPr>
            <w:rFonts w:eastAsia="SimSun"/>
            <w:i/>
            <w:lang w:eastAsia="zh-CN"/>
          </w:rPr>
          <w:t xml:space="preserve"> 4</w:t>
        </w:r>
      </w:ins>
      <w:r>
        <w:rPr>
          <w:rFonts w:eastAsia="SimSun"/>
          <w:i/>
          <w:lang w:eastAsia="zh-CN"/>
        </w:rPr>
        <w:t xml:space="preserve"> instances of the DL-PRS Resource Set</w:t>
      </w:r>
    </w:p>
    <w:p w14:paraId="441C37E2" w14:textId="77777777" w:rsidR="00104BEC" w:rsidRDefault="002C2F80">
      <w:pPr>
        <w:pStyle w:val="ListParagraph"/>
        <w:numPr>
          <w:ilvl w:val="0"/>
          <w:numId w:val="35"/>
        </w:numPr>
        <w:rPr>
          <w:rFonts w:eastAsia="SimSun"/>
          <w:i/>
          <w:lang w:eastAsia="zh-CN"/>
        </w:rPr>
      </w:pPr>
      <w:r>
        <w:rPr>
          <w:rFonts w:eastAsia="SimSun"/>
          <w:i/>
          <w:lang w:eastAsia="zh-CN"/>
        </w:rPr>
        <w:t>Each measurement instance in a TRP measurement report can be configured by LMF with at least M=1</w:t>
      </w:r>
      <w:ins w:id="1289" w:author="Ren Da (CATT)" w:date="2021-11-12T13:27:00Z">
        <w:r>
          <w:rPr>
            <w:rFonts w:eastAsia="SimSun"/>
            <w:i/>
            <w:lang w:eastAsia="zh-CN"/>
          </w:rPr>
          <w:t xml:space="preserve"> </w:t>
        </w:r>
      </w:ins>
      <w:ins w:id="1290" w:author="Ren Da (CATT)" w:date="2021-11-12T13:28:00Z">
        <w:r>
          <w:rPr>
            <w:rFonts w:eastAsia="SimSun"/>
            <w:i/>
            <w:lang w:eastAsia="zh-CN"/>
          </w:rPr>
          <w:t>or</w:t>
        </w:r>
      </w:ins>
      <w:ins w:id="1291" w:author="Ren Da (CATT)" w:date="2021-11-12T13:27:00Z">
        <w:r>
          <w:rPr>
            <w:rFonts w:eastAsia="SimSun"/>
            <w:i/>
            <w:lang w:eastAsia="zh-CN"/>
          </w:rPr>
          <w:t xml:space="preserve"> </w:t>
        </w:r>
      </w:ins>
      <w:ins w:id="1292" w:author="Ren Da (CATT)" w:date="2021-11-12T13:28:00Z">
        <w:r>
          <w:rPr>
            <w:rFonts w:eastAsia="SimSun"/>
            <w:i/>
            <w:lang w:eastAsia="zh-CN"/>
          </w:rPr>
          <w:t>4</w:t>
        </w:r>
      </w:ins>
      <w:r>
        <w:rPr>
          <w:rFonts w:eastAsia="SimSun"/>
          <w:i/>
          <w:lang w:eastAsia="zh-CN"/>
        </w:rPr>
        <w:t xml:space="preserve"> SRS measurement time occasions. </w:t>
      </w:r>
    </w:p>
    <w:p w14:paraId="0998C2C1" w14:textId="77777777" w:rsidR="00104BEC" w:rsidRDefault="002C2F80">
      <w:pPr>
        <w:pStyle w:val="ListParagraph"/>
        <w:numPr>
          <w:ilvl w:val="0"/>
          <w:numId w:val="35"/>
        </w:numPr>
        <w:rPr>
          <w:rFonts w:eastAsia="SimSun"/>
          <w:i/>
          <w:lang w:eastAsia="zh-CN"/>
        </w:rPr>
      </w:pPr>
      <w:r>
        <w:rPr>
          <w:rFonts w:eastAsia="SimSun"/>
          <w:i/>
          <w:lang w:eastAsia="zh-CN"/>
        </w:rPr>
        <w:t>FFS: Maximum number of measurement instances in a single measurement report</w:t>
      </w:r>
    </w:p>
    <w:p w14:paraId="44741DEF" w14:textId="77777777" w:rsidR="00104BEC" w:rsidRDefault="002C2F80">
      <w:pPr>
        <w:pStyle w:val="ListParagraph"/>
        <w:numPr>
          <w:ilvl w:val="0"/>
          <w:numId w:val="35"/>
        </w:numPr>
        <w:rPr>
          <w:rFonts w:eastAsia="SimSun"/>
          <w:i/>
          <w:lang w:eastAsia="zh-CN"/>
        </w:rPr>
      </w:pPr>
      <w:r>
        <w:rPr>
          <w:rFonts w:eastAsia="SimSun"/>
          <w:i/>
          <w:lang w:eastAsia="zh-CN"/>
        </w:rPr>
        <w:t>Send LS to RAN4 to inform RAN4 about RAN1’s decision.</w:t>
      </w:r>
    </w:p>
    <w:p w14:paraId="35AD4007" w14:textId="77777777" w:rsidR="00104BEC" w:rsidRDefault="00104BEC">
      <w:pPr>
        <w:pStyle w:val="ListParagraph"/>
        <w:rPr>
          <w:rFonts w:eastAsia="SimSun"/>
          <w:lang w:eastAsia="zh-CN"/>
        </w:rPr>
      </w:pPr>
    </w:p>
    <w:p w14:paraId="527E1D17" w14:textId="77777777" w:rsidR="00104BEC" w:rsidRDefault="002C2F80">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104BEC" w14:paraId="226FB260" w14:textId="77777777" w:rsidTr="00104BEC">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4B2EDF4F" w14:textId="77777777" w:rsidR="00104BEC" w:rsidRDefault="002C2F80">
            <w:pPr>
              <w:spacing w:after="0"/>
              <w:rPr>
                <w:b/>
                <w:caps w:val="0"/>
                <w:sz w:val="16"/>
                <w:szCs w:val="16"/>
              </w:rPr>
            </w:pPr>
            <w:r>
              <w:rPr>
                <w:b/>
                <w:sz w:val="16"/>
                <w:szCs w:val="16"/>
              </w:rPr>
              <w:t>Company</w:t>
            </w:r>
          </w:p>
        </w:tc>
        <w:tc>
          <w:tcPr>
            <w:tcW w:w="8811" w:type="dxa"/>
          </w:tcPr>
          <w:p w14:paraId="6039BF60" w14:textId="77777777" w:rsidR="00104BEC" w:rsidRDefault="002C2F80">
            <w:pPr>
              <w:spacing w:after="0"/>
              <w:rPr>
                <w:b/>
                <w:caps w:val="0"/>
                <w:sz w:val="16"/>
                <w:szCs w:val="16"/>
              </w:rPr>
            </w:pPr>
            <w:r>
              <w:rPr>
                <w:b/>
                <w:sz w:val="16"/>
                <w:szCs w:val="16"/>
              </w:rPr>
              <w:t xml:space="preserve">Comments </w:t>
            </w:r>
          </w:p>
        </w:tc>
      </w:tr>
      <w:tr w:rsidR="00104BEC" w14:paraId="243154AA" w14:textId="77777777" w:rsidTr="00104BEC">
        <w:trPr>
          <w:trHeight w:val="124"/>
        </w:trPr>
        <w:tc>
          <w:tcPr>
            <w:tcW w:w="1804" w:type="dxa"/>
          </w:tcPr>
          <w:p w14:paraId="321AC0F4"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47690D55"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Support.</w:t>
            </w:r>
          </w:p>
        </w:tc>
      </w:tr>
      <w:tr w:rsidR="00104BEC" w14:paraId="3FC03794" w14:textId="77777777" w:rsidTr="00104BEC">
        <w:trPr>
          <w:trHeight w:val="124"/>
        </w:trPr>
        <w:tc>
          <w:tcPr>
            <w:tcW w:w="1804" w:type="dxa"/>
          </w:tcPr>
          <w:p w14:paraId="1389CEFC" w14:textId="77777777" w:rsidR="00104BEC" w:rsidRDefault="002C2F80">
            <w:pPr>
              <w:spacing w:after="0"/>
              <w:rPr>
                <w:rFonts w:eastAsiaTheme="minorEastAsia"/>
                <w:bCs/>
                <w:sz w:val="16"/>
                <w:szCs w:val="16"/>
                <w:lang w:val="en-US" w:eastAsia="zh-CN"/>
              </w:rPr>
            </w:pPr>
            <w:r>
              <w:rPr>
                <w:rFonts w:eastAsiaTheme="minorEastAsia" w:hint="eastAsia"/>
                <w:bCs/>
                <w:sz w:val="16"/>
                <w:szCs w:val="16"/>
                <w:lang w:val="en-US" w:eastAsia="zh-CN"/>
              </w:rPr>
              <w:t>ZTE</w:t>
            </w:r>
          </w:p>
        </w:tc>
        <w:tc>
          <w:tcPr>
            <w:tcW w:w="8811" w:type="dxa"/>
          </w:tcPr>
          <w:p w14:paraId="28D64921" w14:textId="77777777" w:rsidR="00104BEC" w:rsidRDefault="002C2F80">
            <w:pPr>
              <w:spacing w:after="0"/>
              <w:rPr>
                <w:rFonts w:eastAsia="SimSun"/>
                <w:bCs/>
                <w:sz w:val="16"/>
                <w:szCs w:val="16"/>
                <w:lang w:val="en-US" w:eastAsia="zh-CN"/>
              </w:rPr>
            </w:pPr>
            <w:r>
              <w:rPr>
                <w:rFonts w:eastAsia="SimSun" w:hint="eastAsia"/>
                <w:bCs/>
                <w:sz w:val="16"/>
                <w:szCs w:val="16"/>
                <w:lang w:val="en-US" w:eastAsia="zh-CN"/>
              </w:rPr>
              <w:t xml:space="preserve">OK. </w:t>
            </w:r>
          </w:p>
        </w:tc>
      </w:tr>
      <w:tr w:rsidR="00104BEC" w14:paraId="133C65CE" w14:textId="77777777" w:rsidTr="00104BEC">
        <w:trPr>
          <w:trHeight w:val="124"/>
        </w:trPr>
        <w:tc>
          <w:tcPr>
            <w:tcW w:w="1804" w:type="dxa"/>
          </w:tcPr>
          <w:p w14:paraId="4C20F245"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Huawei/HiSilicon</w:t>
            </w:r>
          </w:p>
        </w:tc>
        <w:tc>
          <w:tcPr>
            <w:tcW w:w="8811" w:type="dxa"/>
          </w:tcPr>
          <w:p w14:paraId="26FB222D" w14:textId="77777777" w:rsidR="00104BEC" w:rsidRDefault="002C2F80">
            <w:pPr>
              <w:spacing w:after="0"/>
              <w:rPr>
                <w:bCs/>
                <w:sz w:val="16"/>
                <w:szCs w:val="16"/>
              </w:rPr>
            </w:pPr>
            <w:r>
              <w:rPr>
                <w:rFonts w:hint="eastAsia"/>
                <w:bCs/>
                <w:sz w:val="16"/>
                <w:szCs w:val="16"/>
              </w:rPr>
              <w:t xml:space="preserve">The introduction of 1 or 4 samples </w:t>
            </w:r>
            <w:r>
              <w:rPr>
                <w:bCs/>
                <w:sz w:val="16"/>
                <w:szCs w:val="16"/>
              </w:rPr>
              <w:t>is for the purpose of latency reduction. However the usage of course can be extended to other cases.</w:t>
            </w:r>
          </w:p>
          <w:p w14:paraId="0B5ADB69" w14:textId="77777777" w:rsidR="00104BEC" w:rsidRDefault="00104BEC">
            <w:pPr>
              <w:spacing w:after="0"/>
              <w:rPr>
                <w:bCs/>
                <w:sz w:val="16"/>
                <w:szCs w:val="16"/>
              </w:rPr>
            </w:pPr>
          </w:p>
          <w:p w14:paraId="37A0146D" w14:textId="77777777" w:rsidR="00104BEC" w:rsidRDefault="002C2F80">
            <w:pPr>
              <w:spacing w:after="0"/>
              <w:rPr>
                <w:bCs/>
                <w:sz w:val="16"/>
                <w:szCs w:val="16"/>
              </w:rPr>
            </w:pPr>
            <w:r>
              <w:rPr>
                <w:bCs/>
                <w:sz w:val="16"/>
                <w:szCs w:val="16"/>
              </w:rPr>
              <w:t>We only need to agree to the TRP part.</w:t>
            </w:r>
          </w:p>
        </w:tc>
      </w:tr>
      <w:tr w:rsidR="00104BEC" w14:paraId="7D99F7E1" w14:textId="77777777" w:rsidTr="00104BEC">
        <w:trPr>
          <w:trHeight w:val="124"/>
        </w:trPr>
        <w:tc>
          <w:tcPr>
            <w:tcW w:w="1804" w:type="dxa"/>
          </w:tcPr>
          <w:p w14:paraId="0F1A38E6" w14:textId="77777777" w:rsidR="00104BEC" w:rsidRDefault="002C2F80">
            <w:pPr>
              <w:spacing w:after="0"/>
              <w:rPr>
                <w:rFonts w:eastAsiaTheme="minorEastAsia"/>
                <w:bCs/>
                <w:sz w:val="16"/>
                <w:szCs w:val="16"/>
                <w:lang w:eastAsia="zh-CN"/>
              </w:rPr>
            </w:pPr>
            <w:r>
              <w:rPr>
                <w:rFonts w:eastAsiaTheme="minorEastAsia"/>
                <w:bCs/>
                <w:sz w:val="16"/>
                <w:szCs w:val="16"/>
                <w:lang w:eastAsia="zh-CN"/>
              </w:rPr>
              <w:t>Qualcomm</w:t>
            </w:r>
          </w:p>
        </w:tc>
        <w:tc>
          <w:tcPr>
            <w:tcW w:w="8811" w:type="dxa"/>
          </w:tcPr>
          <w:p w14:paraId="7C0597B5" w14:textId="77777777" w:rsidR="00104BEC" w:rsidRDefault="002C2F80">
            <w:pPr>
              <w:spacing w:after="0"/>
              <w:rPr>
                <w:bCs/>
                <w:sz w:val="16"/>
                <w:szCs w:val="16"/>
              </w:rPr>
            </w:pPr>
            <w:r>
              <w:rPr>
                <w:bCs/>
                <w:sz w:val="16"/>
                <w:szCs w:val="16"/>
              </w:rPr>
              <w:t xml:space="preserve">Maybe what is needed is the TRP part, still the other is agreed. The fact that sth is for “latency reduction” does not mean it cannot be used for other reasons. Either way, we can accept to agree for both. </w:t>
            </w:r>
          </w:p>
        </w:tc>
      </w:tr>
      <w:tr w:rsidR="00104BEC" w14:paraId="3F8465B9" w14:textId="77777777" w:rsidTr="00104BEC">
        <w:trPr>
          <w:trHeight w:val="124"/>
        </w:trPr>
        <w:tc>
          <w:tcPr>
            <w:tcW w:w="1804" w:type="dxa"/>
          </w:tcPr>
          <w:p w14:paraId="16C78021"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7E8B4288" w14:textId="77777777" w:rsidR="00104BEC" w:rsidRDefault="002C2F80">
            <w:pPr>
              <w:spacing w:after="0"/>
              <w:rPr>
                <w:bCs/>
                <w:sz w:val="16"/>
                <w:szCs w:val="16"/>
              </w:rPr>
            </w:pPr>
            <w:r>
              <w:rPr>
                <w:rFonts w:eastAsiaTheme="minorEastAsia" w:hint="eastAsia"/>
                <w:bCs/>
                <w:sz w:val="16"/>
                <w:szCs w:val="16"/>
                <w:lang w:eastAsia="zh-CN"/>
              </w:rPr>
              <w:t>O</w:t>
            </w:r>
            <w:r>
              <w:rPr>
                <w:rFonts w:eastAsiaTheme="minorEastAsia"/>
                <w:bCs/>
                <w:sz w:val="16"/>
                <w:szCs w:val="16"/>
                <w:lang w:eastAsia="zh-CN"/>
              </w:rPr>
              <w:t>K</w:t>
            </w:r>
          </w:p>
        </w:tc>
      </w:tr>
      <w:tr w:rsidR="00104BEC" w14:paraId="66B404CD" w14:textId="77777777" w:rsidTr="00104BEC">
        <w:trPr>
          <w:trHeight w:val="124"/>
        </w:trPr>
        <w:tc>
          <w:tcPr>
            <w:tcW w:w="1804" w:type="dxa"/>
          </w:tcPr>
          <w:p w14:paraId="553F5009" w14:textId="77777777" w:rsidR="00104BEC" w:rsidRDefault="002C2F80">
            <w:pPr>
              <w:spacing w:after="0"/>
              <w:rPr>
                <w:rFonts w:eastAsiaTheme="minorEastAsia"/>
                <w:bCs/>
                <w:sz w:val="16"/>
                <w:szCs w:val="16"/>
                <w:lang w:eastAsia="zh-CN"/>
              </w:rPr>
            </w:pPr>
            <w:r>
              <w:rPr>
                <w:rFonts w:eastAsiaTheme="minorEastAsia"/>
                <w:bCs/>
                <w:sz w:val="16"/>
                <w:szCs w:val="16"/>
                <w:lang w:eastAsia="zh-CN"/>
              </w:rPr>
              <w:t>Apple</w:t>
            </w:r>
          </w:p>
        </w:tc>
        <w:tc>
          <w:tcPr>
            <w:tcW w:w="8811" w:type="dxa"/>
          </w:tcPr>
          <w:p w14:paraId="78EE3D56" w14:textId="77777777" w:rsidR="00104BEC" w:rsidRDefault="002C2F80">
            <w:pPr>
              <w:spacing w:after="0"/>
              <w:rPr>
                <w:rFonts w:eastAsiaTheme="minorEastAsia"/>
                <w:bCs/>
                <w:sz w:val="16"/>
                <w:szCs w:val="16"/>
                <w:lang w:eastAsia="zh-CN"/>
              </w:rPr>
            </w:pPr>
            <w:r>
              <w:rPr>
                <w:rFonts w:eastAsiaTheme="minorEastAsia"/>
                <w:bCs/>
                <w:sz w:val="16"/>
                <w:szCs w:val="16"/>
                <w:lang w:eastAsia="zh-CN"/>
              </w:rPr>
              <w:t xml:space="preserve">Question for clarification, by reading above comments it seems to me that here “instance” refers to “each” PRS occasion within a periodicity, while in 8.5.4 (and in current spec) “All” PRS occasions within a periodicity make an instance. What is the definition of instance? </w:t>
            </w:r>
          </w:p>
        </w:tc>
      </w:tr>
      <w:tr w:rsidR="00104BEC" w14:paraId="393EFF09" w14:textId="77777777" w:rsidTr="00104BEC">
        <w:trPr>
          <w:trHeight w:val="124"/>
        </w:trPr>
        <w:tc>
          <w:tcPr>
            <w:tcW w:w="1804" w:type="dxa"/>
          </w:tcPr>
          <w:p w14:paraId="2329105B" w14:textId="77777777" w:rsidR="00104BEC" w:rsidRDefault="002C2F80">
            <w:pPr>
              <w:spacing w:after="0"/>
              <w:rPr>
                <w:rFonts w:eastAsiaTheme="minorEastAsia"/>
                <w:bCs/>
                <w:sz w:val="16"/>
                <w:szCs w:val="16"/>
                <w:lang w:eastAsia="zh-CN"/>
              </w:rPr>
            </w:pPr>
            <w:r>
              <w:rPr>
                <w:rFonts w:eastAsiaTheme="minorEastAsia"/>
                <w:bCs/>
                <w:sz w:val="16"/>
                <w:szCs w:val="16"/>
                <w:lang w:eastAsia="zh-CN"/>
              </w:rPr>
              <w:t>Ericsson</w:t>
            </w:r>
          </w:p>
        </w:tc>
        <w:tc>
          <w:tcPr>
            <w:tcW w:w="8811" w:type="dxa"/>
          </w:tcPr>
          <w:p w14:paraId="79652B67" w14:textId="77777777" w:rsidR="00104BEC" w:rsidRDefault="002C2F80">
            <w:pPr>
              <w:spacing w:after="0"/>
              <w:rPr>
                <w:rFonts w:eastAsiaTheme="minorEastAsia"/>
                <w:bCs/>
                <w:sz w:val="16"/>
                <w:szCs w:val="16"/>
                <w:lang w:eastAsia="zh-CN"/>
              </w:rPr>
            </w:pPr>
            <w:r>
              <w:rPr>
                <w:rFonts w:eastAsiaTheme="minorEastAsia"/>
                <w:bCs/>
                <w:sz w:val="16"/>
                <w:szCs w:val="16"/>
                <w:lang w:eastAsia="zh-CN"/>
              </w:rPr>
              <w:t>We share a similar understanding as QC.</w:t>
            </w:r>
          </w:p>
        </w:tc>
      </w:tr>
      <w:tr w:rsidR="00104BEC" w14:paraId="7926FC6B" w14:textId="77777777" w:rsidTr="00104BEC">
        <w:trPr>
          <w:trHeight w:val="124"/>
        </w:trPr>
        <w:tc>
          <w:tcPr>
            <w:tcW w:w="1804" w:type="dxa"/>
          </w:tcPr>
          <w:p w14:paraId="40CAD669" w14:textId="77777777" w:rsidR="00104BEC" w:rsidRDefault="002C2F80">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14:paraId="40904154" w14:textId="77777777" w:rsidR="00104BEC" w:rsidRDefault="002C2F80">
            <w:pPr>
              <w:spacing w:after="0"/>
              <w:rPr>
                <w:rFonts w:eastAsiaTheme="minorEastAsia"/>
                <w:bCs/>
                <w:sz w:val="16"/>
                <w:szCs w:val="16"/>
                <w:lang w:eastAsia="zh-CN"/>
              </w:rPr>
            </w:pPr>
            <w:r>
              <w:rPr>
                <w:rFonts w:eastAsiaTheme="minorEastAsia"/>
                <w:bCs/>
                <w:sz w:val="16"/>
                <w:szCs w:val="16"/>
                <w:lang w:eastAsia="zh-CN"/>
              </w:rPr>
              <w:t>Support</w:t>
            </w:r>
          </w:p>
        </w:tc>
      </w:tr>
      <w:tr w:rsidR="00104BEC" w14:paraId="1301C88E" w14:textId="77777777" w:rsidTr="00104BEC">
        <w:trPr>
          <w:trHeight w:val="124"/>
        </w:trPr>
        <w:tc>
          <w:tcPr>
            <w:tcW w:w="1804" w:type="dxa"/>
          </w:tcPr>
          <w:p w14:paraId="67AE8AF5" w14:textId="77777777" w:rsidR="00104BEC" w:rsidRDefault="002C2F80">
            <w:pPr>
              <w:spacing w:after="0"/>
              <w:rPr>
                <w:rFonts w:eastAsiaTheme="minorEastAsia"/>
                <w:bCs/>
                <w:sz w:val="16"/>
                <w:szCs w:val="16"/>
                <w:lang w:eastAsia="zh-CN"/>
              </w:rPr>
            </w:pPr>
            <w:r>
              <w:rPr>
                <w:rFonts w:eastAsiaTheme="minorEastAsia"/>
                <w:bCs/>
                <w:sz w:val="16"/>
                <w:szCs w:val="16"/>
                <w:lang w:eastAsia="zh-CN"/>
              </w:rPr>
              <w:t>Nokia/NSB</w:t>
            </w:r>
          </w:p>
        </w:tc>
        <w:tc>
          <w:tcPr>
            <w:tcW w:w="8811" w:type="dxa"/>
          </w:tcPr>
          <w:p w14:paraId="2E15BD09" w14:textId="77777777" w:rsidR="00104BEC" w:rsidRDefault="002C2F80">
            <w:pPr>
              <w:spacing w:after="0"/>
              <w:rPr>
                <w:rFonts w:eastAsiaTheme="minorEastAsia"/>
                <w:bCs/>
                <w:sz w:val="16"/>
                <w:szCs w:val="16"/>
                <w:lang w:eastAsia="zh-CN"/>
              </w:rPr>
            </w:pPr>
            <w:r>
              <w:rPr>
                <w:rFonts w:eastAsiaTheme="minorEastAsia"/>
                <w:bCs/>
                <w:sz w:val="16"/>
                <w:szCs w:val="16"/>
                <w:lang w:eastAsia="zh-CN"/>
              </w:rPr>
              <w:t xml:space="preserve">We can compromise in principle to the TRP side but it should be worded to align with the latency wording in our view. We also feel this issue should be very low priority considering the huge issues left for the TEG feature to be completed. </w:t>
            </w:r>
          </w:p>
        </w:tc>
      </w:tr>
      <w:tr w:rsidR="00104BEC" w14:paraId="0772A33B" w14:textId="77777777" w:rsidTr="00104BEC">
        <w:trPr>
          <w:trHeight w:val="124"/>
        </w:trPr>
        <w:tc>
          <w:tcPr>
            <w:tcW w:w="1804" w:type="dxa"/>
          </w:tcPr>
          <w:p w14:paraId="4677B199" w14:textId="77777777" w:rsidR="00104BEC" w:rsidRDefault="002C2F80">
            <w:pPr>
              <w:spacing w:after="0"/>
              <w:rPr>
                <w:rFonts w:eastAsiaTheme="minorEastAsia"/>
                <w:bCs/>
                <w:sz w:val="16"/>
                <w:szCs w:val="16"/>
                <w:lang w:eastAsia="zh-CN"/>
              </w:rPr>
            </w:pPr>
            <w:r>
              <w:rPr>
                <w:rFonts w:eastAsia="Malgun Gothic" w:hint="eastAsia"/>
                <w:bCs/>
                <w:sz w:val="16"/>
                <w:szCs w:val="16"/>
                <w:lang w:eastAsia="ko-KR"/>
              </w:rPr>
              <w:t>LGE</w:t>
            </w:r>
          </w:p>
        </w:tc>
        <w:tc>
          <w:tcPr>
            <w:tcW w:w="8811" w:type="dxa"/>
          </w:tcPr>
          <w:p w14:paraId="78E51564" w14:textId="77777777" w:rsidR="00104BEC" w:rsidRDefault="002C2F80">
            <w:pPr>
              <w:spacing w:after="0"/>
              <w:rPr>
                <w:rFonts w:eastAsiaTheme="minorEastAsia"/>
                <w:bCs/>
                <w:sz w:val="16"/>
                <w:szCs w:val="16"/>
                <w:lang w:eastAsia="zh-CN"/>
              </w:rPr>
            </w:pPr>
            <w:r>
              <w:rPr>
                <w:rFonts w:eastAsia="Malgun Gothic" w:hint="eastAsia"/>
                <w:bCs/>
                <w:sz w:val="16"/>
                <w:szCs w:val="16"/>
                <w:lang w:eastAsia="ko-KR"/>
              </w:rPr>
              <w:t>Agree.</w:t>
            </w:r>
          </w:p>
        </w:tc>
      </w:tr>
    </w:tbl>
    <w:p w14:paraId="53ECB253" w14:textId="77777777" w:rsidR="00104BEC" w:rsidRDefault="00104BEC"/>
    <w:p w14:paraId="3A81F438" w14:textId="77777777" w:rsidR="00104BEC" w:rsidRDefault="00104BEC">
      <w:pPr>
        <w:pStyle w:val="ListParagraph"/>
        <w:rPr>
          <w:rFonts w:eastAsia="SimSun"/>
          <w:lang w:eastAsia="zh-CN"/>
        </w:rPr>
      </w:pPr>
    </w:p>
    <w:p w14:paraId="2682C88F" w14:textId="77777777" w:rsidR="00104BEC" w:rsidRDefault="002C2F80">
      <w:pPr>
        <w:pStyle w:val="Heading3"/>
      </w:pPr>
      <w:r>
        <w:rPr>
          <w:highlight w:val="lightGray"/>
        </w:rPr>
        <w:t>(Closed)Proposal 5.3 (H)</w:t>
      </w:r>
    </w:p>
    <w:p w14:paraId="0254E2FB" w14:textId="77777777" w:rsidR="00104BEC" w:rsidRDefault="002C2F80">
      <w:pPr>
        <w:pStyle w:val="ListParagraph"/>
        <w:numPr>
          <w:ilvl w:val="0"/>
          <w:numId w:val="35"/>
        </w:numPr>
        <w:rPr>
          <w:rFonts w:eastAsia="SimSun"/>
          <w:i/>
          <w:lang w:eastAsia="zh-CN"/>
        </w:rPr>
      </w:pPr>
      <w:r>
        <w:rPr>
          <w:rFonts w:eastAsia="SimSun"/>
          <w:i/>
          <w:lang w:eastAsia="zh-CN"/>
        </w:rPr>
        <w:t xml:space="preserve">Each measurement instance in a TRP measurement report can be configured by LMF with </w:t>
      </w:r>
      <w:r>
        <w:rPr>
          <w:rFonts w:eastAsia="SimSun"/>
          <w:i/>
          <w:color w:val="FF0000"/>
          <w:lang w:eastAsia="zh-CN"/>
        </w:rPr>
        <w:t>either M=1</w:t>
      </w:r>
      <w:ins w:id="1293" w:author="Ren Da (CATT)" w:date="2021-11-12T13:27:00Z">
        <w:r>
          <w:rPr>
            <w:rFonts w:eastAsia="SimSun"/>
            <w:i/>
            <w:color w:val="FF0000"/>
            <w:lang w:eastAsia="zh-CN"/>
          </w:rPr>
          <w:t xml:space="preserve"> </w:t>
        </w:r>
      </w:ins>
      <w:ins w:id="1294" w:author="Ren Da (CATT)" w:date="2021-11-12T13:28:00Z">
        <w:r>
          <w:rPr>
            <w:rFonts w:eastAsia="SimSun"/>
            <w:i/>
            <w:color w:val="FF0000"/>
            <w:lang w:eastAsia="zh-CN"/>
          </w:rPr>
          <w:t>or</w:t>
        </w:r>
      </w:ins>
      <w:ins w:id="1295" w:author="Ren Da (CATT)" w:date="2021-11-12T13:27:00Z">
        <w:r>
          <w:rPr>
            <w:rFonts w:eastAsia="SimSun"/>
            <w:i/>
            <w:color w:val="FF0000"/>
            <w:lang w:eastAsia="zh-CN"/>
          </w:rPr>
          <w:t xml:space="preserve"> </w:t>
        </w:r>
      </w:ins>
      <w:ins w:id="1296" w:author="Ren Da (CATT)" w:date="2021-11-12T13:28:00Z">
        <w:r>
          <w:rPr>
            <w:rFonts w:eastAsia="SimSun"/>
            <w:i/>
            <w:lang w:eastAsia="zh-CN"/>
          </w:rPr>
          <w:t>4</w:t>
        </w:r>
      </w:ins>
      <w:r>
        <w:rPr>
          <w:rFonts w:eastAsia="SimSun"/>
          <w:i/>
          <w:lang w:eastAsia="zh-CN"/>
        </w:rPr>
        <w:t xml:space="preserve"> SRS measurement time occasions. </w:t>
      </w:r>
    </w:p>
    <w:p w14:paraId="0D94602C" w14:textId="77777777" w:rsidR="00104BEC" w:rsidRDefault="00104BEC">
      <w:pPr>
        <w:rPr>
          <w:rFonts w:eastAsia="SimSun"/>
          <w:lang w:eastAsia="zh-CN"/>
        </w:rPr>
      </w:pPr>
    </w:p>
    <w:p w14:paraId="103A392D" w14:textId="77777777" w:rsidR="00104BEC" w:rsidRDefault="002C2F80">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104BEC" w14:paraId="0D849673" w14:textId="77777777" w:rsidTr="00104BEC">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24B03EE1" w14:textId="77777777" w:rsidR="00104BEC" w:rsidRDefault="002C2F80">
            <w:pPr>
              <w:spacing w:after="0"/>
              <w:rPr>
                <w:b/>
                <w:caps w:val="0"/>
                <w:sz w:val="16"/>
                <w:szCs w:val="16"/>
              </w:rPr>
            </w:pPr>
            <w:r>
              <w:rPr>
                <w:b/>
                <w:sz w:val="16"/>
                <w:szCs w:val="16"/>
              </w:rPr>
              <w:t>Company</w:t>
            </w:r>
          </w:p>
        </w:tc>
        <w:tc>
          <w:tcPr>
            <w:tcW w:w="8811" w:type="dxa"/>
          </w:tcPr>
          <w:p w14:paraId="1868F4D0" w14:textId="77777777" w:rsidR="00104BEC" w:rsidRDefault="002C2F80">
            <w:pPr>
              <w:spacing w:after="0"/>
              <w:rPr>
                <w:b/>
                <w:caps w:val="0"/>
                <w:sz w:val="16"/>
                <w:szCs w:val="16"/>
              </w:rPr>
            </w:pPr>
            <w:r>
              <w:rPr>
                <w:b/>
                <w:sz w:val="16"/>
                <w:szCs w:val="16"/>
              </w:rPr>
              <w:t xml:space="preserve">Comments </w:t>
            </w:r>
          </w:p>
        </w:tc>
      </w:tr>
      <w:tr w:rsidR="00104BEC" w14:paraId="05363470" w14:textId="77777777" w:rsidTr="00104BEC">
        <w:trPr>
          <w:trHeight w:val="124"/>
        </w:trPr>
        <w:tc>
          <w:tcPr>
            <w:tcW w:w="1804" w:type="dxa"/>
          </w:tcPr>
          <w:p w14:paraId="328C66CF" w14:textId="77777777" w:rsidR="00104BEC" w:rsidRDefault="002C2F80">
            <w:pPr>
              <w:spacing w:after="0"/>
              <w:rPr>
                <w:rFonts w:eastAsiaTheme="minorEastAsia"/>
                <w:bCs/>
                <w:sz w:val="16"/>
                <w:szCs w:val="16"/>
                <w:lang w:eastAsia="zh-CN"/>
              </w:rPr>
            </w:pPr>
            <w:r>
              <w:rPr>
                <w:rFonts w:eastAsiaTheme="minorEastAsia"/>
                <w:bCs/>
                <w:sz w:val="16"/>
                <w:szCs w:val="16"/>
                <w:lang w:eastAsia="zh-CN"/>
              </w:rPr>
              <w:t>Ericsson</w:t>
            </w:r>
          </w:p>
        </w:tc>
        <w:tc>
          <w:tcPr>
            <w:tcW w:w="8811" w:type="dxa"/>
          </w:tcPr>
          <w:p w14:paraId="4F50F368" w14:textId="77777777" w:rsidR="00104BEC" w:rsidRDefault="002C2F80">
            <w:pPr>
              <w:spacing w:after="0"/>
              <w:rPr>
                <w:rFonts w:eastAsiaTheme="minorEastAsia"/>
                <w:bCs/>
                <w:sz w:val="16"/>
                <w:szCs w:val="16"/>
                <w:lang w:eastAsia="zh-CN"/>
              </w:rPr>
            </w:pPr>
            <w:r>
              <w:rPr>
                <w:rFonts w:eastAsiaTheme="minorEastAsia"/>
                <w:bCs/>
                <w:sz w:val="16"/>
                <w:szCs w:val="16"/>
                <w:lang w:eastAsia="zh-CN"/>
              </w:rPr>
              <w:t>Isn’t this already endorsed via email?</w:t>
            </w:r>
          </w:p>
          <w:p w14:paraId="6F96BF4F" w14:textId="77777777" w:rsidR="00104BEC" w:rsidRDefault="002C2F80">
            <w:pPr>
              <w:spacing w:after="0"/>
              <w:rPr>
                <w:rFonts w:eastAsiaTheme="minorEastAsia"/>
                <w:bCs/>
                <w:sz w:val="16"/>
                <w:szCs w:val="16"/>
                <w:lang w:eastAsia="zh-CN"/>
              </w:rPr>
            </w:pPr>
            <w:ins w:id="1297" w:author="Ren Da (CATT)" w:date="2021-11-17T05:53:00Z">
              <w:r>
                <w:rPr>
                  <w:rFonts w:eastAsiaTheme="minorEastAsia"/>
                  <w:bCs/>
                  <w:sz w:val="16"/>
                  <w:szCs w:val="16"/>
                  <w:lang w:eastAsia="zh-CN"/>
                </w:rPr>
                <w:t>FL: Yes. I forgot to mark it as closed.</w:t>
              </w:r>
            </w:ins>
          </w:p>
        </w:tc>
      </w:tr>
      <w:tr w:rsidR="00104BEC" w14:paraId="46A7CA17" w14:textId="77777777" w:rsidTr="00104BEC">
        <w:trPr>
          <w:trHeight w:val="124"/>
        </w:trPr>
        <w:tc>
          <w:tcPr>
            <w:tcW w:w="1804" w:type="dxa"/>
          </w:tcPr>
          <w:p w14:paraId="0B864E2F" w14:textId="77777777" w:rsidR="00104BEC" w:rsidRDefault="00104BEC">
            <w:pPr>
              <w:spacing w:after="0"/>
              <w:rPr>
                <w:rFonts w:eastAsiaTheme="minorEastAsia"/>
                <w:bCs/>
                <w:sz w:val="16"/>
                <w:szCs w:val="16"/>
                <w:lang w:eastAsia="zh-CN"/>
              </w:rPr>
            </w:pPr>
          </w:p>
        </w:tc>
        <w:tc>
          <w:tcPr>
            <w:tcW w:w="8811" w:type="dxa"/>
          </w:tcPr>
          <w:p w14:paraId="3A721BF8" w14:textId="77777777" w:rsidR="00104BEC" w:rsidRDefault="00104BEC">
            <w:pPr>
              <w:spacing w:after="0"/>
              <w:rPr>
                <w:rFonts w:eastAsiaTheme="minorEastAsia"/>
                <w:bCs/>
                <w:sz w:val="16"/>
                <w:szCs w:val="16"/>
                <w:lang w:eastAsia="zh-CN"/>
              </w:rPr>
            </w:pPr>
          </w:p>
        </w:tc>
      </w:tr>
      <w:tr w:rsidR="00104BEC" w14:paraId="5E0F1A57" w14:textId="77777777" w:rsidTr="00104BEC">
        <w:trPr>
          <w:trHeight w:val="124"/>
        </w:trPr>
        <w:tc>
          <w:tcPr>
            <w:tcW w:w="1804" w:type="dxa"/>
          </w:tcPr>
          <w:p w14:paraId="2E00BBC2" w14:textId="77777777" w:rsidR="00104BEC" w:rsidRDefault="00104BEC">
            <w:pPr>
              <w:spacing w:after="0"/>
              <w:rPr>
                <w:rFonts w:eastAsiaTheme="minorEastAsia"/>
                <w:bCs/>
                <w:sz w:val="16"/>
                <w:szCs w:val="16"/>
                <w:lang w:eastAsia="zh-CN"/>
              </w:rPr>
            </w:pPr>
          </w:p>
        </w:tc>
        <w:tc>
          <w:tcPr>
            <w:tcW w:w="8811" w:type="dxa"/>
          </w:tcPr>
          <w:p w14:paraId="6D2FCE6D" w14:textId="77777777" w:rsidR="00104BEC" w:rsidRDefault="00104BEC">
            <w:pPr>
              <w:spacing w:after="0"/>
              <w:rPr>
                <w:rFonts w:eastAsiaTheme="minorEastAsia"/>
                <w:bCs/>
                <w:sz w:val="16"/>
                <w:szCs w:val="16"/>
                <w:lang w:eastAsia="zh-CN"/>
              </w:rPr>
            </w:pPr>
          </w:p>
        </w:tc>
      </w:tr>
      <w:tr w:rsidR="00104BEC" w14:paraId="18C01325" w14:textId="77777777" w:rsidTr="00104BEC">
        <w:trPr>
          <w:trHeight w:val="124"/>
        </w:trPr>
        <w:tc>
          <w:tcPr>
            <w:tcW w:w="1804" w:type="dxa"/>
          </w:tcPr>
          <w:p w14:paraId="0472676E" w14:textId="77777777" w:rsidR="00104BEC" w:rsidRDefault="00104BEC">
            <w:pPr>
              <w:spacing w:after="0"/>
              <w:rPr>
                <w:rFonts w:eastAsiaTheme="minorEastAsia"/>
                <w:bCs/>
                <w:sz w:val="16"/>
                <w:szCs w:val="16"/>
                <w:lang w:eastAsia="zh-CN"/>
              </w:rPr>
            </w:pPr>
          </w:p>
        </w:tc>
        <w:tc>
          <w:tcPr>
            <w:tcW w:w="8811" w:type="dxa"/>
          </w:tcPr>
          <w:p w14:paraId="33F6A90C" w14:textId="77777777" w:rsidR="00104BEC" w:rsidRDefault="00104BEC">
            <w:pPr>
              <w:spacing w:after="0"/>
              <w:rPr>
                <w:rFonts w:eastAsiaTheme="minorEastAsia"/>
                <w:bCs/>
                <w:sz w:val="16"/>
                <w:szCs w:val="16"/>
                <w:lang w:eastAsia="zh-CN"/>
              </w:rPr>
            </w:pPr>
          </w:p>
        </w:tc>
      </w:tr>
    </w:tbl>
    <w:p w14:paraId="1BAB277E" w14:textId="77777777" w:rsidR="00104BEC" w:rsidRDefault="00104BEC"/>
    <w:p w14:paraId="1016D755" w14:textId="77777777" w:rsidR="00104BEC" w:rsidRDefault="00104BEC"/>
    <w:p w14:paraId="574F8117" w14:textId="77777777" w:rsidR="00104BEC" w:rsidRDefault="00104BEC">
      <w:pPr>
        <w:rPr>
          <w:rFonts w:eastAsia="SimSun"/>
          <w:lang w:eastAsia="zh-CN"/>
        </w:rPr>
      </w:pPr>
    </w:p>
    <w:p w14:paraId="20182573" w14:textId="77777777" w:rsidR="00104BEC" w:rsidRDefault="00104BEC">
      <w:pPr>
        <w:rPr>
          <w:rFonts w:eastAsia="SimSun"/>
          <w:lang w:eastAsia="zh-CN"/>
        </w:rPr>
      </w:pPr>
    </w:p>
    <w:p w14:paraId="59617B4D" w14:textId="77777777" w:rsidR="00104BEC" w:rsidRDefault="002C2F80">
      <w:pPr>
        <w:pStyle w:val="Heading2"/>
      </w:pPr>
      <w:r>
        <w:t>Tx/Rx TEG for a measurement instance</w:t>
      </w:r>
    </w:p>
    <w:p w14:paraId="0BC4209A" w14:textId="77777777" w:rsidR="00104BEC" w:rsidRDefault="002C2F80">
      <w:pPr>
        <w:pStyle w:val="Subtitle"/>
        <w:rPr>
          <w:rFonts w:ascii="Times New Roman" w:hAnsi="Times New Roman" w:cs="Times New Roman"/>
        </w:rPr>
      </w:pPr>
      <w:r>
        <w:rPr>
          <w:rFonts w:ascii="Times New Roman" w:hAnsi="Times New Roman" w:cs="Times New Roman"/>
        </w:rPr>
        <w:t>Submitted proposals</w:t>
      </w:r>
    </w:p>
    <w:p w14:paraId="7E236F6F" w14:textId="77777777" w:rsidR="00104BEC" w:rsidRDefault="002C2F80">
      <w:pPr>
        <w:pStyle w:val="3GPPAgreements"/>
        <w:numPr>
          <w:ilvl w:val="0"/>
          <w:numId w:val="35"/>
        </w:numPr>
        <w:rPr>
          <w:i/>
          <w:lang w:eastAsia="en-US"/>
        </w:rPr>
      </w:pPr>
      <w:r>
        <w:rPr>
          <w:b/>
          <w:i/>
          <w:lang w:eastAsia="en-US"/>
        </w:rPr>
        <w:t xml:space="preserve">(ZTE, R1-2110956[2]) Proposal 7: </w:t>
      </w:r>
      <w:r>
        <w:rPr>
          <w:i/>
          <w:lang w:eastAsia="en-US"/>
        </w:rPr>
        <w:t>When multiple reference signals are used to determine the same Rx timing, support the followings,</w:t>
      </w:r>
    </w:p>
    <w:p w14:paraId="3076FE12" w14:textId="77777777" w:rsidR="00104BEC" w:rsidRDefault="002C2F80">
      <w:pPr>
        <w:pStyle w:val="3GPPAgreements"/>
        <w:numPr>
          <w:ilvl w:val="1"/>
          <w:numId w:val="35"/>
        </w:numPr>
        <w:rPr>
          <w:i/>
          <w:lang w:eastAsia="en-US"/>
        </w:rPr>
      </w:pPr>
      <w:r>
        <w:rPr>
          <w:i/>
          <w:lang w:eastAsia="en-US"/>
        </w:rPr>
        <w:t>For DL RSTD measurement, if multiple DL PRS resources are used to determine a start of one subframe from a TP, the multiple DL PRS resources should be associated with a same UE Rx TEG ID.</w:t>
      </w:r>
    </w:p>
    <w:p w14:paraId="5FFDBF0C" w14:textId="77777777" w:rsidR="00104BEC" w:rsidRDefault="002C2F80">
      <w:pPr>
        <w:pStyle w:val="3GPPAgreements"/>
        <w:numPr>
          <w:ilvl w:val="1"/>
          <w:numId w:val="35"/>
        </w:numPr>
        <w:rPr>
          <w:i/>
          <w:lang w:eastAsia="en-US"/>
        </w:rPr>
      </w:pPr>
      <w:r>
        <w:rPr>
          <w:i/>
          <w:lang w:eastAsia="en-US"/>
        </w:rPr>
        <w:t>For UE Rx-Tx time difference measurement, if multiple DL PRS resources are used to determine a start of one subframe of the first arrival path of the TP, the multiple DL PRS resources should be associated with a same UE Rx TEG ID.</w:t>
      </w:r>
    </w:p>
    <w:p w14:paraId="24970647" w14:textId="77777777" w:rsidR="00104BEC" w:rsidRDefault="002C2F80">
      <w:pPr>
        <w:pStyle w:val="3GPPAgreements"/>
        <w:numPr>
          <w:ilvl w:val="1"/>
          <w:numId w:val="35"/>
        </w:numPr>
        <w:rPr>
          <w:i/>
          <w:lang w:eastAsia="en-US"/>
        </w:rPr>
      </w:pPr>
      <w:r>
        <w:rPr>
          <w:i/>
          <w:lang w:eastAsia="en-US"/>
        </w:rPr>
        <w:t>For UL RTOA measurement, if multiple SRS resources are used to determine a beginning of one subframe containing SRS received at a RP, the multiple SRS resources for positioning should be associated with a same TRP Rx TEG ID.</w:t>
      </w:r>
    </w:p>
    <w:p w14:paraId="50D8A03E" w14:textId="77777777" w:rsidR="00104BEC" w:rsidRDefault="002C2F80">
      <w:pPr>
        <w:pStyle w:val="3GPPAgreements"/>
        <w:numPr>
          <w:ilvl w:val="1"/>
          <w:numId w:val="35"/>
        </w:numPr>
        <w:rPr>
          <w:i/>
          <w:lang w:eastAsia="en-US"/>
        </w:rPr>
      </w:pPr>
      <w:r>
        <w:rPr>
          <w:i/>
          <w:lang w:eastAsia="en-US"/>
        </w:rPr>
        <w:t>For gNB Rx-Tx time difference measurement, if multiple SRS resources for positioning are used to determine a start of one subframe containing SRS, the multiple SRS resources for positioning should be associated with a same TRP Rx TEG ID.</w:t>
      </w:r>
    </w:p>
    <w:p w14:paraId="21884B2F" w14:textId="77777777" w:rsidR="00104BEC" w:rsidRDefault="00104BEC">
      <w:pPr>
        <w:pStyle w:val="Subtitle"/>
        <w:rPr>
          <w:rFonts w:ascii="Times New Roman" w:hAnsi="Times New Roman" w:cs="Times New Roman"/>
        </w:rPr>
      </w:pPr>
    </w:p>
    <w:p w14:paraId="04B909B1" w14:textId="77777777" w:rsidR="00104BEC" w:rsidRDefault="002C2F80">
      <w:pPr>
        <w:pStyle w:val="Subtitle"/>
        <w:rPr>
          <w:rFonts w:ascii="Times New Roman" w:hAnsi="Times New Roman" w:cs="Times New Roman"/>
        </w:rPr>
      </w:pPr>
      <w:r>
        <w:rPr>
          <w:rFonts w:ascii="Times New Roman" w:hAnsi="Times New Roman" w:cs="Times New Roman"/>
        </w:rPr>
        <w:t>FL Comments</w:t>
      </w:r>
    </w:p>
    <w:p w14:paraId="49B586F2" w14:textId="77777777" w:rsidR="00104BEC" w:rsidRDefault="002C2F80">
      <w:r>
        <w:t xml:space="preserve">The similar proposal was discussed in the previous meeting without conclusion. Some companies commented that the UE may or may not necessarily to use the same </w:t>
      </w:r>
      <w:r>
        <w:rPr>
          <w:lang w:eastAsia="en-US"/>
        </w:rPr>
        <w:t xml:space="preserve">UE Rx TEG ID. In FL’s view, </w:t>
      </w:r>
      <w:r>
        <w:t xml:space="preserve">use the same </w:t>
      </w:r>
      <w:r>
        <w:rPr>
          <w:lang w:eastAsia="en-US"/>
        </w:rPr>
        <w:t>UE Rx TEG ID needs to be ensured if the UE Rx TEG ID is reported together with the measurement.</w:t>
      </w:r>
    </w:p>
    <w:p w14:paraId="5406BBDE" w14:textId="77777777" w:rsidR="00104BEC" w:rsidRDefault="00104BEC">
      <w:pPr>
        <w:rPr>
          <w:b/>
        </w:rPr>
      </w:pPr>
    </w:p>
    <w:p w14:paraId="21621834" w14:textId="77777777" w:rsidR="00104BEC" w:rsidRDefault="002C2F80">
      <w:pPr>
        <w:pStyle w:val="Heading3"/>
        <w:rPr>
          <w:highlight w:val="lightGray"/>
        </w:rPr>
      </w:pPr>
      <w:r>
        <w:rPr>
          <w:highlight w:val="lightGray"/>
        </w:rPr>
        <w:t>(Closed) Proposal 5.4</w:t>
      </w:r>
    </w:p>
    <w:p w14:paraId="4B475397" w14:textId="77777777" w:rsidR="00104BEC" w:rsidRDefault="002C2F80">
      <w:pPr>
        <w:pStyle w:val="3GPPAgreements"/>
        <w:numPr>
          <w:ilvl w:val="0"/>
          <w:numId w:val="35"/>
        </w:numPr>
        <w:rPr>
          <w:i/>
          <w:lang w:eastAsia="en-US"/>
        </w:rPr>
      </w:pPr>
      <w:r>
        <w:rPr>
          <w:i/>
          <w:lang w:eastAsia="en-US"/>
        </w:rPr>
        <w:t xml:space="preserve">When multiple reference signals are used to determine the same Rx timing </w:t>
      </w:r>
      <w:r>
        <w:rPr>
          <w:b/>
          <w:i/>
          <w:lang w:eastAsia="en-US"/>
        </w:rPr>
        <w:t>for a measurement that is reported with a UE Rx TEG ID</w:t>
      </w:r>
      <w:r>
        <w:rPr>
          <w:i/>
          <w:lang w:eastAsia="en-US"/>
        </w:rPr>
        <w:t>, support the followings,</w:t>
      </w:r>
    </w:p>
    <w:p w14:paraId="0A5E9363" w14:textId="77777777" w:rsidR="00104BEC" w:rsidRDefault="002C2F80">
      <w:pPr>
        <w:pStyle w:val="3GPPAgreements"/>
        <w:numPr>
          <w:ilvl w:val="1"/>
          <w:numId w:val="35"/>
        </w:numPr>
        <w:rPr>
          <w:i/>
          <w:lang w:eastAsia="en-US"/>
        </w:rPr>
      </w:pPr>
      <w:r>
        <w:rPr>
          <w:i/>
          <w:lang w:eastAsia="en-US"/>
        </w:rPr>
        <w:t>For DL RSTD measurement, if multiple DL PRS resources are used to determine the start of one subframe from a TP, the multiple DL PRS resources should be associated with the same UE Rx TEG ID.</w:t>
      </w:r>
    </w:p>
    <w:p w14:paraId="6948F409" w14:textId="77777777" w:rsidR="00104BEC" w:rsidRDefault="002C2F80">
      <w:pPr>
        <w:pStyle w:val="3GPPAgreements"/>
        <w:numPr>
          <w:ilvl w:val="1"/>
          <w:numId w:val="35"/>
        </w:numPr>
        <w:rPr>
          <w:i/>
          <w:lang w:eastAsia="en-US"/>
        </w:rPr>
      </w:pPr>
      <w:r>
        <w:rPr>
          <w:i/>
          <w:lang w:eastAsia="en-US"/>
        </w:rPr>
        <w:t>For UE Rx-Tx time difference measurement, if multiple DL PRS resources are used to determine the start of one subframe of the first arrival path of the TP, the multiple DL PRS resources should be associated with the same UE Rx TEG ID.</w:t>
      </w:r>
    </w:p>
    <w:p w14:paraId="2EC6EA84" w14:textId="77777777" w:rsidR="00104BEC" w:rsidRDefault="002C2F80">
      <w:pPr>
        <w:pStyle w:val="3GPPAgreements"/>
        <w:numPr>
          <w:ilvl w:val="1"/>
          <w:numId w:val="35"/>
        </w:numPr>
        <w:rPr>
          <w:i/>
          <w:lang w:eastAsia="en-US"/>
        </w:rPr>
      </w:pPr>
      <w:r>
        <w:rPr>
          <w:i/>
          <w:lang w:eastAsia="en-US"/>
        </w:rPr>
        <w:t>For UL RTOA measurement, if multiple SRS resources are used to determine the start of one subframe containing SRS received at a RP, the multiple SRS resources for positioning should be associated with the same TRP Rx TEG ID.</w:t>
      </w:r>
    </w:p>
    <w:p w14:paraId="201F9D5A" w14:textId="77777777" w:rsidR="00104BEC" w:rsidRDefault="002C2F80">
      <w:pPr>
        <w:pStyle w:val="3GPPAgreements"/>
        <w:numPr>
          <w:ilvl w:val="1"/>
          <w:numId w:val="35"/>
        </w:numPr>
        <w:rPr>
          <w:i/>
          <w:lang w:eastAsia="en-US"/>
        </w:rPr>
      </w:pPr>
      <w:r>
        <w:rPr>
          <w:i/>
          <w:lang w:eastAsia="en-US"/>
        </w:rPr>
        <w:t>For gNB Rx-Tx time difference measurement, if multiple SRS resources for positioning are used to determine the start of one subframe containing SRS, the multiple SRS resources for positioning should be associated with the same TRP Rx TEG ID.</w:t>
      </w:r>
    </w:p>
    <w:p w14:paraId="77E43F89" w14:textId="77777777" w:rsidR="00104BEC" w:rsidRDefault="00104BEC">
      <w:pPr>
        <w:rPr>
          <w:lang w:val="en-US"/>
        </w:rPr>
      </w:pPr>
    </w:p>
    <w:p w14:paraId="0A6673AB" w14:textId="77777777" w:rsidR="00104BEC" w:rsidRDefault="002C2F80">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104BEC" w14:paraId="51D59BE0" w14:textId="77777777" w:rsidTr="00104BEC">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17701534" w14:textId="77777777" w:rsidR="00104BEC" w:rsidRDefault="002C2F80">
            <w:pPr>
              <w:spacing w:after="0"/>
              <w:rPr>
                <w:b/>
                <w:caps w:val="0"/>
                <w:sz w:val="16"/>
                <w:szCs w:val="16"/>
              </w:rPr>
            </w:pPr>
            <w:r>
              <w:rPr>
                <w:b/>
                <w:sz w:val="16"/>
                <w:szCs w:val="16"/>
              </w:rPr>
              <w:lastRenderedPageBreak/>
              <w:t>Company</w:t>
            </w:r>
          </w:p>
        </w:tc>
        <w:tc>
          <w:tcPr>
            <w:tcW w:w="8811" w:type="dxa"/>
          </w:tcPr>
          <w:p w14:paraId="41EA3A91" w14:textId="77777777" w:rsidR="00104BEC" w:rsidRDefault="002C2F80">
            <w:pPr>
              <w:spacing w:after="0"/>
              <w:rPr>
                <w:b/>
                <w:caps w:val="0"/>
                <w:sz w:val="16"/>
                <w:szCs w:val="16"/>
              </w:rPr>
            </w:pPr>
            <w:r>
              <w:rPr>
                <w:b/>
                <w:sz w:val="16"/>
                <w:szCs w:val="16"/>
              </w:rPr>
              <w:t xml:space="preserve">Comments </w:t>
            </w:r>
          </w:p>
        </w:tc>
      </w:tr>
      <w:tr w:rsidR="00104BEC" w14:paraId="73E81F62" w14:textId="77777777" w:rsidTr="00104BEC">
        <w:trPr>
          <w:trHeight w:val="260"/>
        </w:trPr>
        <w:tc>
          <w:tcPr>
            <w:tcW w:w="1804" w:type="dxa"/>
          </w:tcPr>
          <w:p w14:paraId="0AC9B9FE" w14:textId="77777777" w:rsidR="00104BEC" w:rsidRDefault="002C2F80">
            <w:pPr>
              <w:spacing w:after="0"/>
              <w:rPr>
                <w:bCs/>
                <w:sz w:val="16"/>
                <w:szCs w:val="16"/>
              </w:rPr>
            </w:pPr>
            <w:r>
              <w:rPr>
                <w:bCs/>
                <w:sz w:val="16"/>
                <w:szCs w:val="16"/>
              </w:rPr>
              <w:t>Ericsson</w:t>
            </w:r>
          </w:p>
        </w:tc>
        <w:tc>
          <w:tcPr>
            <w:tcW w:w="8811" w:type="dxa"/>
          </w:tcPr>
          <w:p w14:paraId="77F1020A" w14:textId="77777777" w:rsidR="00104BEC" w:rsidRDefault="002C2F80">
            <w:pPr>
              <w:spacing w:after="0"/>
              <w:rPr>
                <w:bCs/>
                <w:sz w:val="16"/>
                <w:szCs w:val="16"/>
              </w:rPr>
            </w:pPr>
            <w:r>
              <w:rPr>
                <w:bCs/>
                <w:sz w:val="16"/>
                <w:szCs w:val="16"/>
              </w:rPr>
              <w:t>Support.</w:t>
            </w:r>
          </w:p>
        </w:tc>
      </w:tr>
      <w:tr w:rsidR="00104BEC" w14:paraId="0A9CA8DC" w14:textId="77777777" w:rsidTr="00104BEC">
        <w:trPr>
          <w:trHeight w:val="260"/>
        </w:trPr>
        <w:tc>
          <w:tcPr>
            <w:tcW w:w="1804" w:type="dxa"/>
          </w:tcPr>
          <w:p w14:paraId="2B08E638" w14:textId="77777777" w:rsidR="00104BEC" w:rsidRDefault="002C2F80">
            <w:pPr>
              <w:spacing w:after="0"/>
              <w:rPr>
                <w:bCs/>
                <w:sz w:val="16"/>
                <w:szCs w:val="16"/>
              </w:rPr>
            </w:pPr>
            <w:r>
              <w:rPr>
                <w:rFonts w:eastAsia="SimSun" w:hint="eastAsia"/>
                <w:bCs/>
                <w:sz w:val="16"/>
                <w:szCs w:val="16"/>
                <w:lang w:val="en-US" w:eastAsia="zh-CN"/>
              </w:rPr>
              <w:t>ZTE</w:t>
            </w:r>
          </w:p>
        </w:tc>
        <w:tc>
          <w:tcPr>
            <w:tcW w:w="8811" w:type="dxa"/>
          </w:tcPr>
          <w:p w14:paraId="0F74B050" w14:textId="77777777" w:rsidR="00104BEC" w:rsidRDefault="002C2F80">
            <w:pPr>
              <w:spacing w:after="0"/>
              <w:rPr>
                <w:bCs/>
                <w:sz w:val="16"/>
                <w:szCs w:val="16"/>
              </w:rPr>
            </w:pPr>
            <w:r>
              <w:rPr>
                <w:rFonts w:eastAsia="SimSun" w:hint="eastAsia"/>
                <w:bCs/>
                <w:sz w:val="16"/>
                <w:szCs w:val="16"/>
                <w:lang w:val="en-US" w:eastAsia="zh-CN"/>
              </w:rPr>
              <w:t>Support.</w:t>
            </w:r>
          </w:p>
        </w:tc>
      </w:tr>
      <w:tr w:rsidR="00104BEC" w14:paraId="207CF4CE" w14:textId="77777777" w:rsidTr="00104BEC">
        <w:trPr>
          <w:trHeight w:val="260"/>
        </w:trPr>
        <w:tc>
          <w:tcPr>
            <w:tcW w:w="1804" w:type="dxa"/>
          </w:tcPr>
          <w:p w14:paraId="3706B173" w14:textId="77777777" w:rsidR="00104BEC" w:rsidRDefault="002C2F80">
            <w:pPr>
              <w:spacing w:after="0"/>
              <w:rPr>
                <w:b/>
                <w:bCs/>
                <w:sz w:val="16"/>
                <w:szCs w:val="16"/>
              </w:rPr>
            </w:pPr>
            <w:r>
              <w:rPr>
                <w:b/>
                <w:bCs/>
                <w:sz w:val="16"/>
                <w:szCs w:val="16"/>
              </w:rPr>
              <w:t>FL</w:t>
            </w:r>
          </w:p>
        </w:tc>
        <w:tc>
          <w:tcPr>
            <w:tcW w:w="8811" w:type="dxa"/>
          </w:tcPr>
          <w:p w14:paraId="16D26518" w14:textId="77777777" w:rsidR="00104BEC" w:rsidRDefault="002C2F80">
            <w:pPr>
              <w:spacing w:after="0"/>
              <w:rPr>
                <w:bCs/>
                <w:sz w:val="16"/>
                <w:szCs w:val="16"/>
              </w:rPr>
            </w:pPr>
            <w:r>
              <w:rPr>
                <w:bCs/>
                <w:sz w:val="16"/>
                <w:szCs w:val="16"/>
              </w:rPr>
              <w:t>For the 1</w:t>
            </w:r>
            <w:r>
              <w:rPr>
                <w:bCs/>
                <w:sz w:val="16"/>
                <w:szCs w:val="16"/>
                <w:vertAlign w:val="superscript"/>
              </w:rPr>
              <w:t>st</w:t>
            </w:r>
            <w:r>
              <w:rPr>
                <w:bCs/>
                <w:sz w:val="16"/>
                <w:szCs w:val="16"/>
              </w:rPr>
              <w:t xml:space="preserve"> round discussion, the proposal is supported by two companies w/o any objection. Other interested companies are encouraged for provide the comment to see if we make any progress for the proposal </w:t>
            </w:r>
          </w:p>
        </w:tc>
      </w:tr>
      <w:tr w:rsidR="00104BEC" w14:paraId="7922C90F" w14:textId="77777777" w:rsidTr="00104BEC">
        <w:trPr>
          <w:trHeight w:val="260"/>
        </w:trPr>
        <w:tc>
          <w:tcPr>
            <w:tcW w:w="1804" w:type="dxa"/>
          </w:tcPr>
          <w:p w14:paraId="74C84751" w14:textId="77777777" w:rsidR="00104BEC" w:rsidRDefault="002C2F80">
            <w:pPr>
              <w:spacing w:after="0"/>
              <w:rPr>
                <w:sz w:val="16"/>
                <w:szCs w:val="16"/>
              </w:rPr>
            </w:pPr>
            <w:r>
              <w:rPr>
                <w:sz w:val="16"/>
                <w:szCs w:val="16"/>
              </w:rPr>
              <w:t>Nokia/NSB</w:t>
            </w:r>
          </w:p>
        </w:tc>
        <w:tc>
          <w:tcPr>
            <w:tcW w:w="8811" w:type="dxa"/>
          </w:tcPr>
          <w:p w14:paraId="4264EF61" w14:textId="77777777" w:rsidR="00104BEC" w:rsidRDefault="002C2F80">
            <w:pPr>
              <w:spacing w:after="0"/>
              <w:rPr>
                <w:ins w:id="1298" w:author="Ren Da (CATT)" w:date="2021-11-17T06:13:00Z"/>
                <w:bCs/>
                <w:sz w:val="16"/>
                <w:szCs w:val="16"/>
              </w:rPr>
            </w:pPr>
            <w:r>
              <w:rPr>
                <w:bCs/>
                <w:sz w:val="16"/>
                <w:szCs w:val="16"/>
              </w:rPr>
              <w:t>Low priority</w:t>
            </w:r>
          </w:p>
          <w:p w14:paraId="354026F1" w14:textId="77777777" w:rsidR="00104BEC" w:rsidRDefault="002C2F80">
            <w:pPr>
              <w:spacing w:after="0"/>
              <w:rPr>
                <w:bCs/>
                <w:sz w:val="16"/>
                <w:szCs w:val="16"/>
              </w:rPr>
            </w:pPr>
            <w:ins w:id="1299" w:author="Ren Da (CATT)" w:date="2021-11-17T06:13:00Z">
              <w:r>
                <w:rPr>
                  <w:bCs/>
                  <w:sz w:val="16"/>
                  <w:szCs w:val="16"/>
                </w:rPr>
                <w:t xml:space="preserve">FL: If no special concern, we could go email endorsement w/o impact the discussion on other </w:t>
              </w:r>
            </w:ins>
            <w:ins w:id="1300" w:author="Ren Da (CATT)" w:date="2021-11-17T06:14:00Z">
              <w:r>
                <w:rPr>
                  <w:bCs/>
                  <w:sz w:val="16"/>
                  <w:szCs w:val="16"/>
                </w:rPr>
                <w:t>proposals.</w:t>
              </w:r>
            </w:ins>
          </w:p>
        </w:tc>
      </w:tr>
      <w:tr w:rsidR="00104BEC" w14:paraId="611B705C" w14:textId="77777777" w:rsidTr="00104BEC">
        <w:trPr>
          <w:trHeight w:val="260"/>
          <w:ins w:id="1301" w:author="Zhihua Shi" w:date="2021-11-18T07:29:00Z"/>
        </w:trPr>
        <w:tc>
          <w:tcPr>
            <w:tcW w:w="1804" w:type="dxa"/>
          </w:tcPr>
          <w:p w14:paraId="468838AA" w14:textId="77777777" w:rsidR="00104BEC" w:rsidRDefault="002C2F80">
            <w:pPr>
              <w:spacing w:after="0"/>
              <w:rPr>
                <w:ins w:id="1302" w:author="Zhihua Shi" w:date="2021-11-18T07:29:00Z"/>
                <w:sz w:val="16"/>
                <w:szCs w:val="16"/>
              </w:rPr>
            </w:pPr>
            <w:r>
              <w:rPr>
                <w:sz w:val="16"/>
                <w:szCs w:val="16"/>
              </w:rPr>
              <w:t>OPPO</w:t>
            </w:r>
          </w:p>
        </w:tc>
        <w:tc>
          <w:tcPr>
            <w:tcW w:w="8811" w:type="dxa"/>
          </w:tcPr>
          <w:p w14:paraId="72F2A11B" w14:textId="77777777" w:rsidR="00104BEC" w:rsidRDefault="002C2F80">
            <w:pPr>
              <w:spacing w:after="0"/>
              <w:rPr>
                <w:ins w:id="1303" w:author="Zhihua Shi" w:date="2021-11-18T07:29:00Z"/>
                <w:bCs/>
                <w:sz w:val="16"/>
                <w:szCs w:val="16"/>
              </w:rPr>
            </w:pPr>
            <w:r>
              <w:rPr>
                <w:bCs/>
                <w:sz w:val="16"/>
                <w:szCs w:val="16"/>
              </w:rPr>
              <w:t xml:space="preserve">Not sure what additional value this proposal provides.  If UE report a UE Rx TEG ID for the measurement, what other interpretation can we have? </w:t>
            </w:r>
          </w:p>
        </w:tc>
      </w:tr>
      <w:tr w:rsidR="00104BEC" w14:paraId="6FB401E1" w14:textId="77777777" w:rsidTr="00104BEC">
        <w:trPr>
          <w:trHeight w:val="260"/>
        </w:trPr>
        <w:tc>
          <w:tcPr>
            <w:tcW w:w="1804" w:type="dxa"/>
          </w:tcPr>
          <w:p w14:paraId="74B25475" w14:textId="77777777" w:rsidR="00104BEC" w:rsidRDefault="002C2F80">
            <w:pPr>
              <w:spacing w:after="0"/>
              <w:rPr>
                <w:sz w:val="16"/>
                <w:szCs w:val="16"/>
              </w:rPr>
            </w:pPr>
            <w:r>
              <w:rPr>
                <w:sz w:val="16"/>
                <w:szCs w:val="16"/>
              </w:rPr>
              <w:t>Qualcomm</w:t>
            </w:r>
          </w:p>
        </w:tc>
        <w:tc>
          <w:tcPr>
            <w:tcW w:w="8811" w:type="dxa"/>
          </w:tcPr>
          <w:p w14:paraId="785F00F0" w14:textId="77777777" w:rsidR="00104BEC" w:rsidRDefault="002C2F80">
            <w:pPr>
              <w:spacing w:after="0"/>
              <w:rPr>
                <w:bCs/>
                <w:sz w:val="16"/>
                <w:szCs w:val="16"/>
              </w:rPr>
            </w:pPr>
            <w:r>
              <w:rPr>
                <w:bCs/>
                <w:sz w:val="16"/>
                <w:szCs w:val="16"/>
              </w:rPr>
              <w:t>Same view with OPPO. This proposal is not really needed.</w:t>
            </w:r>
          </w:p>
        </w:tc>
      </w:tr>
      <w:tr w:rsidR="00104BEC" w14:paraId="716856B3" w14:textId="77777777" w:rsidTr="00104BEC">
        <w:trPr>
          <w:trHeight w:val="260"/>
        </w:trPr>
        <w:tc>
          <w:tcPr>
            <w:tcW w:w="1804" w:type="dxa"/>
          </w:tcPr>
          <w:p w14:paraId="67B8F6F8" w14:textId="77777777" w:rsidR="00104BEC" w:rsidRDefault="002C2F80">
            <w:pPr>
              <w:spacing w:after="0"/>
              <w:rPr>
                <w:b/>
                <w:bCs/>
                <w:sz w:val="16"/>
                <w:szCs w:val="16"/>
              </w:rPr>
            </w:pPr>
            <w:r>
              <w:rPr>
                <w:rFonts w:eastAsia="SimSun"/>
                <w:b/>
                <w:bCs/>
                <w:sz w:val="16"/>
                <w:szCs w:val="16"/>
                <w:lang w:val="en-US" w:eastAsia="zh-CN"/>
              </w:rPr>
              <w:t>FL</w:t>
            </w:r>
          </w:p>
        </w:tc>
        <w:tc>
          <w:tcPr>
            <w:tcW w:w="8811" w:type="dxa"/>
          </w:tcPr>
          <w:p w14:paraId="3DE76707" w14:textId="77777777" w:rsidR="00104BEC" w:rsidRDefault="002C2F80">
            <w:pPr>
              <w:spacing w:after="0"/>
              <w:rPr>
                <w:bCs/>
                <w:sz w:val="16"/>
                <w:szCs w:val="16"/>
              </w:rPr>
            </w:pPr>
            <w:r>
              <w:rPr>
                <w:rFonts w:eastAsia="SimSun"/>
                <w:bCs/>
                <w:sz w:val="16"/>
                <w:szCs w:val="16"/>
                <w:lang w:val="en-US" w:eastAsia="zh-CN"/>
              </w:rPr>
              <w:t>Suggest closing the discussion due to the lack of the support</w:t>
            </w:r>
          </w:p>
        </w:tc>
      </w:tr>
      <w:tr w:rsidR="00104BEC" w14:paraId="2B400BD7" w14:textId="77777777" w:rsidTr="00104BEC">
        <w:trPr>
          <w:trHeight w:val="260"/>
        </w:trPr>
        <w:tc>
          <w:tcPr>
            <w:tcW w:w="1804" w:type="dxa"/>
          </w:tcPr>
          <w:p w14:paraId="4AD30517" w14:textId="77777777" w:rsidR="00104BEC" w:rsidRDefault="002C2F80">
            <w:pPr>
              <w:spacing w:after="0"/>
              <w:rPr>
                <w:rFonts w:eastAsia="SimSun"/>
                <w:b/>
                <w:bCs/>
                <w:sz w:val="16"/>
                <w:szCs w:val="16"/>
                <w:lang w:val="en-US" w:eastAsia="zh-CN"/>
              </w:rPr>
            </w:pPr>
            <w:r>
              <w:rPr>
                <w:rFonts w:eastAsia="SimSun" w:hint="eastAsia"/>
                <w:b/>
                <w:bCs/>
                <w:sz w:val="16"/>
                <w:szCs w:val="16"/>
                <w:lang w:val="en-US" w:eastAsia="zh-CN"/>
              </w:rPr>
              <w:t>ZTE</w:t>
            </w:r>
          </w:p>
        </w:tc>
        <w:tc>
          <w:tcPr>
            <w:tcW w:w="8811" w:type="dxa"/>
          </w:tcPr>
          <w:p w14:paraId="1C772B22" w14:textId="77777777" w:rsidR="00104BEC" w:rsidRDefault="002C2F80">
            <w:pPr>
              <w:spacing w:after="0"/>
              <w:rPr>
                <w:rFonts w:eastAsia="SimSun"/>
                <w:bCs/>
                <w:sz w:val="16"/>
                <w:szCs w:val="16"/>
                <w:lang w:val="en-US" w:eastAsia="zh-CN"/>
              </w:rPr>
            </w:pPr>
            <w:r>
              <w:rPr>
                <w:rFonts w:eastAsia="SimSun" w:hint="eastAsia"/>
                <w:bCs/>
                <w:sz w:val="16"/>
                <w:szCs w:val="16"/>
                <w:lang w:val="en-US" w:eastAsia="zh-CN"/>
              </w:rPr>
              <w:t>Although FL suggested to close this discussion, we would like to elaborate more about our thinking.</w:t>
            </w:r>
          </w:p>
          <w:p w14:paraId="22BE80C9" w14:textId="77777777" w:rsidR="00104BEC" w:rsidRDefault="00104BEC">
            <w:pPr>
              <w:spacing w:after="0"/>
              <w:rPr>
                <w:rFonts w:eastAsia="SimSun"/>
                <w:bCs/>
                <w:sz w:val="16"/>
                <w:szCs w:val="16"/>
                <w:lang w:val="en-US" w:eastAsia="zh-CN"/>
              </w:rPr>
            </w:pPr>
          </w:p>
          <w:p w14:paraId="015F52CD" w14:textId="77777777" w:rsidR="00104BEC" w:rsidRDefault="002C2F80">
            <w:pPr>
              <w:adjustRightInd w:val="0"/>
              <w:snapToGrid w:val="0"/>
              <w:spacing w:beforeLines="50" w:before="120" w:afterLines="50" w:after="120" w:line="240" w:lineRule="auto"/>
              <w:rPr>
                <w:rFonts w:eastAsiaTheme="minorEastAsia"/>
                <w:lang w:val="en-US" w:eastAsia="zh-CN"/>
              </w:rPr>
            </w:pPr>
            <w:r>
              <w:rPr>
                <w:rFonts w:hint="eastAsia"/>
                <w:lang w:val="en-US" w:eastAsia="zh-CN"/>
              </w:rPr>
              <w:t xml:space="preserve">According to the definitions in TS 38.215, UE/TRP may use multiple reference signals to determine the same Rx timing. As an example shown below, UE may use multiple DL PRS resources to determine the start of one subframe from a TP. </w:t>
            </w:r>
          </w:p>
          <w:p w14:paraId="40F8234B" w14:textId="77777777" w:rsidR="00104BEC" w:rsidRDefault="002C2F80">
            <w:pPr>
              <w:spacing w:beforeLines="50" w:before="120" w:afterLines="50" w:after="120" w:line="240" w:lineRule="auto"/>
              <w:rPr>
                <w:b/>
                <w:bCs/>
                <w:u w:val="single"/>
                <w:lang w:eastAsia="en-US"/>
              </w:rPr>
            </w:pPr>
            <w:r>
              <w:rPr>
                <w:b/>
                <w:bCs/>
                <w:u w:val="single"/>
                <w:lang w:eastAsia="en-US"/>
              </w:rPr>
              <w:t>5.1.29</w:t>
            </w:r>
            <w:r>
              <w:rPr>
                <w:b/>
                <w:bCs/>
                <w:u w:val="single"/>
                <w:lang w:eastAsia="en-US"/>
              </w:rPr>
              <w:tab/>
              <w:t>DL reference signal time difference (DL RSTD)</w:t>
            </w:r>
          </w:p>
          <w:tbl>
            <w:tblPr>
              <w:tblW w:w="877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1759"/>
              <w:gridCol w:w="7020"/>
            </w:tblGrid>
            <w:tr w:rsidR="00104BEC" w14:paraId="3AE044EA" w14:textId="77777777">
              <w:trPr>
                <w:cantSplit/>
                <w:trHeight w:val="3852"/>
                <w:jc w:val="center"/>
              </w:trPr>
              <w:tc>
                <w:tcPr>
                  <w:tcW w:w="1759" w:type="dxa"/>
                  <w:tcBorders>
                    <w:top w:val="single" w:sz="4" w:space="0" w:color="auto"/>
                    <w:left w:val="single" w:sz="4" w:space="0" w:color="auto"/>
                    <w:bottom w:val="single" w:sz="4" w:space="0" w:color="auto"/>
                    <w:right w:val="single" w:sz="4" w:space="0" w:color="auto"/>
                  </w:tcBorders>
                </w:tcPr>
                <w:p w14:paraId="0A6EBD28" w14:textId="77777777" w:rsidR="00104BEC" w:rsidRDefault="002C2F80">
                  <w:pPr>
                    <w:keepNext/>
                    <w:keepLines/>
                    <w:overflowPunct w:val="0"/>
                    <w:autoSpaceDE w:val="0"/>
                    <w:autoSpaceDN w:val="0"/>
                    <w:adjustRightInd w:val="0"/>
                    <w:spacing w:beforeLines="50" w:before="120" w:afterLines="50" w:after="120" w:line="240" w:lineRule="auto"/>
                    <w:textAlignment w:val="baseline"/>
                    <w:rPr>
                      <w:rFonts w:eastAsia="Times New Roman"/>
                      <w:b/>
                      <w:lang w:eastAsia="en-GB"/>
                    </w:rPr>
                  </w:pPr>
                  <w:r>
                    <w:rPr>
                      <w:rFonts w:eastAsia="Times New Roman"/>
                      <w:b/>
                      <w:lang w:eastAsia="en-GB"/>
                    </w:rPr>
                    <w:t>Definition</w:t>
                  </w:r>
                </w:p>
              </w:tc>
              <w:tc>
                <w:tcPr>
                  <w:tcW w:w="7020" w:type="dxa"/>
                  <w:tcBorders>
                    <w:top w:val="single" w:sz="4" w:space="0" w:color="auto"/>
                    <w:left w:val="single" w:sz="4" w:space="0" w:color="auto"/>
                    <w:bottom w:val="single" w:sz="4" w:space="0" w:color="auto"/>
                    <w:right w:val="single" w:sz="4" w:space="0" w:color="auto"/>
                  </w:tcBorders>
                </w:tcPr>
                <w:p w14:paraId="555B5C5B" w14:textId="77777777" w:rsidR="00104BEC" w:rsidRDefault="002C2F80">
                  <w:pPr>
                    <w:keepNext/>
                    <w:keepLines/>
                    <w:overflowPunct w:val="0"/>
                    <w:autoSpaceDE w:val="0"/>
                    <w:autoSpaceDN w:val="0"/>
                    <w:adjustRightInd w:val="0"/>
                    <w:spacing w:beforeLines="50" w:before="120" w:afterLines="50" w:after="120" w:line="240" w:lineRule="auto"/>
                    <w:textAlignment w:val="baseline"/>
                    <w:rPr>
                      <w:rFonts w:eastAsia="Times New Roman"/>
                      <w:lang w:eastAsia="en-GB"/>
                    </w:rPr>
                  </w:pPr>
                  <w:r>
                    <w:rPr>
                      <w:rFonts w:eastAsia="Times New Roman"/>
                      <w:lang w:eastAsia="en-GB"/>
                    </w:rPr>
                    <w:t xml:space="preserve">DL reference signal time difference (DL RSTD) is the DL relative timing difference between the </w:t>
                  </w:r>
                  <w:r>
                    <w:rPr>
                      <w:rFonts w:eastAsia="Times New Roman"/>
                      <w:lang w:val="en-IN" w:eastAsia="en-GB"/>
                    </w:rPr>
                    <w:t>Transmission Point (TP) [18]</w:t>
                  </w:r>
                  <w:r>
                    <w:rPr>
                      <w:rFonts w:eastAsia="Times New Roman"/>
                      <w:lang w:eastAsia="en-GB"/>
                    </w:rPr>
                    <w:t xml:space="preserve"> </w:t>
                  </w:r>
                  <w:r>
                    <w:rPr>
                      <w:rFonts w:eastAsia="Times New Roman"/>
                      <w:i/>
                      <w:lang w:eastAsia="en-GB"/>
                    </w:rPr>
                    <w:t>j</w:t>
                  </w:r>
                  <w:r>
                    <w:rPr>
                      <w:rFonts w:eastAsia="Times New Roman"/>
                      <w:lang w:eastAsia="en-GB"/>
                    </w:rPr>
                    <w:t xml:space="preserve"> and the reference TP </w:t>
                  </w:r>
                  <w:r>
                    <w:rPr>
                      <w:rFonts w:eastAsia="Times New Roman"/>
                      <w:i/>
                      <w:lang w:eastAsia="en-GB"/>
                    </w:rPr>
                    <w:t>i</w:t>
                  </w:r>
                  <w:r>
                    <w:rPr>
                      <w:rFonts w:eastAsia="Times New Roman"/>
                      <w:lang w:eastAsia="en-GB"/>
                    </w:rPr>
                    <w:t>, defined as T</w:t>
                  </w:r>
                  <w:r>
                    <w:rPr>
                      <w:rFonts w:eastAsia="Times New Roman"/>
                      <w:vertAlign w:val="subscript"/>
                      <w:lang w:eastAsia="en-GB"/>
                    </w:rPr>
                    <w:t>SubframeRxj</w:t>
                  </w:r>
                  <w:r>
                    <w:rPr>
                      <w:rFonts w:eastAsia="Times New Roman"/>
                      <w:lang w:eastAsia="en-GB"/>
                    </w:rPr>
                    <w:t xml:space="preserve"> – T</w:t>
                  </w:r>
                  <w:r>
                    <w:rPr>
                      <w:rFonts w:eastAsia="Times New Roman"/>
                      <w:vertAlign w:val="subscript"/>
                      <w:lang w:eastAsia="en-GB"/>
                    </w:rPr>
                    <w:t>SubframeRxi</w:t>
                  </w:r>
                  <w:r>
                    <w:rPr>
                      <w:rFonts w:eastAsia="Times New Roman"/>
                      <w:lang w:eastAsia="en-GB"/>
                    </w:rPr>
                    <w:t>,</w:t>
                  </w:r>
                </w:p>
                <w:p w14:paraId="2CF2EB12" w14:textId="77777777" w:rsidR="00104BEC" w:rsidRDefault="00104BEC">
                  <w:pPr>
                    <w:keepNext/>
                    <w:keepLines/>
                    <w:overflowPunct w:val="0"/>
                    <w:autoSpaceDE w:val="0"/>
                    <w:autoSpaceDN w:val="0"/>
                    <w:adjustRightInd w:val="0"/>
                    <w:spacing w:beforeLines="50" w:before="120" w:afterLines="50" w:after="120" w:line="240" w:lineRule="auto"/>
                    <w:textAlignment w:val="baseline"/>
                    <w:rPr>
                      <w:rFonts w:eastAsia="Times New Roman"/>
                      <w:lang w:eastAsia="en-GB"/>
                    </w:rPr>
                  </w:pPr>
                </w:p>
                <w:p w14:paraId="7E30ED79" w14:textId="77777777" w:rsidR="00104BEC" w:rsidRDefault="002C2F80">
                  <w:pPr>
                    <w:keepNext/>
                    <w:keepLines/>
                    <w:overflowPunct w:val="0"/>
                    <w:autoSpaceDE w:val="0"/>
                    <w:autoSpaceDN w:val="0"/>
                    <w:adjustRightInd w:val="0"/>
                    <w:spacing w:beforeLines="50" w:before="120" w:afterLines="50" w:after="120" w:line="240" w:lineRule="auto"/>
                    <w:textAlignment w:val="baseline"/>
                    <w:rPr>
                      <w:rFonts w:eastAsia="Times New Roman"/>
                      <w:lang w:eastAsia="en-GB"/>
                    </w:rPr>
                  </w:pPr>
                  <w:r>
                    <w:rPr>
                      <w:rFonts w:eastAsia="Times New Roman"/>
                      <w:lang w:eastAsia="en-GB"/>
                    </w:rPr>
                    <w:t>Where:</w:t>
                  </w:r>
                </w:p>
                <w:p w14:paraId="3613364A" w14:textId="77777777" w:rsidR="00104BEC" w:rsidRDefault="002C2F80">
                  <w:pPr>
                    <w:keepNext/>
                    <w:keepLines/>
                    <w:overflowPunct w:val="0"/>
                    <w:autoSpaceDE w:val="0"/>
                    <w:autoSpaceDN w:val="0"/>
                    <w:adjustRightInd w:val="0"/>
                    <w:spacing w:beforeLines="50" w:before="120" w:afterLines="50" w:after="120" w:line="240" w:lineRule="auto"/>
                    <w:textAlignment w:val="baseline"/>
                    <w:rPr>
                      <w:rFonts w:eastAsia="Times New Roman"/>
                      <w:lang w:eastAsia="en-GB"/>
                    </w:rPr>
                  </w:pPr>
                  <w:r>
                    <w:rPr>
                      <w:rFonts w:eastAsia="Times New Roman"/>
                      <w:lang w:eastAsia="en-GB"/>
                    </w:rPr>
                    <w:t>T</w:t>
                  </w:r>
                  <w:r>
                    <w:rPr>
                      <w:rFonts w:eastAsia="Times New Roman"/>
                      <w:vertAlign w:val="subscript"/>
                      <w:lang w:eastAsia="en-GB"/>
                    </w:rPr>
                    <w:t>SubframeRxj</w:t>
                  </w:r>
                  <w:r>
                    <w:rPr>
                      <w:rFonts w:eastAsia="Times New Roman"/>
                      <w:lang w:eastAsia="en-GB"/>
                    </w:rPr>
                    <w:t xml:space="preserve"> is the time when the UE receives the start of one subframe from TP </w:t>
                  </w:r>
                  <w:r>
                    <w:rPr>
                      <w:rFonts w:eastAsia="Times New Roman"/>
                      <w:i/>
                      <w:lang w:eastAsia="en-GB"/>
                    </w:rPr>
                    <w:t>j</w:t>
                  </w:r>
                  <w:r>
                    <w:rPr>
                      <w:rFonts w:eastAsia="Times New Roman"/>
                      <w:lang w:eastAsia="en-GB"/>
                    </w:rPr>
                    <w:t>.</w:t>
                  </w:r>
                </w:p>
                <w:p w14:paraId="1A168E20" w14:textId="77777777" w:rsidR="00104BEC" w:rsidRDefault="002C2F80">
                  <w:pPr>
                    <w:keepNext/>
                    <w:keepLines/>
                    <w:overflowPunct w:val="0"/>
                    <w:autoSpaceDE w:val="0"/>
                    <w:autoSpaceDN w:val="0"/>
                    <w:adjustRightInd w:val="0"/>
                    <w:spacing w:beforeLines="50" w:before="120" w:afterLines="50" w:after="120" w:line="240" w:lineRule="auto"/>
                    <w:textAlignment w:val="baseline"/>
                    <w:rPr>
                      <w:rFonts w:eastAsia="Times New Roman"/>
                      <w:lang w:eastAsia="en-GB"/>
                    </w:rPr>
                  </w:pPr>
                  <w:r>
                    <w:rPr>
                      <w:rFonts w:eastAsia="Times New Roman"/>
                      <w:lang w:eastAsia="en-GB"/>
                    </w:rPr>
                    <w:t>T</w:t>
                  </w:r>
                  <w:r>
                    <w:rPr>
                      <w:rFonts w:eastAsia="Times New Roman"/>
                      <w:vertAlign w:val="subscript"/>
                      <w:lang w:eastAsia="en-GB"/>
                    </w:rPr>
                    <w:t>SubframeRxi</w:t>
                  </w:r>
                  <w:r>
                    <w:rPr>
                      <w:rFonts w:eastAsia="Times New Roman"/>
                      <w:lang w:eastAsia="en-GB"/>
                    </w:rPr>
                    <w:t xml:space="preserve"> is the time when the UE receives the corresponding start of one subframe from TP </w:t>
                  </w:r>
                  <w:r>
                    <w:rPr>
                      <w:rFonts w:eastAsia="Times New Roman"/>
                      <w:i/>
                      <w:lang w:eastAsia="en-GB"/>
                    </w:rPr>
                    <w:t>i</w:t>
                  </w:r>
                  <w:r>
                    <w:rPr>
                      <w:rFonts w:eastAsia="Times New Roman"/>
                      <w:lang w:eastAsia="en-GB"/>
                    </w:rPr>
                    <w:t xml:space="preserve"> that is closest in time to the subframe received from TP </w:t>
                  </w:r>
                  <w:r>
                    <w:rPr>
                      <w:rFonts w:eastAsia="Times New Roman"/>
                      <w:i/>
                      <w:lang w:eastAsia="en-GB"/>
                    </w:rPr>
                    <w:t>j</w:t>
                  </w:r>
                  <w:r>
                    <w:rPr>
                      <w:rFonts w:eastAsia="Times New Roman"/>
                      <w:lang w:eastAsia="en-GB"/>
                    </w:rPr>
                    <w:t>.</w:t>
                  </w:r>
                </w:p>
                <w:p w14:paraId="6E5721E9" w14:textId="77777777" w:rsidR="00104BEC" w:rsidRDefault="00104BEC">
                  <w:pPr>
                    <w:keepNext/>
                    <w:keepLines/>
                    <w:overflowPunct w:val="0"/>
                    <w:autoSpaceDE w:val="0"/>
                    <w:autoSpaceDN w:val="0"/>
                    <w:adjustRightInd w:val="0"/>
                    <w:spacing w:beforeLines="50" w:before="120" w:afterLines="50" w:after="120" w:line="240" w:lineRule="auto"/>
                    <w:textAlignment w:val="baseline"/>
                    <w:rPr>
                      <w:rFonts w:eastAsia="Times New Roman"/>
                      <w:lang w:eastAsia="en-GB"/>
                    </w:rPr>
                  </w:pPr>
                </w:p>
                <w:p w14:paraId="1FBCE201" w14:textId="77777777" w:rsidR="00104BEC" w:rsidRDefault="002C2F80">
                  <w:pPr>
                    <w:keepNext/>
                    <w:keepLines/>
                    <w:overflowPunct w:val="0"/>
                    <w:autoSpaceDE w:val="0"/>
                    <w:autoSpaceDN w:val="0"/>
                    <w:adjustRightInd w:val="0"/>
                    <w:spacing w:beforeLines="50" w:before="120" w:afterLines="50" w:after="120" w:line="240" w:lineRule="auto"/>
                    <w:textAlignment w:val="baseline"/>
                    <w:rPr>
                      <w:rFonts w:eastAsia="Times New Roman"/>
                      <w:highlight w:val="lightGray"/>
                      <w:lang w:val="en-US" w:eastAsia="en-GB"/>
                    </w:rPr>
                  </w:pPr>
                  <w:r>
                    <w:rPr>
                      <w:rFonts w:eastAsia="Times New Roman"/>
                      <w:highlight w:val="lightGray"/>
                      <w:lang w:val="en-US" w:eastAsia="en-GB"/>
                    </w:rPr>
                    <w:t xml:space="preserve">Multiple DL PRS resources can be used to determine the start of one subframe from a </w:t>
                  </w:r>
                  <w:r>
                    <w:rPr>
                      <w:rFonts w:eastAsia="Times New Roman"/>
                      <w:highlight w:val="lightGray"/>
                      <w:lang w:eastAsia="en-GB"/>
                    </w:rPr>
                    <w:t>TP</w:t>
                  </w:r>
                  <w:r>
                    <w:rPr>
                      <w:rFonts w:eastAsia="Times New Roman"/>
                      <w:highlight w:val="lightGray"/>
                      <w:lang w:val="en-US" w:eastAsia="en-GB"/>
                    </w:rPr>
                    <w:t>.</w:t>
                  </w:r>
                </w:p>
                <w:p w14:paraId="2C370BAB" w14:textId="77777777" w:rsidR="00104BEC" w:rsidRDefault="00104BEC">
                  <w:pPr>
                    <w:keepNext/>
                    <w:keepLines/>
                    <w:overflowPunct w:val="0"/>
                    <w:autoSpaceDE w:val="0"/>
                    <w:autoSpaceDN w:val="0"/>
                    <w:adjustRightInd w:val="0"/>
                    <w:spacing w:beforeLines="50" w:before="120" w:afterLines="50" w:after="120" w:line="240" w:lineRule="auto"/>
                    <w:textAlignment w:val="baseline"/>
                    <w:rPr>
                      <w:rFonts w:eastAsia="Times New Roman"/>
                      <w:lang w:eastAsia="en-GB"/>
                    </w:rPr>
                  </w:pPr>
                </w:p>
                <w:p w14:paraId="56C767A7" w14:textId="77777777" w:rsidR="00104BEC" w:rsidRDefault="002C2F80">
                  <w:pPr>
                    <w:keepNext/>
                    <w:keepLines/>
                    <w:overflowPunct w:val="0"/>
                    <w:autoSpaceDE w:val="0"/>
                    <w:autoSpaceDN w:val="0"/>
                    <w:adjustRightInd w:val="0"/>
                    <w:spacing w:beforeLines="50" w:before="120" w:afterLines="50" w:after="120" w:line="240" w:lineRule="auto"/>
                    <w:textAlignment w:val="baseline"/>
                    <w:rPr>
                      <w:rFonts w:eastAsia="Times New Roman"/>
                      <w:lang w:eastAsia="en-GB"/>
                    </w:rPr>
                  </w:pPr>
                  <w:r>
                    <w:rPr>
                      <w:rFonts w:eastAsia="Times New Roman"/>
                      <w:lang w:eastAsia="en-US"/>
                    </w:rPr>
                    <w:t>For frequency range 1, the reference point for the DL RSTD shall be the antenna connector of the UE. For frequency range 2, the reference point for the DL RSTD shall be the antenna of the UE.</w:t>
                  </w:r>
                </w:p>
              </w:tc>
            </w:tr>
            <w:tr w:rsidR="00104BEC" w14:paraId="6976B34B" w14:textId="77777777">
              <w:trPr>
                <w:cantSplit/>
                <w:trHeight w:val="449"/>
                <w:jc w:val="center"/>
              </w:trPr>
              <w:tc>
                <w:tcPr>
                  <w:tcW w:w="1759" w:type="dxa"/>
                  <w:tcBorders>
                    <w:top w:val="single" w:sz="4" w:space="0" w:color="auto"/>
                    <w:left w:val="single" w:sz="4" w:space="0" w:color="auto"/>
                    <w:bottom w:val="single" w:sz="4" w:space="0" w:color="auto"/>
                    <w:right w:val="single" w:sz="4" w:space="0" w:color="auto"/>
                  </w:tcBorders>
                </w:tcPr>
                <w:p w14:paraId="48C09747" w14:textId="77777777" w:rsidR="00104BEC" w:rsidRDefault="002C2F80">
                  <w:pPr>
                    <w:keepNext/>
                    <w:keepLines/>
                    <w:overflowPunct w:val="0"/>
                    <w:autoSpaceDE w:val="0"/>
                    <w:autoSpaceDN w:val="0"/>
                    <w:adjustRightInd w:val="0"/>
                    <w:spacing w:beforeLines="50" w:before="120" w:afterLines="50" w:after="120" w:line="240" w:lineRule="auto"/>
                    <w:textAlignment w:val="baseline"/>
                    <w:rPr>
                      <w:rFonts w:eastAsia="Times New Roman"/>
                      <w:b/>
                      <w:lang w:eastAsia="en-GB"/>
                    </w:rPr>
                  </w:pPr>
                  <w:r>
                    <w:rPr>
                      <w:rFonts w:eastAsia="Times New Roman"/>
                      <w:b/>
                      <w:lang w:eastAsia="en-GB"/>
                    </w:rPr>
                    <w:t>Applicable for</w:t>
                  </w:r>
                </w:p>
              </w:tc>
              <w:tc>
                <w:tcPr>
                  <w:tcW w:w="7020" w:type="dxa"/>
                  <w:tcBorders>
                    <w:top w:val="single" w:sz="4" w:space="0" w:color="auto"/>
                    <w:left w:val="single" w:sz="4" w:space="0" w:color="auto"/>
                    <w:bottom w:val="single" w:sz="4" w:space="0" w:color="auto"/>
                    <w:right w:val="single" w:sz="4" w:space="0" w:color="auto"/>
                  </w:tcBorders>
                </w:tcPr>
                <w:p w14:paraId="1F786991" w14:textId="77777777" w:rsidR="00104BEC" w:rsidRDefault="002C2F80">
                  <w:pPr>
                    <w:keepNext/>
                    <w:keepLines/>
                    <w:overflowPunct w:val="0"/>
                    <w:autoSpaceDE w:val="0"/>
                    <w:autoSpaceDN w:val="0"/>
                    <w:adjustRightInd w:val="0"/>
                    <w:spacing w:beforeLines="50" w:before="120" w:afterLines="50" w:after="120" w:line="240" w:lineRule="auto"/>
                    <w:textAlignment w:val="baseline"/>
                    <w:rPr>
                      <w:rFonts w:eastAsia="Times New Roman"/>
                      <w:lang w:eastAsia="en-GB"/>
                    </w:rPr>
                  </w:pPr>
                  <w:r>
                    <w:rPr>
                      <w:rFonts w:eastAsia="Times New Roman"/>
                      <w:lang w:eastAsia="en-GB"/>
                    </w:rPr>
                    <w:t>RRC_CONNECTED</w:t>
                  </w:r>
                </w:p>
              </w:tc>
            </w:tr>
          </w:tbl>
          <w:p w14:paraId="09C9395D" w14:textId="77777777" w:rsidR="00104BEC" w:rsidRDefault="002C2F80">
            <w:pPr>
              <w:adjustRightInd w:val="0"/>
              <w:snapToGrid w:val="0"/>
              <w:spacing w:beforeLines="50" w:before="120" w:afterLines="50" w:after="120" w:line="240" w:lineRule="auto"/>
              <w:rPr>
                <w:lang w:val="en-US" w:eastAsia="zh-CN"/>
              </w:rPr>
            </w:pPr>
            <w:r>
              <w:rPr>
                <w:rFonts w:hint="eastAsia"/>
                <w:lang w:val="en-US" w:eastAsia="zh-CN"/>
              </w:rPr>
              <w:t xml:space="preserve">In addition, we made following agreement in last meeting. In other words, UE will report only a UE Rx TEG ID for the RSTD reference time and another UE Rx TEG ID for timing determined from neighbor TRP to construct a RSTD measurement. Therefore, if multiple </w:t>
            </w:r>
            <w:r>
              <w:rPr>
                <w:rFonts w:eastAsia="Times New Roman"/>
                <w:lang w:val="en-US" w:eastAsia="en-GB"/>
              </w:rPr>
              <w:t>DL PRS resources</w:t>
            </w:r>
            <w:r>
              <w:rPr>
                <w:rFonts w:eastAsia="SimSun" w:hint="eastAsia"/>
                <w:lang w:val="en-US" w:eastAsia="zh-CN"/>
              </w:rPr>
              <w:t xml:space="preserve"> are used</w:t>
            </w:r>
            <w:r>
              <w:rPr>
                <w:rFonts w:hint="eastAsia"/>
                <w:lang w:val="en-US" w:eastAsia="zh-CN"/>
              </w:rPr>
              <w:t xml:space="preserve"> to determine a start of one subframe from a TP, the multiple </w:t>
            </w:r>
            <w:r>
              <w:rPr>
                <w:rFonts w:eastAsia="Times New Roman"/>
                <w:lang w:val="en-US" w:eastAsia="en-GB"/>
              </w:rPr>
              <w:t>DL PRS resources</w:t>
            </w:r>
            <w:r>
              <w:rPr>
                <w:rFonts w:eastAsia="SimSun" w:hint="eastAsia"/>
                <w:lang w:val="en-US" w:eastAsia="zh-CN"/>
              </w:rPr>
              <w:t xml:space="preserve"> </w:t>
            </w:r>
            <w:r>
              <w:rPr>
                <w:rFonts w:hint="eastAsia"/>
                <w:lang w:val="en-US" w:eastAsia="zh-CN"/>
              </w:rPr>
              <w:t>should be associated with a same UE Rx TEG ID. Otherwise the Rx timing may be biased due to different Rx timing errors from different TEGs, which breaks the basis that the Rx timing is associated with a single TEG.</w:t>
            </w:r>
          </w:p>
          <w:p w14:paraId="07AA5498" w14:textId="77777777" w:rsidR="00104BEC" w:rsidRDefault="00104BEC">
            <w:pPr>
              <w:spacing w:after="0"/>
              <w:rPr>
                <w:rFonts w:eastAsia="SimSun"/>
                <w:bCs/>
                <w:sz w:val="16"/>
                <w:szCs w:val="16"/>
                <w:lang w:val="en-US" w:eastAsia="zh-CN"/>
              </w:rPr>
            </w:pPr>
          </w:p>
          <w:p w14:paraId="2C7BFA5A" w14:textId="77777777" w:rsidR="00104BEC" w:rsidRDefault="002C2F80">
            <w:pPr>
              <w:spacing w:after="0"/>
              <w:rPr>
                <w:rFonts w:eastAsia="SimSun"/>
                <w:bCs/>
                <w:sz w:val="16"/>
                <w:szCs w:val="16"/>
                <w:lang w:val="en-US" w:eastAsia="zh-CN"/>
              </w:rPr>
            </w:pPr>
            <w:r>
              <w:rPr>
                <w:rFonts w:hint="eastAsia"/>
                <w:lang w:val="en-US" w:eastAsia="zh-CN"/>
              </w:rPr>
              <w:t xml:space="preserve">In addition, we have agreed in Rel-16 that multiple DL PRS resources can be used to derive the reference timing of DL-RSTD. If the multiple DL PRS resources are used, of course we should ensure they are associated with the same TEG. </w:t>
            </w:r>
          </w:p>
        </w:tc>
      </w:tr>
    </w:tbl>
    <w:p w14:paraId="5312F2F9" w14:textId="77777777" w:rsidR="00104BEC" w:rsidRDefault="00104BEC">
      <w:pPr>
        <w:pStyle w:val="ListParagraph"/>
        <w:rPr>
          <w:rFonts w:eastAsia="SimSun"/>
          <w:lang w:eastAsia="zh-CN"/>
        </w:rPr>
      </w:pPr>
    </w:p>
    <w:p w14:paraId="19001952" w14:textId="77777777" w:rsidR="00104BEC" w:rsidRDefault="00104BEC"/>
    <w:p w14:paraId="33D8109E" w14:textId="77777777" w:rsidR="00104BEC" w:rsidRPr="00104BEC" w:rsidRDefault="00104BEC">
      <w:pPr>
        <w:rPr>
          <w:rFonts w:eastAsia="SimSun"/>
          <w:lang w:eastAsia="zh-CN"/>
          <w:rPrChange w:id="1304" w:author="Ren Da (CATT)" w:date="2021-11-17T06:14:00Z">
            <w:rPr>
              <w:rFonts w:eastAsia="SimSun"/>
              <w:lang w:val="en-US" w:eastAsia="zh-CN"/>
            </w:rPr>
          </w:rPrChange>
        </w:rPr>
      </w:pPr>
    </w:p>
    <w:p w14:paraId="03024F39" w14:textId="77777777" w:rsidR="00104BEC" w:rsidRDefault="002C2F80">
      <w:pPr>
        <w:pStyle w:val="Heading2"/>
      </w:pPr>
      <w:r>
        <w:t xml:space="preserve"> Measurement instances in a measurement report</w:t>
      </w:r>
    </w:p>
    <w:p w14:paraId="0AA5FEAC" w14:textId="77777777" w:rsidR="00104BEC" w:rsidRDefault="002C2F80">
      <w:pPr>
        <w:pStyle w:val="Subtitle"/>
      </w:pPr>
      <w:r>
        <w:t>Background</w:t>
      </w:r>
    </w:p>
    <w:tbl>
      <w:tblPr>
        <w:tblStyle w:val="TableGrid"/>
        <w:tblW w:w="0" w:type="auto"/>
        <w:tblLook w:val="04A0" w:firstRow="1" w:lastRow="0" w:firstColumn="1" w:lastColumn="0" w:noHBand="0" w:noVBand="1"/>
      </w:tblPr>
      <w:tblGrid>
        <w:gridCol w:w="10790"/>
      </w:tblGrid>
      <w:tr w:rsidR="00104BEC" w14:paraId="63CE8F25" w14:textId="77777777">
        <w:tc>
          <w:tcPr>
            <w:tcW w:w="10790" w:type="dxa"/>
          </w:tcPr>
          <w:p w14:paraId="1D27D279" w14:textId="77777777" w:rsidR="00104BEC" w:rsidRDefault="002C2F80">
            <w:pPr>
              <w:ind w:left="1440" w:hanging="1440"/>
              <w:rPr>
                <w:b/>
                <w:lang w:eastAsia="zh-CN"/>
              </w:rPr>
            </w:pPr>
            <w:r>
              <w:rPr>
                <w:highlight w:val="green"/>
                <w:lang w:eastAsia="zh-CN"/>
              </w:rPr>
              <w:lastRenderedPageBreak/>
              <w:t>Agreement</w:t>
            </w:r>
            <w:r>
              <w:t xml:space="preserve"> (RAN1#104e)</w:t>
            </w:r>
          </w:p>
          <w:p w14:paraId="1BC22917" w14:textId="77777777" w:rsidR="00104BEC" w:rsidRDefault="002C2F80">
            <w:pPr>
              <w:pStyle w:val="ListParagraph"/>
              <w:ind w:left="0"/>
              <w:rPr>
                <w:rFonts w:eastAsia="SimSun"/>
                <w:lang w:eastAsia="zh-CN"/>
              </w:rPr>
            </w:pPr>
            <w:r>
              <w:rPr>
                <w:rFonts w:eastAsia="SimSun"/>
                <w:lang w:eastAsia="zh-CN"/>
              </w:rPr>
              <w:t>Support enabling</w:t>
            </w:r>
          </w:p>
          <w:p w14:paraId="02AF2A58" w14:textId="77777777" w:rsidR="00104BEC" w:rsidRDefault="002C2F80">
            <w:pPr>
              <w:pStyle w:val="ListParagraph"/>
              <w:numPr>
                <w:ilvl w:val="0"/>
                <w:numId w:val="36"/>
              </w:numPr>
              <w:rPr>
                <w:rFonts w:eastAsia="SimSun"/>
                <w:lang w:eastAsia="zh-CN"/>
              </w:rPr>
            </w:pPr>
            <w:r>
              <w:rPr>
                <w:rFonts w:eastAsia="SimSun"/>
                <w:lang w:eastAsia="zh-CN"/>
              </w:rPr>
              <w:t xml:space="preserve">A UE to report one or more measurement instances (of RSTD, DL RSRP, and/or UE Rx-Tx time difference measurements) in a single measurement report to LMF for UE-assisted positioning, and </w:t>
            </w:r>
          </w:p>
          <w:p w14:paraId="14F818AC" w14:textId="77777777" w:rsidR="00104BEC" w:rsidRDefault="002C2F80">
            <w:pPr>
              <w:pStyle w:val="ListParagraph"/>
              <w:numPr>
                <w:ilvl w:val="0"/>
                <w:numId w:val="36"/>
              </w:numPr>
              <w:rPr>
                <w:rFonts w:eastAsia="SimSun"/>
                <w:lang w:eastAsia="zh-CN"/>
              </w:rPr>
            </w:pPr>
            <w:r>
              <w:rPr>
                <w:rFonts w:eastAsia="SimSun"/>
                <w:lang w:eastAsia="zh-CN"/>
              </w:rPr>
              <w:t>A TRP to report one or more measurement instances (of RTOA, UL RSRP, and/or gNB Rx-Tx time difference measurements) in a single measurement report to LMF, and</w:t>
            </w:r>
          </w:p>
          <w:p w14:paraId="0CD73E24" w14:textId="77777777" w:rsidR="00104BEC" w:rsidRDefault="002C2F80">
            <w:pPr>
              <w:pStyle w:val="ListParagraph"/>
              <w:numPr>
                <w:ilvl w:val="0"/>
                <w:numId w:val="36"/>
              </w:numPr>
              <w:rPr>
                <w:rFonts w:eastAsia="SimSun"/>
                <w:lang w:eastAsia="zh-CN"/>
              </w:rPr>
            </w:pPr>
            <w:r>
              <w:rPr>
                <w:rFonts w:eastAsia="SimSun"/>
                <w:lang w:eastAsia="zh-CN"/>
              </w:rPr>
              <w:t>Each measurement instance is reported with its own timestamp</w:t>
            </w:r>
          </w:p>
          <w:p w14:paraId="3877AE07" w14:textId="77777777" w:rsidR="00104BEC" w:rsidRDefault="002C2F80">
            <w:pPr>
              <w:pStyle w:val="ListParagraph"/>
              <w:numPr>
                <w:ilvl w:val="1"/>
                <w:numId w:val="36"/>
              </w:numPr>
              <w:rPr>
                <w:rFonts w:eastAsia="SimSun"/>
                <w:lang w:eastAsia="zh-CN"/>
              </w:rPr>
            </w:pPr>
            <w:r>
              <w:rPr>
                <w:rFonts w:eastAsia="SimSun"/>
                <w:lang w:eastAsia="zh-CN"/>
              </w:rPr>
              <w:t>FFS: The measurement instances are within a [configured] measurement time window</w:t>
            </w:r>
          </w:p>
          <w:p w14:paraId="625C148D" w14:textId="77777777" w:rsidR="00104BEC" w:rsidRDefault="002C2F80">
            <w:pPr>
              <w:pStyle w:val="ListParagraph"/>
              <w:numPr>
                <w:ilvl w:val="0"/>
                <w:numId w:val="36"/>
              </w:numPr>
              <w:rPr>
                <w:rFonts w:eastAsia="SimSun"/>
                <w:lang w:eastAsia="zh-CN"/>
              </w:rPr>
            </w:pPr>
            <w:r>
              <w:rPr>
                <w:rFonts w:eastAsia="SimSun"/>
                <w:lang w:eastAsia="zh-CN"/>
              </w:rPr>
              <w:t>FFS: Each UE measurement instance can be configured with N instances of the DL-PRS Resource Set</w:t>
            </w:r>
          </w:p>
          <w:p w14:paraId="018D4AD4" w14:textId="77777777" w:rsidR="00104BEC" w:rsidRDefault="002C2F80">
            <w:pPr>
              <w:pStyle w:val="ListParagraph"/>
              <w:numPr>
                <w:ilvl w:val="1"/>
                <w:numId w:val="36"/>
              </w:numPr>
              <w:rPr>
                <w:rFonts w:eastAsia="SimSun"/>
                <w:lang w:eastAsia="zh-CN"/>
              </w:rPr>
            </w:pPr>
            <w:r>
              <w:rPr>
                <w:rFonts w:eastAsia="SimSun"/>
                <w:lang w:eastAsia="zh-CN"/>
              </w:rPr>
              <w:t>FFS: N (including N=1)</w:t>
            </w:r>
          </w:p>
          <w:p w14:paraId="247C662F" w14:textId="77777777" w:rsidR="00104BEC" w:rsidRDefault="002C2F80">
            <w:pPr>
              <w:pStyle w:val="ListParagraph"/>
              <w:numPr>
                <w:ilvl w:val="0"/>
                <w:numId w:val="36"/>
              </w:numPr>
              <w:rPr>
                <w:rFonts w:eastAsia="SimSun"/>
                <w:lang w:eastAsia="zh-CN"/>
              </w:rPr>
            </w:pPr>
            <w:r>
              <w:rPr>
                <w:rFonts w:eastAsia="SimSun"/>
                <w:lang w:eastAsia="zh-CN"/>
              </w:rPr>
              <w:t>FFS: Each TRP measurement instance can be configured with M SRS measurement time occasions</w:t>
            </w:r>
          </w:p>
          <w:p w14:paraId="5368D145" w14:textId="77777777" w:rsidR="00104BEC" w:rsidRDefault="002C2F80">
            <w:pPr>
              <w:pStyle w:val="ListParagraph"/>
              <w:numPr>
                <w:ilvl w:val="1"/>
                <w:numId w:val="36"/>
              </w:numPr>
              <w:rPr>
                <w:rFonts w:eastAsia="SimSun"/>
                <w:lang w:eastAsia="zh-CN"/>
              </w:rPr>
            </w:pPr>
            <w:r>
              <w:rPr>
                <w:rFonts w:eastAsia="SimSun"/>
                <w:lang w:eastAsia="zh-CN"/>
              </w:rPr>
              <w:t>FFS: M (including M=1)</w:t>
            </w:r>
          </w:p>
          <w:p w14:paraId="7731323F" w14:textId="77777777" w:rsidR="00104BEC" w:rsidRDefault="002C2F80">
            <w:pPr>
              <w:pStyle w:val="ListParagraph"/>
              <w:numPr>
                <w:ilvl w:val="0"/>
                <w:numId w:val="36"/>
              </w:numPr>
              <w:rPr>
                <w:rFonts w:eastAsia="SimSun"/>
                <w:szCs w:val="20"/>
                <w:lang w:eastAsia="zh-CN"/>
              </w:rPr>
            </w:pPr>
            <w:r>
              <w:rPr>
                <w:rFonts w:eastAsia="SimSun"/>
                <w:lang w:eastAsia="zh-CN"/>
              </w:rPr>
              <w:t>FFS: details of behavior, procedures, and UE capability if any</w:t>
            </w:r>
          </w:p>
          <w:p w14:paraId="35618BE1" w14:textId="77777777" w:rsidR="00104BEC" w:rsidRDefault="002C2F80">
            <w:pPr>
              <w:pStyle w:val="ListParagraph"/>
              <w:numPr>
                <w:ilvl w:val="0"/>
                <w:numId w:val="36"/>
              </w:numPr>
              <w:rPr>
                <w:rFonts w:eastAsia="SimSun"/>
                <w:szCs w:val="20"/>
                <w:lang w:eastAsia="zh-CN"/>
              </w:rPr>
            </w:pPr>
            <w:r>
              <w:rPr>
                <w:rFonts w:eastAsia="SimSun"/>
                <w:lang w:eastAsia="zh-CN"/>
              </w:rPr>
              <w:t>FFS: whether and how to consider the additional enhancement related to measurement reporting of multi-paths and quality metric</w:t>
            </w:r>
          </w:p>
          <w:p w14:paraId="7A400D47" w14:textId="77777777" w:rsidR="00104BEC" w:rsidRDefault="002C2F80">
            <w:pPr>
              <w:pStyle w:val="ListParagraph"/>
              <w:numPr>
                <w:ilvl w:val="0"/>
                <w:numId w:val="36"/>
              </w:numPr>
              <w:rPr>
                <w:rFonts w:eastAsia="SimSun"/>
                <w:szCs w:val="20"/>
                <w:lang w:eastAsia="zh-CN"/>
              </w:rPr>
            </w:pPr>
            <w:r>
              <w:rPr>
                <w:rFonts w:eastAsia="SimSun"/>
                <w:szCs w:val="20"/>
                <w:lang w:eastAsia="zh-CN"/>
              </w:rPr>
              <w:t>Note 1: A measurement instance refers to one or more measurements, which can either be the same or different types, which are obtained from the same DL PRS resource(s), or the same UL SRS resource(s).</w:t>
            </w:r>
          </w:p>
          <w:p w14:paraId="064A5522" w14:textId="77777777" w:rsidR="00104BEC" w:rsidRDefault="002C2F80">
            <w:pPr>
              <w:pStyle w:val="ListParagraph"/>
              <w:numPr>
                <w:ilvl w:val="0"/>
                <w:numId w:val="36"/>
              </w:numPr>
              <w:rPr>
                <w:rFonts w:eastAsia="SimSun"/>
                <w:szCs w:val="20"/>
                <w:lang w:eastAsia="zh-CN"/>
              </w:rPr>
            </w:pPr>
            <w:r>
              <w:rPr>
                <w:rFonts w:eastAsia="SimSun"/>
                <w:szCs w:val="20"/>
                <w:lang w:eastAsia="zh-CN"/>
              </w:rPr>
              <w:t>Note 2: This enhancement has no intention to change the mapping of measurement types to Rel-16 positioning techniques and no intention to introduce new positioning techniques either.</w:t>
            </w:r>
          </w:p>
          <w:p w14:paraId="6CB0A209" w14:textId="77777777" w:rsidR="00104BEC" w:rsidRDefault="00104BEC">
            <w:pPr>
              <w:spacing w:after="0"/>
              <w:rPr>
                <w:b/>
                <w:bCs/>
                <w:i/>
                <w:iCs/>
                <w:lang w:val="en-US"/>
              </w:rPr>
            </w:pPr>
          </w:p>
          <w:p w14:paraId="4F45254F" w14:textId="77777777" w:rsidR="00104BEC" w:rsidRDefault="00104BEC">
            <w:pPr>
              <w:spacing w:after="0"/>
              <w:rPr>
                <w:b/>
                <w:bCs/>
                <w:i/>
                <w:iCs/>
              </w:rPr>
            </w:pPr>
          </w:p>
          <w:p w14:paraId="2AB53339" w14:textId="77777777" w:rsidR="00104BEC" w:rsidRDefault="002C2F80">
            <w:pPr>
              <w:spacing w:after="0"/>
              <w:rPr>
                <w:b/>
                <w:bCs/>
                <w:i/>
                <w:iCs/>
              </w:rPr>
            </w:pPr>
            <w:r>
              <w:rPr>
                <w:b/>
                <w:bCs/>
                <w:i/>
                <w:iCs/>
              </w:rPr>
              <w:t>Proposal 5-6 (RAN1#106bis-e) [19]</w:t>
            </w:r>
          </w:p>
          <w:p w14:paraId="047ADE4A" w14:textId="77777777" w:rsidR="00104BEC" w:rsidRDefault="00104BEC">
            <w:pPr>
              <w:spacing w:after="0"/>
              <w:rPr>
                <w:bCs/>
                <w:i/>
                <w:iCs/>
                <w:lang w:val="en-US"/>
              </w:rPr>
            </w:pPr>
          </w:p>
          <w:p w14:paraId="78AE626B" w14:textId="77777777" w:rsidR="00104BEC" w:rsidRDefault="002C2F80">
            <w:pPr>
              <w:spacing w:after="0"/>
              <w:rPr>
                <w:bCs/>
                <w:i/>
                <w:iCs/>
                <w:lang w:val="en-US"/>
              </w:rPr>
            </w:pPr>
            <w:r>
              <w:rPr>
                <w:bCs/>
                <w:i/>
                <w:iCs/>
                <w:lang w:val="en-US"/>
              </w:rPr>
              <w:t>Further discuss the association between measurement instances and UE measurement report, at least consider one of the following options,</w:t>
            </w:r>
          </w:p>
          <w:p w14:paraId="5502A326" w14:textId="77777777" w:rsidR="00104BEC" w:rsidRDefault="002C2F80">
            <w:pPr>
              <w:numPr>
                <w:ilvl w:val="1"/>
                <w:numId w:val="35"/>
              </w:numPr>
              <w:spacing w:after="0"/>
              <w:rPr>
                <w:bCs/>
                <w:i/>
                <w:iCs/>
                <w:lang w:val="en-US"/>
              </w:rPr>
            </w:pPr>
            <w:r>
              <w:rPr>
                <w:bCs/>
                <w:i/>
                <w:iCs/>
                <w:lang w:val="en-US"/>
              </w:rPr>
              <w:t>Alt.1: For each indicated DL PRS resource in a measurement report, multiple measurement instances are associated with the indicated DL PRS resource.</w:t>
            </w:r>
          </w:p>
          <w:p w14:paraId="6139C171" w14:textId="77777777" w:rsidR="00104BEC" w:rsidRDefault="002C2F80">
            <w:pPr>
              <w:numPr>
                <w:ilvl w:val="1"/>
                <w:numId w:val="35"/>
              </w:numPr>
              <w:spacing w:after="0"/>
              <w:rPr>
                <w:bCs/>
                <w:i/>
                <w:iCs/>
                <w:lang w:val="en-US"/>
              </w:rPr>
            </w:pPr>
            <w:r>
              <w:rPr>
                <w:bCs/>
                <w:i/>
                <w:iCs/>
                <w:lang w:val="en-US"/>
              </w:rPr>
              <w:t>Alt.2: For each indicated DL PRS resource set in a measurement report, multiple measurement instances are associated with the indicated DL PRS resource set.</w:t>
            </w:r>
          </w:p>
          <w:p w14:paraId="7FBF07AE" w14:textId="77777777" w:rsidR="00104BEC" w:rsidRDefault="002C2F80">
            <w:pPr>
              <w:numPr>
                <w:ilvl w:val="1"/>
                <w:numId w:val="35"/>
              </w:numPr>
              <w:spacing w:after="0"/>
              <w:rPr>
                <w:bCs/>
                <w:i/>
                <w:iCs/>
                <w:lang w:val="en-US"/>
              </w:rPr>
            </w:pPr>
            <w:r>
              <w:rPr>
                <w:bCs/>
                <w:i/>
                <w:iCs/>
                <w:lang w:val="en-US"/>
              </w:rPr>
              <w:t xml:space="preserve">Alt.3: For each indicated measurement element (i.e. TRP) in a measurement report, multiple measurement instances are associated with the indicated measurement element. </w:t>
            </w:r>
          </w:p>
          <w:p w14:paraId="5E96932C" w14:textId="77777777" w:rsidR="00104BEC" w:rsidRDefault="002C2F80">
            <w:pPr>
              <w:numPr>
                <w:ilvl w:val="1"/>
                <w:numId w:val="35"/>
              </w:numPr>
              <w:spacing w:after="0"/>
              <w:rPr>
                <w:bCs/>
                <w:i/>
                <w:iCs/>
                <w:lang w:val="en-US"/>
              </w:rPr>
            </w:pPr>
            <w:r>
              <w:rPr>
                <w:bCs/>
                <w:i/>
                <w:iCs/>
                <w:lang w:val="en-US"/>
              </w:rPr>
              <w:t xml:space="preserve">Alt.4: For each indicated positioning method in a measurement report, multiple measurement instances are associated with the indicated positioning method. </w:t>
            </w:r>
          </w:p>
          <w:p w14:paraId="5198EDA7" w14:textId="77777777" w:rsidR="00104BEC" w:rsidRDefault="002C2F80">
            <w:pPr>
              <w:numPr>
                <w:ilvl w:val="1"/>
                <w:numId w:val="35"/>
              </w:numPr>
              <w:spacing w:after="0"/>
              <w:rPr>
                <w:bCs/>
                <w:i/>
                <w:iCs/>
                <w:lang w:val="en-US"/>
              </w:rPr>
            </w:pPr>
            <w:r>
              <w:rPr>
                <w:bCs/>
                <w:i/>
                <w:iCs/>
                <w:lang w:val="en-US"/>
              </w:rPr>
              <w:t>Alt.5: Multiple measurement instances are directly associated with a measurement report.</w:t>
            </w:r>
          </w:p>
          <w:p w14:paraId="72E2045E" w14:textId="77777777" w:rsidR="00104BEC" w:rsidRDefault="002C2F80">
            <w:pPr>
              <w:numPr>
                <w:ilvl w:val="0"/>
                <w:numId w:val="35"/>
              </w:numPr>
              <w:spacing w:after="0"/>
              <w:rPr>
                <w:bCs/>
                <w:i/>
                <w:iCs/>
                <w:lang w:val="en-US"/>
              </w:rPr>
            </w:pPr>
            <w:r>
              <w:rPr>
                <w:bCs/>
                <w:i/>
                <w:iCs/>
                <w:lang w:val="en-US"/>
              </w:rPr>
              <w:t>FFS: The relationship between the value N and the association between measurement instances and UE measurement report.</w:t>
            </w:r>
          </w:p>
        </w:tc>
      </w:tr>
    </w:tbl>
    <w:p w14:paraId="0656682B" w14:textId="77777777" w:rsidR="00104BEC" w:rsidRDefault="00104BEC"/>
    <w:p w14:paraId="3BE6F869" w14:textId="77777777" w:rsidR="00104BEC" w:rsidRDefault="002C2F80">
      <w:pPr>
        <w:pStyle w:val="Subtitle"/>
        <w:rPr>
          <w:rFonts w:ascii="Times New Roman" w:hAnsi="Times New Roman" w:cs="Times New Roman"/>
        </w:rPr>
      </w:pPr>
      <w:r>
        <w:rPr>
          <w:rFonts w:ascii="Times New Roman" w:hAnsi="Times New Roman" w:cs="Times New Roman"/>
        </w:rPr>
        <w:t>Submitted proposals</w:t>
      </w:r>
    </w:p>
    <w:p w14:paraId="26D4B63A" w14:textId="77777777" w:rsidR="00104BEC" w:rsidRDefault="002C2F80">
      <w:pPr>
        <w:pStyle w:val="ListParagraph"/>
        <w:numPr>
          <w:ilvl w:val="0"/>
          <w:numId w:val="35"/>
        </w:numPr>
        <w:spacing w:line="240" w:lineRule="auto"/>
        <w:rPr>
          <w:bCs/>
          <w:i/>
          <w:iCs/>
        </w:rPr>
      </w:pPr>
      <w:r>
        <w:rPr>
          <w:b/>
          <w:bCs/>
          <w:i/>
          <w:iCs/>
        </w:rPr>
        <w:t xml:space="preserve"> (Qualcomm, R1-2112217[16])Proposal 15: </w:t>
      </w:r>
      <w:r>
        <w:rPr>
          <w:bCs/>
          <w:i/>
          <w:iCs/>
        </w:rPr>
        <w:t>With regards to the association between measurement instances and UE measurement report, at least support the following option:</w:t>
      </w:r>
    </w:p>
    <w:p w14:paraId="495F9FFE" w14:textId="77777777" w:rsidR="00104BEC" w:rsidRDefault="002C2F80">
      <w:pPr>
        <w:pStyle w:val="ListParagraph"/>
        <w:numPr>
          <w:ilvl w:val="1"/>
          <w:numId w:val="35"/>
        </w:numPr>
        <w:rPr>
          <w:bCs/>
          <w:i/>
          <w:iCs/>
        </w:rPr>
      </w:pPr>
      <w:r>
        <w:rPr>
          <w:bCs/>
          <w:i/>
          <w:iCs/>
        </w:rPr>
        <w:t xml:space="preserve">Alt.4: For each indicated positioning method in a measurement report, multiple measurement instances are associated with the indicated positioning method. </w:t>
      </w:r>
    </w:p>
    <w:p w14:paraId="7489B3B4" w14:textId="77777777" w:rsidR="00104BEC" w:rsidRDefault="002C2F80">
      <w:pPr>
        <w:pStyle w:val="ListParagraph"/>
        <w:numPr>
          <w:ilvl w:val="2"/>
          <w:numId w:val="35"/>
        </w:numPr>
        <w:rPr>
          <w:bCs/>
          <w:i/>
          <w:iCs/>
        </w:rPr>
      </w:pPr>
      <w:r>
        <w:rPr>
          <w:bCs/>
          <w:i/>
          <w:iCs/>
        </w:rPr>
        <w:t>That is, a UE should be able to report, in a single NR-XXX-ProvideLocationInformation, multiple NR-XXX-SignalMeasurementInformation elements for UE assisted positioning, and NR-XXX-LocationInformation for UE-based positioning.</w:t>
      </w:r>
      <w:r>
        <w:rPr>
          <w:bCs/>
          <w:i/>
          <w:iCs/>
          <w:lang w:val="en-GB"/>
        </w:rPr>
        <w:t xml:space="preserve"> </w:t>
      </w:r>
    </w:p>
    <w:p w14:paraId="61BFF7D3" w14:textId="77777777" w:rsidR="00104BEC" w:rsidRDefault="002C2F80">
      <w:pPr>
        <w:pStyle w:val="ListParagraph"/>
        <w:numPr>
          <w:ilvl w:val="1"/>
          <w:numId w:val="35"/>
        </w:numPr>
        <w:rPr>
          <w:bCs/>
          <w:i/>
          <w:iCs/>
        </w:rPr>
      </w:pPr>
      <w:r>
        <w:rPr>
          <w:bCs/>
          <w:i/>
          <w:iCs/>
        </w:rPr>
        <w:t xml:space="preserve">The Maximum number of measurement instances can be at least 32. </w:t>
      </w:r>
    </w:p>
    <w:p w14:paraId="1C93482D" w14:textId="77777777" w:rsidR="00104BEC" w:rsidRDefault="002C2F80">
      <w:pPr>
        <w:pStyle w:val="ListParagraph"/>
        <w:numPr>
          <w:ilvl w:val="2"/>
          <w:numId w:val="35"/>
        </w:numPr>
        <w:rPr>
          <w:bCs/>
          <w:i/>
          <w:iCs/>
        </w:rPr>
      </w:pPr>
      <w:r>
        <w:rPr>
          <w:bCs/>
          <w:i/>
          <w:iCs/>
        </w:rPr>
        <w:t>Introduce a per-UE capability on the maximum number ofmeasurement instances which can be included with the values {2,4,5,8,10,16,20,32}</w:t>
      </w:r>
    </w:p>
    <w:p w14:paraId="594496C0" w14:textId="77777777" w:rsidR="00104BEC" w:rsidRDefault="00104BEC">
      <w:pPr>
        <w:pStyle w:val="00BodyText"/>
        <w:rPr>
          <w:highlight w:val="yellow"/>
        </w:rPr>
      </w:pPr>
    </w:p>
    <w:p w14:paraId="37582AA1" w14:textId="77777777" w:rsidR="00104BEC" w:rsidRDefault="002C2F80">
      <w:pPr>
        <w:pStyle w:val="00BodyText"/>
      </w:pPr>
      <w:r>
        <w:rPr>
          <w:highlight w:val="lightGray"/>
        </w:rPr>
        <w:t>Proposal 5-5</w:t>
      </w:r>
    </w:p>
    <w:p w14:paraId="4C682506" w14:textId="77777777" w:rsidR="00104BEC" w:rsidRDefault="002C2F80">
      <w:pPr>
        <w:pStyle w:val="ListParagraph"/>
        <w:numPr>
          <w:ilvl w:val="0"/>
          <w:numId w:val="35"/>
        </w:numPr>
        <w:spacing w:line="240" w:lineRule="auto"/>
        <w:rPr>
          <w:bCs/>
          <w:i/>
          <w:iCs/>
        </w:rPr>
      </w:pPr>
      <w:r>
        <w:rPr>
          <w:bCs/>
          <w:i/>
          <w:iCs/>
        </w:rPr>
        <w:t>With regards to the association between measurement instances and UE measurement report, at least support the following:</w:t>
      </w:r>
    </w:p>
    <w:p w14:paraId="52613C68" w14:textId="77777777" w:rsidR="00104BEC" w:rsidRDefault="002C2F80">
      <w:pPr>
        <w:pStyle w:val="ListParagraph"/>
        <w:numPr>
          <w:ilvl w:val="1"/>
          <w:numId w:val="35"/>
        </w:numPr>
        <w:rPr>
          <w:bCs/>
          <w:i/>
          <w:iCs/>
        </w:rPr>
      </w:pPr>
      <w:r>
        <w:rPr>
          <w:bCs/>
          <w:i/>
          <w:iCs/>
        </w:rPr>
        <w:t xml:space="preserve">For each indicated positioning method in a measurement report, multiple measurement instances are associated with the indicated positioning method. </w:t>
      </w:r>
    </w:p>
    <w:p w14:paraId="77574AD4" w14:textId="77777777" w:rsidR="00104BEC" w:rsidRDefault="002C2F80">
      <w:pPr>
        <w:pStyle w:val="ListParagraph"/>
        <w:numPr>
          <w:ilvl w:val="1"/>
          <w:numId w:val="35"/>
        </w:numPr>
        <w:rPr>
          <w:bCs/>
          <w:i/>
          <w:iCs/>
        </w:rPr>
      </w:pPr>
      <w:r>
        <w:rPr>
          <w:bCs/>
          <w:i/>
          <w:iCs/>
        </w:rPr>
        <w:lastRenderedPageBreak/>
        <w:t xml:space="preserve">The maximum number of measurement instances in a measurement report can be at least 32. </w:t>
      </w:r>
    </w:p>
    <w:p w14:paraId="6ADE9A2E" w14:textId="77777777" w:rsidR="00104BEC" w:rsidRDefault="002C2F80">
      <w:pPr>
        <w:pStyle w:val="ListParagraph"/>
        <w:numPr>
          <w:ilvl w:val="2"/>
          <w:numId w:val="35"/>
        </w:numPr>
        <w:rPr>
          <w:bCs/>
          <w:i/>
          <w:iCs/>
        </w:rPr>
      </w:pPr>
      <w:r>
        <w:rPr>
          <w:bCs/>
          <w:i/>
          <w:iCs/>
        </w:rPr>
        <w:t>Introduce a per-UE capability on the maximum number of measurement instances which can be included with the values {2,4,5,8,10,16,20,32}</w:t>
      </w:r>
    </w:p>
    <w:p w14:paraId="78CDB797" w14:textId="77777777" w:rsidR="00104BEC" w:rsidRDefault="00104BEC">
      <w:pPr>
        <w:rPr>
          <w:lang w:val="en-US"/>
        </w:rPr>
      </w:pPr>
    </w:p>
    <w:p w14:paraId="070916D1" w14:textId="77777777" w:rsidR="00104BEC" w:rsidRDefault="002C2F80">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104BEC" w14:paraId="730BFB97" w14:textId="77777777" w:rsidTr="00104BEC">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02BD0641" w14:textId="77777777" w:rsidR="00104BEC" w:rsidRDefault="002C2F80">
            <w:pPr>
              <w:spacing w:after="0"/>
              <w:rPr>
                <w:b/>
                <w:caps w:val="0"/>
                <w:sz w:val="16"/>
                <w:szCs w:val="16"/>
              </w:rPr>
            </w:pPr>
            <w:r>
              <w:rPr>
                <w:b/>
                <w:sz w:val="16"/>
                <w:szCs w:val="16"/>
              </w:rPr>
              <w:t>Company</w:t>
            </w:r>
          </w:p>
        </w:tc>
        <w:tc>
          <w:tcPr>
            <w:tcW w:w="8811" w:type="dxa"/>
          </w:tcPr>
          <w:p w14:paraId="28A5932D" w14:textId="77777777" w:rsidR="00104BEC" w:rsidRDefault="002C2F80">
            <w:pPr>
              <w:spacing w:after="0"/>
              <w:rPr>
                <w:b/>
                <w:caps w:val="0"/>
                <w:sz w:val="16"/>
                <w:szCs w:val="16"/>
              </w:rPr>
            </w:pPr>
            <w:r>
              <w:rPr>
                <w:b/>
                <w:sz w:val="16"/>
                <w:szCs w:val="16"/>
              </w:rPr>
              <w:t xml:space="preserve">Comments </w:t>
            </w:r>
          </w:p>
        </w:tc>
      </w:tr>
      <w:tr w:rsidR="00104BEC" w14:paraId="34807F6B" w14:textId="77777777" w:rsidTr="00104BEC">
        <w:trPr>
          <w:trHeight w:val="260"/>
        </w:trPr>
        <w:tc>
          <w:tcPr>
            <w:tcW w:w="1804" w:type="dxa"/>
          </w:tcPr>
          <w:p w14:paraId="2DBFC352" w14:textId="77777777" w:rsidR="00104BEC" w:rsidRDefault="002C2F80">
            <w:pPr>
              <w:spacing w:after="0"/>
              <w:rPr>
                <w:b/>
                <w:sz w:val="16"/>
                <w:szCs w:val="16"/>
              </w:rPr>
            </w:pPr>
            <w:r>
              <w:rPr>
                <w:bCs/>
                <w:sz w:val="16"/>
                <w:szCs w:val="16"/>
              </w:rPr>
              <w:t>Ericsson</w:t>
            </w:r>
          </w:p>
        </w:tc>
        <w:tc>
          <w:tcPr>
            <w:tcW w:w="8811" w:type="dxa"/>
          </w:tcPr>
          <w:p w14:paraId="30B4F72F" w14:textId="77777777" w:rsidR="00104BEC" w:rsidRDefault="002C2F80">
            <w:pPr>
              <w:spacing w:after="0"/>
              <w:rPr>
                <w:bCs/>
                <w:sz w:val="16"/>
                <w:szCs w:val="16"/>
              </w:rPr>
            </w:pPr>
            <w:r>
              <w:rPr>
                <w:bCs/>
                <w:sz w:val="16"/>
                <w:szCs w:val="16"/>
              </w:rPr>
              <w:t>It’s unclear to us what bullet one really means. Better for RAN2 to decide on the measurement reporting structure. When looking at the ASN.1 things become more concrete.</w:t>
            </w:r>
          </w:p>
          <w:p w14:paraId="297B8A1C" w14:textId="77777777" w:rsidR="00104BEC" w:rsidRDefault="002C2F80">
            <w:pPr>
              <w:spacing w:after="0"/>
              <w:rPr>
                <w:bCs/>
                <w:sz w:val="16"/>
                <w:szCs w:val="16"/>
              </w:rPr>
            </w:pPr>
            <w:r>
              <w:rPr>
                <w:bCs/>
                <w:sz w:val="16"/>
                <w:szCs w:val="16"/>
              </w:rPr>
              <w:t>On bullet two, we don’t think this is a well formulated UE capability. The UE capability should be related to how many measurement instances a UE can make in a certain time period, given a DL PRS configuration.</w:t>
            </w:r>
          </w:p>
          <w:p w14:paraId="036E2B51" w14:textId="77777777" w:rsidR="00104BEC" w:rsidRDefault="002C2F80">
            <w:pPr>
              <w:spacing w:after="0"/>
              <w:rPr>
                <w:b/>
                <w:sz w:val="16"/>
                <w:szCs w:val="16"/>
              </w:rPr>
            </w:pPr>
            <w:r>
              <w:rPr>
                <w:bCs/>
                <w:sz w:val="16"/>
                <w:szCs w:val="16"/>
              </w:rPr>
              <w:t>The maximum number of measurement instances is something the NW should configure in order to limit signaling overhead. The UE may in the end be able to measure and report less than the maximum number of measurement instances configured by the NW.</w:t>
            </w:r>
          </w:p>
        </w:tc>
      </w:tr>
      <w:tr w:rsidR="00104BEC" w14:paraId="10788F6C" w14:textId="77777777" w:rsidTr="00104BEC">
        <w:trPr>
          <w:trHeight w:val="260"/>
        </w:trPr>
        <w:tc>
          <w:tcPr>
            <w:tcW w:w="1804" w:type="dxa"/>
          </w:tcPr>
          <w:p w14:paraId="40A5002A" w14:textId="77777777" w:rsidR="00104BEC" w:rsidRDefault="002C2F80">
            <w:pPr>
              <w:spacing w:after="0"/>
              <w:rPr>
                <w:b/>
                <w:sz w:val="16"/>
                <w:szCs w:val="16"/>
              </w:rPr>
            </w:pPr>
            <w:r>
              <w:rPr>
                <w:b/>
                <w:sz w:val="16"/>
                <w:szCs w:val="16"/>
              </w:rPr>
              <w:t>Qualcomm</w:t>
            </w:r>
          </w:p>
        </w:tc>
        <w:tc>
          <w:tcPr>
            <w:tcW w:w="8811" w:type="dxa"/>
          </w:tcPr>
          <w:p w14:paraId="1504325D" w14:textId="77777777" w:rsidR="00104BEC" w:rsidRDefault="002C2F80">
            <w:pPr>
              <w:spacing w:after="0"/>
              <w:rPr>
                <w:bCs/>
                <w:sz w:val="16"/>
                <w:szCs w:val="16"/>
              </w:rPr>
            </w:pPr>
            <w:r>
              <w:rPr>
                <w:bCs/>
                <w:sz w:val="16"/>
                <w:szCs w:val="16"/>
              </w:rPr>
              <w:t xml:space="preserve">We think that this is an important issue. This feature is NOT complete if this is not agreed. For many meetings now, we haven’t been able to make any agreement with regards to this feature. </w:t>
            </w:r>
          </w:p>
          <w:p w14:paraId="5D0CCADD" w14:textId="77777777" w:rsidR="00104BEC" w:rsidRDefault="00104BEC">
            <w:pPr>
              <w:spacing w:after="0"/>
              <w:rPr>
                <w:bCs/>
                <w:sz w:val="16"/>
                <w:szCs w:val="16"/>
              </w:rPr>
            </w:pPr>
          </w:p>
          <w:p w14:paraId="4ECF5926" w14:textId="77777777" w:rsidR="00104BEC" w:rsidRDefault="002C2F80">
            <w:pPr>
              <w:spacing w:after="0"/>
              <w:rPr>
                <w:bCs/>
                <w:sz w:val="16"/>
                <w:szCs w:val="16"/>
              </w:rPr>
            </w:pPr>
            <w:r>
              <w:rPr>
                <w:bCs/>
                <w:sz w:val="16"/>
                <w:szCs w:val="16"/>
              </w:rPr>
              <w:t xml:space="preserve">RAN2 cannot make an agreement here, because each Alternative has a different functionality and these functionalities should be debated/decided in RAN1. </w:t>
            </w:r>
          </w:p>
          <w:p w14:paraId="039BF0FB" w14:textId="77777777" w:rsidR="00104BEC" w:rsidRDefault="002C2F80">
            <w:pPr>
              <w:spacing w:after="0"/>
              <w:rPr>
                <w:b/>
                <w:sz w:val="16"/>
                <w:szCs w:val="16"/>
              </w:rPr>
            </w:pPr>
            <w:r>
              <w:rPr>
                <w:bCs/>
                <w:sz w:val="16"/>
                <w:szCs w:val="16"/>
              </w:rPr>
              <w:br/>
              <w:t>From the alternatives above, we support Alt. 4</w:t>
            </w:r>
          </w:p>
        </w:tc>
      </w:tr>
      <w:tr w:rsidR="00104BEC" w14:paraId="0A837DD1" w14:textId="77777777" w:rsidTr="00104BEC">
        <w:trPr>
          <w:trHeight w:val="260"/>
        </w:trPr>
        <w:tc>
          <w:tcPr>
            <w:tcW w:w="1804" w:type="dxa"/>
          </w:tcPr>
          <w:p w14:paraId="7C22EB96" w14:textId="77777777" w:rsidR="00104BEC" w:rsidRDefault="002C2F80">
            <w:pPr>
              <w:spacing w:after="0"/>
              <w:rPr>
                <w:rFonts w:eastAsiaTheme="minorEastAsia"/>
                <w:sz w:val="16"/>
                <w:szCs w:val="16"/>
                <w:lang w:eastAsia="zh-CN"/>
              </w:rPr>
            </w:pPr>
            <w:r>
              <w:rPr>
                <w:rFonts w:eastAsiaTheme="minorEastAsia" w:hint="eastAsia"/>
                <w:sz w:val="16"/>
                <w:szCs w:val="16"/>
                <w:lang w:eastAsia="zh-CN"/>
              </w:rPr>
              <w:t>H</w:t>
            </w:r>
            <w:r>
              <w:rPr>
                <w:rFonts w:eastAsiaTheme="minorEastAsia"/>
                <w:sz w:val="16"/>
                <w:szCs w:val="16"/>
                <w:lang w:eastAsia="zh-CN"/>
              </w:rPr>
              <w:t>uawei, HiSilicon</w:t>
            </w:r>
          </w:p>
        </w:tc>
        <w:tc>
          <w:tcPr>
            <w:tcW w:w="8811" w:type="dxa"/>
          </w:tcPr>
          <w:p w14:paraId="62B4D306"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W</w:t>
            </w:r>
            <w:r>
              <w:rPr>
                <w:rFonts w:eastAsiaTheme="minorEastAsia"/>
                <w:bCs/>
                <w:sz w:val="16"/>
                <w:szCs w:val="16"/>
                <w:lang w:eastAsia="zh-CN"/>
              </w:rPr>
              <w:t>e also think that this is RAN2 business, but we felt Alt.4 is the natural solution.</w:t>
            </w:r>
          </w:p>
          <w:p w14:paraId="4E107EFF" w14:textId="77777777" w:rsidR="00104BEC" w:rsidRDefault="00104BEC">
            <w:pPr>
              <w:spacing w:after="0"/>
              <w:rPr>
                <w:rFonts w:eastAsiaTheme="minorEastAsia"/>
                <w:bCs/>
                <w:sz w:val="16"/>
                <w:szCs w:val="16"/>
                <w:lang w:eastAsia="zh-CN"/>
              </w:rPr>
            </w:pPr>
          </w:p>
          <w:p w14:paraId="69E4D31A" w14:textId="77777777" w:rsidR="00104BEC" w:rsidRDefault="002C2F80">
            <w:pPr>
              <w:spacing w:after="0"/>
              <w:rPr>
                <w:rFonts w:eastAsiaTheme="minorEastAsia"/>
                <w:bCs/>
                <w:sz w:val="16"/>
                <w:szCs w:val="16"/>
                <w:lang w:eastAsia="zh-CN"/>
              </w:rPr>
            </w:pPr>
            <w:r>
              <w:rPr>
                <w:rFonts w:eastAsiaTheme="minorEastAsia"/>
                <w:bCs/>
                <w:sz w:val="16"/>
                <w:szCs w:val="16"/>
                <w:lang w:eastAsia="zh-CN"/>
              </w:rPr>
              <w:t xml:space="preserve">For the suggestion from Qualcomm on </w:t>
            </w:r>
            <w:r>
              <w:rPr>
                <w:bCs/>
                <w:i/>
                <w:iCs/>
              </w:rPr>
              <w:t>NR-XXX-LocationInformation for UE-based positioning</w:t>
            </w:r>
            <w:r>
              <w:rPr>
                <w:bCs/>
                <w:iCs/>
              </w:rPr>
              <w:t>,</w:t>
            </w:r>
            <w:r>
              <w:rPr>
                <w:rFonts w:eastAsiaTheme="minorEastAsia"/>
                <w:bCs/>
                <w:sz w:val="16"/>
                <w:szCs w:val="16"/>
                <w:lang w:eastAsia="zh-CN"/>
              </w:rPr>
              <w:t xml:space="preserve"> this currently only provides the time stamp for the UE-based location, not clear whether it is the intention.</w:t>
            </w:r>
          </w:p>
        </w:tc>
      </w:tr>
      <w:tr w:rsidR="00104BEC" w14:paraId="786CA2C4" w14:textId="77777777" w:rsidTr="00104BEC">
        <w:trPr>
          <w:trHeight w:val="260"/>
        </w:trPr>
        <w:tc>
          <w:tcPr>
            <w:tcW w:w="1804" w:type="dxa"/>
          </w:tcPr>
          <w:p w14:paraId="717E6795" w14:textId="77777777" w:rsidR="00104BEC" w:rsidRDefault="002C2F80">
            <w:pPr>
              <w:spacing w:after="0"/>
              <w:rPr>
                <w:rFonts w:eastAsiaTheme="minorEastAsia"/>
                <w:sz w:val="16"/>
                <w:szCs w:val="16"/>
                <w:lang w:eastAsia="zh-CN"/>
              </w:rPr>
            </w:pPr>
            <w:r>
              <w:rPr>
                <w:rFonts w:eastAsiaTheme="minorEastAsia" w:hint="eastAsia"/>
                <w:sz w:val="16"/>
                <w:szCs w:val="16"/>
                <w:lang w:val="en-US" w:eastAsia="zh-CN"/>
              </w:rPr>
              <w:t>ZTE</w:t>
            </w:r>
          </w:p>
        </w:tc>
        <w:tc>
          <w:tcPr>
            <w:tcW w:w="8811" w:type="dxa"/>
          </w:tcPr>
          <w:p w14:paraId="1958A2DC" w14:textId="77777777" w:rsidR="00104BEC" w:rsidRDefault="002C2F80">
            <w:pPr>
              <w:spacing w:after="0"/>
              <w:rPr>
                <w:rFonts w:eastAsiaTheme="minorEastAsia"/>
                <w:bCs/>
                <w:sz w:val="16"/>
                <w:szCs w:val="16"/>
                <w:lang w:eastAsia="zh-CN"/>
              </w:rPr>
            </w:pPr>
            <w:r>
              <w:rPr>
                <w:rFonts w:eastAsiaTheme="minorEastAsia" w:hint="eastAsia"/>
                <w:bCs/>
                <w:sz w:val="16"/>
                <w:szCs w:val="16"/>
                <w:lang w:val="en-US" w:eastAsia="zh-CN"/>
              </w:rPr>
              <w:t>We can support Alt.4. In addition, we think Alt.1 can be useful to track UE</w:t>
            </w:r>
            <w:r>
              <w:rPr>
                <w:rFonts w:eastAsiaTheme="minorEastAsia"/>
                <w:bCs/>
                <w:sz w:val="16"/>
                <w:szCs w:val="16"/>
                <w:lang w:val="en-US" w:eastAsia="zh-CN"/>
              </w:rPr>
              <w:t>’</w:t>
            </w:r>
            <w:r>
              <w:rPr>
                <w:rFonts w:eastAsiaTheme="minorEastAsia" w:hint="eastAsia"/>
                <w:bCs/>
                <w:sz w:val="16"/>
                <w:szCs w:val="16"/>
                <w:lang w:val="en-US" w:eastAsia="zh-CN"/>
              </w:rPr>
              <w:t>s time drift if multiple measurement instances are associated with the same DL PRS resource and the same Rx TEG.</w:t>
            </w:r>
          </w:p>
        </w:tc>
      </w:tr>
      <w:tr w:rsidR="00104BEC" w14:paraId="407615E5" w14:textId="77777777" w:rsidTr="00104BEC">
        <w:trPr>
          <w:trHeight w:val="260"/>
        </w:trPr>
        <w:tc>
          <w:tcPr>
            <w:tcW w:w="1804" w:type="dxa"/>
          </w:tcPr>
          <w:p w14:paraId="7AAD3907" w14:textId="77777777" w:rsidR="00104BEC" w:rsidRDefault="002C2F80">
            <w:pPr>
              <w:spacing w:after="0"/>
              <w:rPr>
                <w:rFonts w:eastAsiaTheme="minorEastAsia"/>
                <w:b/>
                <w:sz w:val="16"/>
                <w:szCs w:val="16"/>
                <w:lang w:eastAsia="zh-CN"/>
              </w:rPr>
            </w:pPr>
            <w:r>
              <w:rPr>
                <w:rFonts w:eastAsiaTheme="minorEastAsia"/>
                <w:b/>
                <w:sz w:val="16"/>
                <w:szCs w:val="16"/>
                <w:lang w:val="en-US" w:eastAsia="zh-CN"/>
              </w:rPr>
              <w:t>FL</w:t>
            </w:r>
          </w:p>
        </w:tc>
        <w:tc>
          <w:tcPr>
            <w:tcW w:w="8811" w:type="dxa"/>
          </w:tcPr>
          <w:p w14:paraId="6271BD3F" w14:textId="77777777" w:rsidR="00104BEC" w:rsidRDefault="002C2F80">
            <w:pPr>
              <w:spacing w:after="0"/>
              <w:rPr>
                <w:rFonts w:eastAsiaTheme="minorEastAsia"/>
                <w:bCs/>
                <w:sz w:val="16"/>
                <w:szCs w:val="16"/>
                <w:lang w:eastAsia="zh-CN"/>
              </w:rPr>
            </w:pPr>
            <w:r>
              <w:rPr>
                <w:rFonts w:eastAsiaTheme="minorEastAsia"/>
                <w:bCs/>
                <w:sz w:val="16"/>
                <w:szCs w:val="16"/>
                <w:lang w:eastAsia="zh-CN"/>
              </w:rPr>
              <w:t>In my view, at least the second sublet need to be defined by RAN1. RAN1 needs to decide maximum number of measurement instances and the UE capability related to RAN1’s agreement in RAN1#104e. For the issue related to the first subbullet, the RAN2 could work on it without RAN1’s inputs.</w:t>
            </w:r>
          </w:p>
        </w:tc>
      </w:tr>
      <w:tr w:rsidR="00104BEC" w14:paraId="39212AB2" w14:textId="77777777" w:rsidTr="00104BEC">
        <w:trPr>
          <w:trHeight w:val="260"/>
        </w:trPr>
        <w:tc>
          <w:tcPr>
            <w:tcW w:w="1804" w:type="dxa"/>
          </w:tcPr>
          <w:p w14:paraId="0D32BD46" w14:textId="77777777" w:rsidR="00104BEC" w:rsidRDefault="002C2F80">
            <w:pPr>
              <w:spacing w:after="0"/>
              <w:rPr>
                <w:rFonts w:eastAsiaTheme="minorEastAsia"/>
                <w:b/>
                <w:sz w:val="16"/>
                <w:szCs w:val="16"/>
                <w:lang w:val="en-US" w:eastAsia="zh-CN"/>
              </w:rPr>
            </w:pPr>
            <w:r>
              <w:rPr>
                <w:rFonts w:eastAsiaTheme="minorEastAsia"/>
                <w:b/>
                <w:sz w:val="16"/>
                <w:szCs w:val="16"/>
                <w:lang w:val="en-US" w:eastAsia="zh-CN"/>
              </w:rPr>
              <w:t>Nokia/NSB</w:t>
            </w:r>
          </w:p>
        </w:tc>
        <w:tc>
          <w:tcPr>
            <w:tcW w:w="8811" w:type="dxa"/>
          </w:tcPr>
          <w:p w14:paraId="6E93DA0E" w14:textId="77777777" w:rsidR="00104BEC" w:rsidRDefault="002C2F80">
            <w:pPr>
              <w:spacing w:after="0"/>
              <w:rPr>
                <w:rFonts w:eastAsiaTheme="minorEastAsia"/>
                <w:bCs/>
                <w:sz w:val="16"/>
                <w:szCs w:val="16"/>
                <w:lang w:eastAsia="zh-CN"/>
              </w:rPr>
            </w:pPr>
            <w:r>
              <w:rPr>
                <w:rFonts w:eastAsiaTheme="minorEastAsia"/>
                <w:bCs/>
                <w:sz w:val="16"/>
                <w:szCs w:val="16"/>
                <w:lang w:eastAsia="zh-CN"/>
              </w:rPr>
              <w:t xml:space="preserve">We agree this is for RAN2 to do. We also </w:t>
            </w:r>
          </w:p>
        </w:tc>
      </w:tr>
    </w:tbl>
    <w:p w14:paraId="486FBFD0" w14:textId="77777777" w:rsidR="00104BEC" w:rsidRDefault="00104BEC"/>
    <w:p w14:paraId="021E5D8B" w14:textId="77777777" w:rsidR="00104BEC" w:rsidRDefault="002C2F80">
      <w:pPr>
        <w:pStyle w:val="00BodyText"/>
      </w:pPr>
      <w:r>
        <w:rPr>
          <w:highlight w:val="lightGray"/>
        </w:rPr>
        <w:t>(Round 2) Proposal 5-5</w:t>
      </w:r>
    </w:p>
    <w:p w14:paraId="61F73BD7" w14:textId="77777777" w:rsidR="00104BEC" w:rsidRDefault="002C2F80">
      <w:pPr>
        <w:pStyle w:val="ListParagraph"/>
        <w:numPr>
          <w:ilvl w:val="0"/>
          <w:numId w:val="35"/>
        </w:numPr>
        <w:spacing w:line="240" w:lineRule="auto"/>
        <w:rPr>
          <w:bCs/>
          <w:i/>
          <w:iCs/>
        </w:rPr>
      </w:pPr>
      <w:r>
        <w:rPr>
          <w:bCs/>
          <w:i/>
          <w:iCs/>
        </w:rPr>
        <w:t>With regards to the association between measurement instances and UE measurement report, at least support the following:</w:t>
      </w:r>
    </w:p>
    <w:p w14:paraId="64BF9699" w14:textId="77777777" w:rsidR="00104BEC" w:rsidRDefault="002C2F80">
      <w:pPr>
        <w:pStyle w:val="ListParagraph"/>
        <w:numPr>
          <w:ilvl w:val="1"/>
          <w:numId w:val="35"/>
        </w:numPr>
        <w:rPr>
          <w:bCs/>
          <w:i/>
          <w:iCs/>
        </w:rPr>
      </w:pPr>
      <w:r>
        <w:rPr>
          <w:bCs/>
          <w:i/>
          <w:iCs/>
        </w:rPr>
        <w:t xml:space="preserve">The maximum number of measurement instances in a measurement report can be at least 32. </w:t>
      </w:r>
    </w:p>
    <w:p w14:paraId="25016737" w14:textId="77777777" w:rsidR="00104BEC" w:rsidRDefault="002C2F80">
      <w:pPr>
        <w:pStyle w:val="ListParagraph"/>
        <w:numPr>
          <w:ilvl w:val="2"/>
          <w:numId w:val="35"/>
        </w:numPr>
        <w:rPr>
          <w:bCs/>
          <w:i/>
          <w:iCs/>
        </w:rPr>
      </w:pPr>
      <w:r>
        <w:rPr>
          <w:bCs/>
          <w:i/>
          <w:iCs/>
        </w:rPr>
        <w:t>Introduce a per-UE capability on the maximum number of measurement instances which can be included with the values {2,4,5,8,10,16,20,32}</w:t>
      </w:r>
    </w:p>
    <w:p w14:paraId="41E17795" w14:textId="77777777" w:rsidR="00104BEC" w:rsidRDefault="00104BEC">
      <w:pPr>
        <w:pStyle w:val="StatementBody"/>
        <w:numPr>
          <w:ilvl w:val="0"/>
          <w:numId w:val="0"/>
        </w:numPr>
        <w:rPr>
          <w:i/>
        </w:rPr>
      </w:pPr>
    </w:p>
    <w:p w14:paraId="01B5575D" w14:textId="77777777" w:rsidR="00104BEC" w:rsidRDefault="002C2F80">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104BEC" w14:paraId="36147FCC" w14:textId="77777777" w:rsidTr="00104BEC">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24E54229" w14:textId="77777777" w:rsidR="00104BEC" w:rsidRDefault="002C2F80">
            <w:pPr>
              <w:spacing w:after="0"/>
              <w:rPr>
                <w:b/>
                <w:caps w:val="0"/>
                <w:sz w:val="16"/>
                <w:szCs w:val="16"/>
              </w:rPr>
            </w:pPr>
            <w:r>
              <w:rPr>
                <w:b/>
                <w:sz w:val="16"/>
                <w:szCs w:val="16"/>
              </w:rPr>
              <w:t>Company</w:t>
            </w:r>
          </w:p>
        </w:tc>
        <w:tc>
          <w:tcPr>
            <w:tcW w:w="8811" w:type="dxa"/>
          </w:tcPr>
          <w:p w14:paraId="0A27DB4B" w14:textId="77777777" w:rsidR="00104BEC" w:rsidRDefault="002C2F80">
            <w:pPr>
              <w:spacing w:after="0"/>
              <w:rPr>
                <w:b/>
                <w:caps w:val="0"/>
                <w:sz w:val="16"/>
                <w:szCs w:val="16"/>
              </w:rPr>
            </w:pPr>
            <w:r>
              <w:rPr>
                <w:b/>
                <w:sz w:val="16"/>
                <w:szCs w:val="16"/>
              </w:rPr>
              <w:t xml:space="preserve">Comments </w:t>
            </w:r>
          </w:p>
        </w:tc>
      </w:tr>
      <w:tr w:rsidR="00104BEC" w14:paraId="5D23926A" w14:textId="77777777" w:rsidTr="00104BEC">
        <w:trPr>
          <w:trHeight w:val="260"/>
        </w:trPr>
        <w:tc>
          <w:tcPr>
            <w:tcW w:w="1804" w:type="dxa"/>
          </w:tcPr>
          <w:p w14:paraId="4B778DC0"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4485D405"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Support.</w:t>
            </w:r>
          </w:p>
        </w:tc>
      </w:tr>
      <w:tr w:rsidR="00104BEC" w14:paraId="5E85567B" w14:textId="77777777" w:rsidTr="00104BEC">
        <w:trPr>
          <w:trHeight w:val="260"/>
        </w:trPr>
        <w:tc>
          <w:tcPr>
            <w:tcW w:w="1804" w:type="dxa"/>
          </w:tcPr>
          <w:p w14:paraId="38B4DB1A" w14:textId="77777777" w:rsidR="00104BEC" w:rsidRDefault="002C2F80">
            <w:pPr>
              <w:spacing w:after="0"/>
              <w:rPr>
                <w:bCs/>
                <w:sz w:val="16"/>
                <w:szCs w:val="16"/>
              </w:rPr>
            </w:pPr>
            <w:r>
              <w:rPr>
                <w:rFonts w:eastAsiaTheme="minorEastAsia"/>
                <w:bCs/>
                <w:sz w:val="16"/>
                <w:szCs w:val="16"/>
                <w:lang w:val="en-US" w:eastAsia="zh-CN"/>
              </w:rPr>
              <w:t>Nokia/NSB</w:t>
            </w:r>
          </w:p>
        </w:tc>
        <w:tc>
          <w:tcPr>
            <w:tcW w:w="8811" w:type="dxa"/>
          </w:tcPr>
          <w:p w14:paraId="0D46522F" w14:textId="77777777" w:rsidR="00104BEC" w:rsidRDefault="002C2F80">
            <w:pPr>
              <w:spacing w:after="0"/>
              <w:rPr>
                <w:rFonts w:eastAsiaTheme="minorEastAsia"/>
                <w:bCs/>
                <w:sz w:val="16"/>
                <w:szCs w:val="16"/>
                <w:lang w:eastAsia="zh-CN"/>
              </w:rPr>
            </w:pPr>
            <w:r>
              <w:rPr>
                <w:rFonts w:eastAsiaTheme="minorEastAsia"/>
                <w:bCs/>
                <w:sz w:val="16"/>
                <w:szCs w:val="16"/>
                <w:lang w:eastAsia="zh-CN"/>
              </w:rPr>
              <w:t xml:space="preserve">We agree this is for RAN2 to do. </w:t>
            </w:r>
          </w:p>
          <w:p w14:paraId="5DCB9177" w14:textId="77777777" w:rsidR="00104BEC" w:rsidRDefault="002C2F80">
            <w:pPr>
              <w:spacing w:after="0"/>
              <w:rPr>
                <w:rFonts w:eastAsiaTheme="minorEastAsia"/>
                <w:bCs/>
                <w:sz w:val="16"/>
                <w:szCs w:val="16"/>
                <w:lang w:eastAsia="zh-CN"/>
              </w:rPr>
            </w:pPr>
            <w:ins w:id="1305" w:author="Ren Da (CATT)" w:date="2021-11-17T06:04:00Z">
              <w:r>
                <w:rPr>
                  <w:bCs/>
                  <w:sz w:val="16"/>
                  <w:szCs w:val="16"/>
                </w:rPr>
                <w:t>FL: I think RAN1 needs to at least decide “</w:t>
              </w:r>
              <w:r>
                <w:rPr>
                  <w:bCs/>
                  <w:i/>
                  <w:iCs/>
                </w:rPr>
                <w:t>The maximum number of measurement instances in a measurement report</w:t>
              </w:r>
            </w:ins>
            <w:ins w:id="1306" w:author="Ren Da (CATT)" w:date="2021-11-17T06:05:00Z">
              <w:r>
                <w:rPr>
                  <w:bCs/>
                  <w:i/>
                  <w:iCs/>
                </w:rPr>
                <w:t>”, isn’t it?</w:t>
              </w:r>
            </w:ins>
          </w:p>
          <w:p w14:paraId="65986B81" w14:textId="77777777" w:rsidR="00104BEC" w:rsidRDefault="002C2F80">
            <w:pPr>
              <w:spacing w:after="0"/>
              <w:rPr>
                <w:rFonts w:eastAsiaTheme="minorEastAsia"/>
                <w:bCs/>
                <w:sz w:val="16"/>
                <w:szCs w:val="16"/>
                <w:lang w:eastAsia="zh-CN"/>
              </w:rPr>
            </w:pPr>
            <w:r>
              <w:rPr>
                <w:rFonts w:eastAsiaTheme="minorEastAsia"/>
                <w:bCs/>
                <w:sz w:val="16"/>
                <w:szCs w:val="16"/>
                <w:lang w:eastAsia="zh-CN"/>
              </w:rPr>
              <w:t>We also don’t feel that a UE capability is necessary in RAN1 for this feature.</w:t>
            </w:r>
          </w:p>
          <w:p w14:paraId="23611592" w14:textId="77777777" w:rsidR="00104BEC" w:rsidRDefault="002C2F80">
            <w:pPr>
              <w:spacing w:after="0"/>
              <w:rPr>
                <w:bCs/>
                <w:sz w:val="16"/>
                <w:szCs w:val="16"/>
              </w:rPr>
            </w:pPr>
            <w:ins w:id="1307" w:author="Ren Da (CATT)" w:date="2021-11-17T06:11:00Z">
              <w:r>
                <w:rPr>
                  <w:bCs/>
                  <w:sz w:val="16"/>
                  <w:szCs w:val="16"/>
                </w:rPr>
                <w:t xml:space="preserve">FL: </w:t>
              </w:r>
            </w:ins>
            <w:ins w:id="1308" w:author="Ren Da (CATT)" w:date="2021-11-17T06:12:00Z">
              <w:r>
                <w:rPr>
                  <w:rFonts w:eastAsiaTheme="minorEastAsia"/>
                  <w:bCs/>
                  <w:sz w:val="16"/>
                  <w:szCs w:val="16"/>
                  <w:lang w:eastAsia="zh-CN"/>
                </w:rPr>
                <w:t>Let us check with</w:t>
              </w:r>
            </w:ins>
            <w:ins w:id="1309" w:author="Ren Da (CATT)" w:date="2021-11-17T06:11:00Z">
              <w:r>
                <w:rPr>
                  <w:rFonts w:eastAsiaTheme="minorEastAsia"/>
                  <w:bCs/>
                  <w:sz w:val="16"/>
                  <w:szCs w:val="16"/>
                  <w:lang w:eastAsia="zh-CN"/>
                </w:rPr>
                <w:t xml:space="preserve"> the proponent </w:t>
              </w:r>
            </w:ins>
            <w:ins w:id="1310" w:author="Ren Da (CATT)" w:date="2021-11-17T06:12:00Z">
              <w:r>
                <w:rPr>
                  <w:rFonts w:eastAsiaTheme="minorEastAsia"/>
                  <w:bCs/>
                  <w:sz w:val="16"/>
                  <w:szCs w:val="16"/>
                  <w:lang w:eastAsia="zh-CN"/>
                </w:rPr>
                <w:t xml:space="preserve">on motivation to  introduce </w:t>
              </w:r>
            </w:ins>
            <w:ins w:id="1311" w:author="Ren Da (CATT)" w:date="2021-11-17T06:11:00Z">
              <w:r>
                <w:rPr>
                  <w:rFonts w:eastAsiaTheme="minorEastAsia"/>
                  <w:bCs/>
                  <w:sz w:val="16"/>
                  <w:szCs w:val="16"/>
                  <w:lang w:eastAsia="zh-CN"/>
                </w:rPr>
                <w:t xml:space="preserve"> a per-UE capability.</w:t>
              </w:r>
            </w:ins>
          </w:p>
        </w:tc>
      </w:tr>
      <w:tr w:rsidR="00104BEC" w14:paraId="1A8F45D3" w14:textId="77777777" w:rsidTr="00104BEC">
        <w:trPr>
          <w:trHeight w:val="260"/>
        </w:trPr>
        <w:tc>
          <w:tcPr>
            <w:tcW w:w="1804" w:type="dxa"/>
          </w:tcPr>
          <w:p w14:paraId="3C53A1B9" w14:textId="77777777" w:rsidR="00104BEC" w:rsidRDefault="002C2F80">
            <w:pPr>
              <w:spacing w:after="0"/>
              <w:rPr>
                <w:bCs/>
                <w:sz w:val="16"/>
                <w:szCs w:val="16"/>
              </w:rPr>
            </w:pPr>
            <w:r>
              <w:rPr>
                <w:bCs/>
                <w:sz w:val="16"/>
                <w:szCs w:val="16"/>
              </w:rPr>
              <w:t>Ericsson</w:t>
            </w:r>
          </w:p>
        </w:tc>
        <w:tc>
          <w:tcPr>
            <w:tcW w:w="8811" w:type="dxa"/>
          </w:tcPr>
          <w:p w14:paraId="6F700567" w14:textId="77777777" w:rsidR="00104BEC" w:rsidRDefault="002C2F80">
            <w:pPr>
              <w:spacing w:after="0"/>
              <w:rPr>
                <w:bCs/>
                <w:sz w:val="16"/>
                <w:szCs w:val="16"/>
              </w:rPr>
            </w:pPr>
            <w:r>
              <w:rPr>
                <w:bCs/>
                <w:sz w:val="16"/>
                <w:szCs w:val="16"/>
              </w:rPr>
              <w:t>The bullet should say: additional values FFS.</w:t>
            </w:r>
          </w:p>
          <w:p w14:paraId="378C4065" w14:textId="77777777" w:rsidR="00104BEC" w:rsidRDefault="002C2F80">
            <w:pPr>
              <w:spacing w:after="0"/>
              <w:rPr>
                <w:bCs/>
                <w:sz w:val="16"/>
                <w:szCs w:val="16"/>
              </w:rPr>
            </w:pPr>
            <w:r>
              <w:rPr>
                <w:bCs/>
                <w:sz w:val="16"/>
                <w:szCs w:val="16"/>
              </w:rPr>
              <w:t>With that change we are supportive.</w:t>
            </w:r>
          </w:p>
        </w:tc>
      </w:tr>
      <w:tr w:rsidR="00104BEC" w14:paraId="1F528367" w14:textId="77777777" w:rsidTr="00104BEC">
        <w:trPr>
          <w:trHeight w:val="260"/>
        </w:trPr>
        <w:tc>
          <w:tcPr>
            <w:tcW w:w="1804" w:type="dxa"/>
          </w:tcPr>
          <w:p w14:paraId="05766F0C" w14:textId="77777777" w:rsidR="00104BEC" w:rsidRDefault="002C2F80">
            <w:pPr>
              <w:spacing w:after="0"/>
              <w:rPr>
                <w:bCs/>
                <w:sz w:val="16"/>
                <w:szCs w:val="16"/>
              </w:rPr>
            </w:pPr>
            <w:r>
              <w:rPr>
                <w:rFonts w:eastAsia="Malgun Gothic" w:hint="eastAsia"/>
                <w:bCs/>
                <w:sz w:val="16"/>
                <w:szCs w:val="16"/>
                <w:lang w:eastAsia="ko-KR"/>
              </w:rPr>
              <w:t>LG</w:t>
            </w:r>
            <w:r>
              <w:rPr>
                <w:rFonts w:eastAsia="Malgun Gothic"/>
                <w:bCs/>
                <w:sz w:val="16"/>
                <w:szCs w:val="16"/>
                <w:lang w:eastAsia="ko-KR"/>
              </w:rPr>
              <w:t>E</w:t>
            </w:r>
          </w:p>
        </w:tc>
        <w:tc>
          <w:tcPr>
            <w:tcW w:w="8811" w:type="dxa"/>
          </w:tcPr>
          <w:p w14:paraId="2B8EC619" w14:textId="77777777" w:rsidR="00104BEC" w:rsidRDefault="002C2F80">
            <w:pPr>
              <w:spacing w:after="0"/>
              <w:rPr>
                <w:bCs/>
                <w:sz w:val="16"/>
                <w:szCs w:val="16"/>
              </w:rPr>
            </w:pPr>
            <w:r>
              <w:rPr>
                <w:rFonts w:eastAsia="Malgun Gothic"/>
                <w:bCs/>
                <w:sz w:val="16"/>
                <w:szCs w:val="16"/>
                <w:lang w:eastAsia="ko-KR"/>
              </w:rPr>
              <w:t>Regarding the detail values such as</w:t>
            </w:r>
            <w:r>
              <w:rPr>
                <w:rFonts w:eastAsia="Malgun Gothic" w:hint="eastAsia"/>
                <w:bCs/>
                <w:sz w:val="16"/>
                <w:szCs w:val="16"/>
                <w:lang w:eastAsia="ko-KR"/>
              </w:rPr>
              <w:t xml:space="preserve"> 5 and 10,</w:t>
            </w:r>
            <w:r>
              <w:rPr>
                <w:rFonts w:eastAsia="Malgun Gothic"/>
                <w:bCs/>
                <w:sz w:val="16"/>
                <w:szCs w:val="16"/>
                <w:lang w:eastAsia="ko-KR"/>
              </w:rPr>
              <w:t xml:space="preserve"> we prefer to delete those numbers if there are specific reasons to support them and we think it needs to be discussed in the</w:t>
            </w:r>
            <w:r>
              <w:rPr>
                <w:rFonts w:eastAsiaTheme="minorEastAsia"/>
                <w:bCs/>
                <w:sz w:val="16"/>
                <w:szCs w:val="16"/>
                <w:lang w:eastAsia="zh-CN"/>
              </w:rPr>
              <w:t xml:space="preserve"> UE capability agenda.</w:t>
            </w:r>
          </w:p>
        </w:tc>
      </w:tr>
      <w:tr w:rsidR="00104BEC" w14:paraId="45C68E59" w14:textId="77777777" w:rsidTr="00104BEC">
        <w:trPr>
          <w:trHeight w:val="260"/>
        </w:trPr>
        <w:tc>
          <w:tcPr>
            <w:tcW w:w="1804" w:type="dxa"/>
          </w:tcPr>
          <w:p w14:paraId="3B87C37C" w14:textId="77777777" w:rsidR="00104BEC" w:rsidRDefault="002C2F80">
            <w:pPr>
              <w:spacing w:after="0"/>
              <w:rPr>
                <w:rFonts w:eastAsiaTheme="minorEastAsia"/>
                <w:b/>
                <w:bCs/>
                <w:sz w:val="16"/>
                <w:szCs w:val="16"/>
                <w:lang w:eastAsia="zh-CN"/>
              </w:rPr>
            </w:pPr>
            <w:r>
              <w:rPr>
                <w:rFonts w:eastAsiaTheme="minorEastAsia"/>
                <w:b/>
                <w:bCs/>
                <w:sz w:val="16"/>
                <w:szCs w:val="16"/>
                <w:lang w:eastAsia="zh-CN"/>
              </w:rPr>
              <w:t>FL</w:t>
            </w:r>
          </w:p>
        </w:tc>
        <w:tc>
          <w:tcPr>
            <w:tcW w:w="8811" w:type="dxa"/>
          </w:tcPr>
          <w:p w14:paraId="6263474F" w14:textId="77777777" w:rsidR="00104BEC" w:rsidRDefault="002C2F80">
            <w:pPr>
              <w:spacing w:after="0"/>
              <w:rPr>
                <w:rFonts w:eastAsiaTheme="minorEastAsia"/>
                <w:bCs/>
                <w:sz w:val="16"/>
                <w:szCs w:val="16"/>
                <w:lang w:eastAsia="zh-CN"/>
              </w:rPr>
            </w:pPr>
            <w:r>
              <w:rPr>
                <w:rFonts w:eastAsiaTheme="minorEastAsia"/>
                <w:bCs/>
                <w:sz w:val="16"/>
                <w:szCs w:val="16"/>
                <w:lang w:eastAsia="zh-CN"/>
              </w:rPr>
              <w:t>To all: I share the similar view with Nokia that we may not need to have UE capability here. Maybe the proponent that proposes a per-UE capability can explain why there is a need to do so. Otherwise, we may only need to consider the maximum number.</w:t>
            </w:r>
          </w:p>
          <w:p w14:paraId="15B384AF" w14:textId="77777777" w:rsidR="00104BEC" w:rsidRDefault="00104BEC">
            <w:pPr>
              <w:spacing w:after="0"/>
              <w:rPr>
                <w:rFonts w:eastAsiaTheme="minorEastAsia"/>
                <w:bCs/>
                <w:sz w:val="16"/>
                <w:szCs w:val="16"/>
                <w:lang w:eastAsia="zh-CN"/>
              </w:rPr>
            </w:pPr>
          </w:p>
          <w:p w14:paraId="22F5DF07" w14:textId="77777777" w:rsidR="00104BEC" w:rsidRDefault="002C2F80">
            <w:pPr>
              <w:pStyle w:val="ListParagraph"/>
              <w:numPr>
                <w:ilvl w:val="0"/>
                <w:numId w:val="35"/>
              </w:numPr>
              <w:spacing w:line="240" w:lineRule="auto"/>
              <w:rPr>
                <w:bCs/>
                <w:i/>
                <w:iCs/>
              </w:rPr>
            </w:pPr>
            <w:r>
              <w:rPr>
                <w:bCs/>
                <w:i/>
                <w:iCs/>
              </w:rPr>
              <w:t>With regards to the association between measurement instances and UE measurement report, at least support the following:</w:t>
            </w:r>
          </w:p>
          <w:p w14:paraId="4D79E4E3" w14:textId="77777777" w:rsidR="00104BEC" w:rsidRDefault="002C2F80">
            <w:pPr>
              <w:pStyle w:val="ListParagraph"/>
              <w:numPr>
                <w:ilvl w:val="1"/>
                <w:numId w:val="35"/>
              </w:numPr>
              <w:rPr>
                <w:bCs/>
                <w:i/>
                <w:iCs/>
              </w:rPr>
            </w:pPr>
            <w:r>
              <w:rPr>
                <w:bCs/>
                <w:i/>
                <w:iCs/>
              </w:rPr>
              <w:t xml:space="preserve">The maximum number of measurement instances in a measurement report can be at least 32. </w:t>
            </w:r>
          </w:p>
          <w:p w14:paraId="584EAE08" w14:textId="77777777" w:rsidR="00104BEC" w:rsidRDefault="002C2F80">
            <w:pPr>
              <w:pStyle w:val="ListParagraph"/>
              <w:numPr>
                <w:ilvl w:val="2"/>
                <w:numId w:val="35"/>
              </w:numPr>
              <w:rPr>
                <w:bCs/>
                <w:i/>
                <w:iCs/>
                <w:strike/>
                <w:color w:val="FF0000"/>
              </w:rPr>
            </w:pPr>
            <w:r>
              <w:rPr>
                <w:bCs/>
                <w:i/>
                <w:iCs/>
                <w:strike/>
                <w:color w:val="FF0000"/>
              </w:rPr>
              <w:t>Introduce a per-UE capability on the maximum number of measurement instances which can be included with the values {2,4,5,8,10,16,20,32}</w:t>
            </w:r>
          </w:p>
          <w:p w14:paraId="5D775361" w14:textId="77777777" w:rsidR="00104BEC" w:rsidRDefault="00104BEC">
            <w:pPr>
              <w:spacing w:after="0"/>
              <w:rPr>
                <w:rFonts w:eastAsiaTheme="minorEastAsia"/>
                <w:bCs/>
                <w:sz w:val="16"/>
                <w:szCs w:val="16"/>
                <w:lang w:val="en-US" w:eastAsia="zh-CN"/>
              </w:rPr>
            </w:pPr>
          </w:p>
        </w:tc>
      </w:tr>
    </w:tbl>
    <w:p w14:paraId="6D4FCB90" w14:textId="77777777" w:rsidR="00104BEC" w:rsidRDefault="00104BEC">
      <w:pPr>
        <w:pStyle w:val="StatementBody"/>
        <w:numPr>
          <w:ilvl w:val="0"/>
          <w:numId w:val="0"/>
        </w:numPr>
        <w:rPr>
          <w:i/>
        </w:rPr>
      </w:pPr>
    </w:p>
    <w:p w14:paraId="29414E59" w14:textId="77777777" w:rsidR="00104BEC" w:rsidRDefault="002C2F80">
      <w:pPr>
        <w:pStyle w:val="Heading3"/>
      </w:pPr>
      <w:r>
        <w:rPr>
          <w:highlight w:val="lightGray"/>
        </w:rPr>
        <w:t>(Closed) Proposal 5-5</w:t>
      </w:r>
    </w:p>
    <w:p w14:paraId="496769B3" w14:textId="77777777" w:rsidR="00104BEC" w:rsidRDefault="002C2F80">
      <w:pPr>
        <w:pStyle w:val="ListParagraph"/>
        <w:numPr>
          <w:ilvl w:val="0"/>
          <w:numId w:val="35"/>
        </w:numPr>
        <w:spacing w:line="240" w:lineRule="auto"/>
        <w:rPr>
          <w:bCs/>
          <w:i/>
          <w:iCs/>
        </w:rPr>
      </w:pPr>
      <w:r>
        <w:rPr>
          <w:bCs/>
          <w:i/>
          <w:iCs/>
        </w:rPr>
        <w:t>With regards to the association between measurement instances and UE measurement report, at least support the following:</w:t>
      </w:r>
    </w:p>
    <w:p w14:paraId="1F4EC8CD" w14:textId="77777777" w:rsidR="00104BEC" w:rsidRDefault="002C2F80">
      <w:pPr>
        <w:pStyle w:val="ListParagraph"/>
        <w:numPr>
          <w:ilvl w:val="1"/>
          <w:numId w:val="35"/>
        </w:numPr>
        <w:rPr>
          <w:bCs/>
          <w:i/>
          <w:iCs/>
        </w:rPr>
      </w:pPr>
      <w:r>
        <w:rPr>
          <w:bCs/>
          <w:i/>
          <w:iCs/>
        </w:rPr>
        <w:t xml:space="preserve">The maximum number of measurement instances in a measurement report can be at least 32. </w:t>
      </w:r>
    </w:p>
    <w:p w14:paraId="2C7A32F8" w14:textId="77777777" w:rsidR="00104BEC" w:rsidRDefault="002C2F80">
      <w:pPr>
        <w:pStyle w:val="ListParagraph"/>
        <w:numPr>
          <w:ilvl w:val="2"/>
          <w:numId w:val="35"/>
        </w:numPr>
        <w:rPr>
          <w:bCs/>
          <w:i/>
          <w:iCs/>
          <w:strike/>
          <w:color w:val="FF0000"/>
        </w:rPr>
      </w:pPr>
      <w:r>
        <w:rPr>
          <w:bCs/>
          <w:i/>
          <w:iCs/>
          <w:strike/>
          <w:color w:val="FF0000"/>
        </w:rPr>
        <w:t>Introduce a per-UE capability on the maximum number of measurement instances which can be included with the values {2,4,5,8,10,16,20,32}</w:t>
      </w:r>
    </w:p>
    <w:p w14:paraId="67022D68" w14:textId="77777777" w:rsidR="00104BEC" w:rsidRDefault="00104BEC">
      <w:pPr>
        <w:rPr>
          <w:rFonts w:eastAsia="SimSun"/>
          <w:lang w:eastAsia="zh-CN"/>
        </w:rPr>
      </w:pPr>
    </w:p>
    <w:p w14:paraId="5994DC66" w14:textId="77777777" w:rsidR="00104BEC" w:rsidRDefault="002C2F80">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104BEC" w14:paraId="0891143D" w14:textId="77777777" w:rsidTr="00104BEC">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3ED82B4B" w14:textId="77777777" w:rsidR="00104BEC" w:rsidRDefault="002C2F80">
            <w:pPr>
              <w:spacing w:after="0"/>
              <w:rPr>
                <w:b/>
                <w:caps w:val="0"/>
                <w:sz w:val="16"/>
                <w:szCs w:val="16"/>
              </w:rPr>
            </w:pPr>
            <w:r>
              <w:rPr>
                <w:b/>
                <w:sz w:val="16"/>
                <w:szCs w:val="16"/>
              </w:rPr>
              <w:t>Company</w:t>
            </w:r>
          </w:p>
        </w:tc>
        <w:tc>
          <w:tcPr>
            <w:tcW w:w="8811" w:type="dxa"/>
          </w:tcPr>
          <w:p w14:paraId="0601A7DA" w14:textId="77777777" w:rsidR="00104BEC" w:rsidRDefault="002C2F80">
            <w:pPr>
              <w:spacing w:after="0"/>
              <w:rPr>
                <w:b/>
                <w:caps w:val="0"/>
                <w:sz w:val="16"/>
                <w:szCs w:val="16"/>
              </w:rPr>
            </w:pPr>
            <w:r>
              <w:rPr>
                <w:b/>
                <w:sz w:val="16"/>
                <w:szCs w:val="16"/>
              </w:rPr>
              <w:t xml:space="preserve">Comments </w:t>
            </w:r>
          </w:p>
        </w:tc>
      </w:tr>
      <w:tr w:rsidR="00104BEC" w14:paraId="4BB80739" w14:textId="77777777" w:rsidTr="00104BEC">
        <w:trPr>
          <w:trHeight w:val="124"/>
        </w:trPr>
        <w:tc>
          <w:tcPr>
            <w:tcW w:w="1804" w:type="dxa"/>
          </w:tcPr>
          <w:p w14:paraId="40C22AEC" w14:textId="77777777" w:rsidR="00104BEC" w:rsidRDefault="002C2F80">
            <w:pPr>
              <w:spacing w:after="0"/>
              <w:rPr>
                <w:rFonts w:eastAsiaTheme="minorEastAsia"/>
                <w:b/>
                <w:bCs/>
                <w:sz w:val="16"/>
                <w:szCs w:val="16"/>
                <w:lang w:eastAsia="zh-CN"/>
              </w:rPr>
            </w:pPr>
            <w:r>
              <w:rPr>
                <w:rFonts w:eastAsiaTheme="minorEastAsia"/>
                <w:b/>
                <w:bCs/>
                <w:sz w:val="16"/>
                <w:szCs w:val="16"/>
                <w:lang w:eastAsia="zh-CN"/>
              </w:rPr>
              <w:t>Qualcomm</w:t>
            </w:r>
          </w:p>
        </w:tc>
        <w:tc>
          <w:tcPr>
            <w:tcW w:w="8811" w:type="dxa"/>
          </w:tcPr>
          <w:p w14:paraId="73F57380" w14:textId="77777777" w:rsidR="00104BEC" w:rsidRDefault="002C2F80">
            <w:pPr>
              <w:spacing w:after="0"/>
              <w:rPr>
                <w:rFonts w:eastAsiaTheme="minorEastAsia"/>
                <w:bCs/>
                <w:sz w:val="16"/>
                <w:szCs w:val="16"/>
                <w:lang w:eastAsia="zh-CN"/>
              </w:rPr>
            </w:pPr>
            <w:r>
              <w:rPr>
                <w:rFonts w:eastAsiaTheme="minorEastAsia"/>
                <w:bCs/>
                <w:sz w:val="16"/>
                <w:szCs w:val="16"/>
                <w:lang w:eastAsia="zh-CN"/>
              </w:rPr>
              <w:t>A UE may not support the feature at all; I assume we agree that a basic capability is needed to inform the LMF that this feature is supported.</w:t>
            </w:r>
          </w:p>
          <w:p w14:paraId="2A5CF88D" w14:textId="77777777" w:rsidR="00104BEC" w:rsidRDefault="002C2F80">
            <w:pPr>
              <w:spacing w:after="0"/>
              <w:rPr>
                <w:rFonts w:eastAsiaTheme="minorEastAsia"/>
                <w:bCs/>
                <w:sz w:val="16"/>
                <w:szCs w:val="16"/>
                <w:lang w:eastAsia="zh-CN"/>
              </w:rPr>
            </w:pPr>
            <w:r>
              <w:rPr>
                <w:rFonts w:eastAsiaTheme="minorEastAsia"/>
                <w:bCs/>
                <w:sz w:val="16"/>
                <w:szCs w:val="16"/>
                <w:lang w:eastAsia="zh-CN"/>
              </w:rPr>
              <w:t xml:space="preserve">Now, on the specific values, an LMF may want to request a UE with a specific number of sub-reports. It has memory impacts to buffer all these measurements and report them in a single report, instead of just reporting them in separate reports. So, a capability where a few options are needed would be important. </w:t>
            </w:r>
          </w:p>
        </w:tc>
      </w:tr>
      <w:tr w:rsidR="00104BEC" w14:paraId="0CC09AF4" w14:textId="77777777" w:rsidTr="00104BEC">
        <w:trPr>
          <w:trHeight w:val="124"/>
        </w:trPr>
        <w:tc>
          <w:tcPr>
            <w:tcW w:w="1804" w:type="dxa"/>
          </w:tcPr>
          <w:p w14:paraId="6DF9F2EA"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28E8F9B7"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N</w:t>
            </w:r>
            <w:r>
              <w:rPr>
                <w:rFonts w:eastAsiaTheme="minorEastAsia"/>
                <w:bCs/>
                <w:sz w:val="16"/>
                <w:szCs w:val="16"/>
                <w:lang w:eastAsia="zh-CN"/>
              </w:rPr>
              <w:t>ot support</w:t>
            </w:r>
          </w:p>
        </w:tc>
      </w:tr>
      <w:tr w:rsidR="00104BEC" w14:paraId="54179C9B" w14:textId="77777777" w:rsidTr="00104BEC">
        <w:trPr>
          <w:trHeight w:val="124"/>
        </w:trPr>
        <w:tc>
          <w:tcPr>
            <w:tcW w:w="1804" w:type="dxa"/>
          </w:tcPr>
          <w:p w14:paraId="54054254" w14:textId="77777777" w:rsidR="00104BEC" w:rsidRDefault="002C2F80">
            <w:pPr>
              <w:spacing w:after="0"/>
              <w:rPr>
                <w:rFonts w:eastAsiaTheme="minorEastAsia"/>
                <w:b/>
                <w:bCs/>
                <w:sz w:val="16"/>
                <w:szCs w:val="16"/>
                <w:lang w:eastAsia="zh-CN"/>
              </w:rPr>
            </w:pPr>
            <w:r>
              <w:rPr>
                <w:rFonts w:eastAsiaTheme="minorEastAsia"/>
                <w:b/>
                <w:bCs/>
                <w:sz w:val="16"/>
                <w:szCs w:val="16"/>
                <w:lang w:eastAsia="zh-CN"/>
              </w:rPr>
              <w:t>FL</w:t>
            </w:r>
          </w:p>
        </w:tc>
        <w:tc>
          <w:tcPr>
            <w:tcW w:w="8811" w:type="dxa"/>
          </w:tcPr>
          <w:p w14:paraId="68CE797D" w14:textId="77777777" w:rsidR="00104BEC" w:rsidRDefault="002C2F80">
            <w:pPr>
              <w:spacing w:after="0"/>
              <w:rPr>
                <w:rFonts w:eastAsiaTheme="minorEastAsia"/>
                <w:bCs/>
                <w:sz w:val="16"/>
                <w:szCs w:val="16"/>
                <w:lang w:eastAsia="zh-CN"/>
              </w:rPr>
            </w:pPr>
            <w:r>
              <w:rPr>
                <w:rFonts w:eastAsiaTheme="minorEastAsia"/>
                <w:bCs/>
                <w:sz w:val="16"/>
                <w:szCs w:val="16"/>
                <w:lang w:eastAsia="zh-CN"/>
              </w:rPr>
              <w:t>Suggest closing the discussion due to the lack of the support.</w:t>
            </w:r>
          </w:p>
        </w:tc>
      </w:tr>
    </w:tbl>
    <w:p w14:paraId="28DFCB3D" w14:textId="77777777" w:rsidR="00104BEC" w:rsidRDefault="00104BEC">
      <w:pPr>
        <w:tabs>
          <w:tab w:val="left" w:pos="1800"/>
        </w:tabs>
        <w:spacing w:line="240" w:lineRule="auto"/>
        <w:jc w:val="left"/>
      </w:pPr>
    </w:p>
    <w:p w14:paraId="2C84B056" w14:textId="77777777" w:rsidR="00104BEC" w:rsidRDefault="00104BEC">
      <w:pPr>
        <w:rPr>
          <w:rFonts w:eastAsia="SimSun"/>
          <w:lang w:eastAsia="zh-CN"/>
        </w:rPr>
      </w:pPr>
    </w:p>
    <w:p w14:paraId="796DB086" w14:textId="77777777" w:rsidR="00104BEC" w:rsidRDefault="00104BEC">
      <w:pPr>
        <w:rPr>
          <w:rFonts w:eastAsia="SimSun"/>
          <w:lang w:eastAsia="zh-CN"/>
        </w:rPr>
      </w:pPr>
    </w:p>
    <w:p w14:paraId="001A0A5B" w14:textId="77777777" w:rsidR="00104BEC" w:rsidRDefault="002C2F80">
      <w:pPr>
        <w:pStyle w:val="Heading1"/>
      </w:pPr>
      <w:bookmarkStart w:id="1312" w:name="_Toc62397289"/>
      <w:bookmarkStart w:id="1313" w:name="_Toc69027123"/>
      <w:bookmarkEnd w:id="12"/>
      <w:bookmarkEnd w:id="1040"/>
      <w:bookmarkEnd w:id="1041"/>
      <w:r>
        <w:t>Additional proposals</w:t>
      </w:r>
      <w:bookmarkEnd w:id="1312"/>
      <w:bookmarkEnd w:id="1313"/>
    </w:p>
    <w:p w14:paraId="020BFA56" w14:textId="77777777" w:rsidR="00104BEC" w:rsidRDefault="002C2F80">
      <w:pPr>
        <w:pStyle w:val="Heading2"/>
      </w:pPr>
      <w:bookmarkStart w:id="1314" w:name="_Toc69027126"/>
      <w:bookmarkStart w:id="1315" w:name="_Toc62397294"/>
      <w:r>
        <w:t>Multiple reference timings</w:t>
      </w:r>
    </w:p>
    <w:p w14:paraId="208F6E57" w14:textId="77777777" w:rsidR="00104BEC" w:rsidRDefault="002C2F80">
      <w:pPr>
        <w:pStyle w:val="Subtitle"/>
        <w:rPr>
          <w:rFonts w:ascii="Times New Roman" w:hAnsi="Times New Roman" w:cs="Times New Roman"/>
        </w:rPr>
      </w:pPr>
      <w:r>
        <w:rPr>
          <w:rFonts w:ascii="Times New Roman" w:hAnsi="Times New Roman" w:cs="Times New Roman"/>
        </w:rPr>
        <w:t>Submitted Proposals</w:t>
      </w:r>
    </w:p>
    <w:p w14:paraId="3988D131" w14:textId="77777777" w:rsidR="00104BEC" w:rsidRDefault="002C2F80">
      <w:pPr>
        <w:pStyle w:val="ListParagraph"/>
        <w:numPr>
          <w:ilvl w:val="0"/>
          <w:numId w:val="34"/>
        </w:numPr>
        <w:rPr>
          <w:rFonts w:eastAsia="SimSun"/>
          <w:i/>
          <w:lang w:eastAsia="zh-CN"/>
        </w:rPr>
      </w:pPr>
      <w:r>
        <w:rPr>
          <w:rFonts w:eastAsia="SimSun"/>
          <w:b/>
          <w:i/>
          <w:lang w:eastAsia="zh-CN"/>
        </w:rPr>
        <w:t xml:space="preserve">(LGE, R1-211973[13]) Proposal 14: </w:t>
      </w:r>
      <w:r>
        <w:rPr>
          <w:rFonts w:eastAsia="SimSun"/>
          <w:i/>
          <w:lang w:eastAsia="zh-CN"/>
        </w:rPr>
        <w:t>RAN1 needs to consider the</w:t>
      </w:r>
      <w:r>
        <w:rPr>
          <w:rFonts w:eastAsia="SimSun" w:hint="eastAsia"/>
          <w:i/>
          <w:lang w:eastAsia="zh-CN"/>
        </w:rPr>
        <w:t xml:space="preserve"> configuration</w:t>
      </w:r>
      <w:r>
        <w:rPr>
          <w:rFonts w:eastAsia="SimSun"/>
          <w:i/>
          <w:lang w:eastAsia="zh-CN"/>
        </w:rPr>
        <w:t xml:space="preserve"> of</w:t>
      </w:r>
      <w:r>
        <w:rPr>
          <w:rFonts w:eastAsia="SimSun" w:hint="eastAsia"/>
          <w:i/>
          <w:lang w:eastAsia="zh-CN"/>
        </w:rPr>
        <w:t xml:space="preserve"> </w:t>
      </w:r>
      <w:r>
        <w:rPr>
          <w:rFonts w:eastAsia="SimSun"/>
          <w:i/>
          <w:lang w:eastAsia="zh-CN"/>
        </w:rPr>
        <w:t>multiple reference timings for DL RSTD, DL PRS-RSRP, and UE Rx-Tx time difference measurements</w:t>
      </w:r>
      <w:r>
        <w:rPr>
          <w:rFonts w:eastAsia="SimSun" w:hint="eastAsia"/>
          <w:i/>
          <w:lang w:eastAsia="zh-CN"/>
        </w:rPr>
        <w:t>.</w:t>
      </w:r>
    </w:p>
    <w:p w14:paraId="50CE1755" w14:textId="77777777" w:rsidR="00104BEC" w:rsidRDefault="00104BEC">
      <w:pPr>
        <w:rPr>
          <w:lang w:val="en-US" w:eastAsia="en-US"/>
        </w:rPr>
      </w:pPr>
    </w:p>
    <w:p w14:paraId="0D6207D3" w14:textId="77777777" w:rsidR="00104BEC" w:rsidRDefault="002C2F80">
      <w:pPr>
        <w:pStyle w:val="Subtitle"/>
        <w:rPr>
          <w:rFonts w:ascii="Times New Roman" w:hAnsi="Times New Roman" w:cs="Times New Roman"/>
        </w:rPr>
      </w:pPr>
      <w:r>
        <w:rPr>
          <w:rFonts w:ascii="Times New Roman" w:hAnsi="Times New Roman" w:cs="Times New Roman"/>
        </w:rPr>
        <w:t>FL comments</w:t>
      </w:r>
    </w:p>
    <w:p w14:paraId="04D2EB5E" w14:textId="77777777" w:rsidR="00104BEC" w:rsidRDefault="002C2F80">
      <w:r>
        <w:t xml:space="preserve">For DL PRS-RSRP and UE Rx-Tx time difference measurements, the understanding is up to UE on whether to use the configured reference, and thus it seems no need to </w:t>
      </w:r>
      <w:r>
        <w:rPr>
          <w:rFonts w:eastAsia="SimSun"/>
          <w:lang w:eastAsia="zh-CN"/>
        </w:rPr>
        <w:t>consider the</w:t>
      </w:r>
      <w:r>
        <w:rPr>
          <w:rFonts w:eastAsia="SimSun" w:hint="eastAsia"/>
          <w:lang w:eastAsia="zh-CN"/>
        </w:rPr>
        <w:t xml:space="preserve"> configuration</w:t>
      </w:r>
      <w:r>
        <w:rPr>
          <w:rFonts w:eastAsia="SimSun"/>
          <w:lang w:eastAsia="zh-CN"/>
        </w:rPr>
        <w:t xml:space="preserve"> of multiple reference timings.</w:t>
      </w:r>
    </w:p>
    <w:p w14:paraId="2A9C3417" w14:textId="77777777" w:rsidR="00104BEC" w:rsidRDefault="002C2F80">
      <w:r>
        <w:t>A similar proposal was presented in previous meetings w/o conclusion since only few companies provided the comments. Interested companies are encouraged to further provide their comments in this meeting on the above proposal.</w:t>
      </w:r>
    </w:p>
    <w:p w14:paraId="45872003" w14:textId="77777777" w:rsidR="00104BEC" w:rsidRDefault="00104BEC"/>
    <w:p w14:paraId="6BE3DBC5" w14:textId="77777777" w:rsidR="00104BEC" w:rsidRDefault="002C2F80">
      <w:pPr>
        <w:pStyle w:val="Heading3"/>
      </w:pPr>
      <w:r>
        <w:t>(Closed) Proposal 6-1</w:t>
      </w:r>
    </w:p>
    <w:p w14:paraId="1F72F5C0" w14:textId="77777777" w:rsidR="00104BEC" w:rsidRDefault="002C2F80">
      <w:pPr>
        <w:pStyle w:val="ListParagraph"/>
        <w:numPr>
          <w:ilvl w:val="0"/>
          <w:numId w:val="34"/>
        </w:numPr>
        <w:rPr>
          <w:rFonts w:eastAsia="SimSun"/>
          <w:i/>
          <w:lang w:eastAsia="zh-CN"/>
        </w:rPr>
      </w:pPr>
      <w:r>
        <w:rPr>
          <w:rFonts w:eastAsia="SimSun"/>
          <w:i/>
          <w:lang w:eastAsia="zh-CN"/>
        </w:rPr>
        <w:t>RAN1 needs to consider the</w:t>
      </w:r>
      <w:r>
        <w:rPr>
          <w:rFonts w:eastAsia="SimSun" w:hint="eastAsia"/>
          <w:i/>
          <w:lang w:eastAsia="zh-CN"/>
        </w:rPr>
        <w:t xml:space="preserve"> configuration</w:t>
      </w:r>
      <w:r>
        <w:rPr>
          <w:rFonts w:eastAsia="SimSun"/>
          <w:i/>
          <w:lang w:eastAsia="zh-CN"/>
        </w:rPr>
        <w:t xml:space="preserve"> of</w:t>
      </w:r>
      <w:r>
        <w:rPr>
          <w:rFonts w:eastAsia="SimSun" w:hint="eastAsia"/>
          <w:i/>
          <w:lang w:eastAsia="zh-CN"/>
        </w:rPr>
        <w:t xml:space="preserve"> </w:t>
      </w:r>
      <w:r>
        <w:rPr>
          <w:rFonts w:eastAsia="SimSun"/>
          <w:i/>
          <w:lang w:eastAsia="zh-CN"/>
        </w:rPr>
        <w:t>multiple reference timings for DL RSTD, DL PRS-RSRP, and UE Rx-Tx time difference measurements</w:t>
      </w:r>
      <w:r>
        <w:rPr>
          <w:rFonts w:eastAsia="SimSun" w:hint="eastAsia"/>
          <w:i/>
          <w:lang w:eastAsia="zh-CN"/>
        </w:rPr>
        <w:t>.</w:t>
      </w:r>
    </w:p>
    <w:p w14:paraId="184A90DB" w14:textId="77777777" w:rsidR="00104BEC" w:rsidRDefault="00104BEC"/>
    <w:p w14:paraId="7FA3EDAF" w14:textId="77777777" w:rsidR="00104BEC" w:rsidRDefault="002C2F80">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104BEC" w14:paraId="12505F5C" w14:textId="77777777" w:rsidTr="00104BEC">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4EE24165" w14:textId="77777777" w:rsidR="00104BEC" w:rsidRDefault="002C2F80">
            <w:pPr>
              <w:spacing w:after="0"/>
              <w:rPr>
                <w:b/>
                <w:caps w:val="0"/>
                <w:sz w:val="16"/>
                <w:szCs w:val="16"/>
              </w:rPr>
            </w:pPr>
            <w:r>
              <w:rPr>
                <w:b/>
                <w:sz w:val="16"/>
                <w:szCs w:val="16"/>
              </w:rPr>
              <w:t>Company</w:t>
            </w:r>
          </w:p>
        </w:tc>
        <w:tc>
          <w:tcPr>
            <w:tcW w:w="8811" w:type="dxa"/>
          </w:tcPr>
          <w:p w14:paraId="58F38C0B" w14:textId="77777777" w:rsidR="00104BEC" w:rsidRDefault="002C2F80">
            <w:pPr>
              <w:spacing w:after="0"/>
              <w:rPr>
                <w:b/>
                <w:caps w:val="0"/>
                <w:sz w:val="16"/>
                <w:szCs w:val="16"/>
              </w:rPr>
            </w:pPr>
            <w:r>
              <w:rPr>
                <w:b/>
                <w:sz w:val="16"/>
                <w:szCs w:val="16"/>
              </w:rPr>
              <w:t xml:space="preserve">Comments </w:t>
            </w:r>
          </w:p>
        </w:tc>
      </w:tr>
      <w:tr w:rsidR="00104BEC" w14:paraId="4DE2F04F" w14:textId="77777777" w:rsidTr="00104BEC">
        <w:trPr>
          <w:trHeight w:val="260"/>
        </w:trPr>
        <w:tc>
          <w:tcPr>
            <w:tcW w:w="1804" w:type="dxa"/>
          </w:tcPr>
          <w:p w14:paraId="30670C56" w14:textId="77777777" w:rsidR="00104BEC" w:rsidRDefault="002C2F80">
            <w:pPr>
              <w:spacing w:after="0"/>
              <w:rPr>
                <w:bCs/>
                <w:sz w:val="16"/>
                <w:szCs w:val="16"/>
              </w:rPr>
            </w:pPr>
            <w:r>
              <w:rPr>
                <w:bCs/>
                <w:sz w:val="16"/>
                <w:szCs w:val="16"/>
              </w:rPr>
              <w:t>Ericsson</w:t>
            </w:r>
          </w:p>
        </w:tc>
        <w:tc>
          <w:tcPr>
            <w:tcW w:w="8811" w:type="dxa"/>
          </w:tcPr>
          <w:p w14:paraId="7C5116C1" w14:textId="77777777" w:rsidR="00104BEC" w:rsidRDefault="002C2F80">
            <w:pPr>
              <w:spacing w:after="0"/>
              <w:rPr>
                <w:bCs/>
                <w:sz w:val="16"/>
                <w:szCs w:val="16"/>
              </w:rPr>
            </w:pPr>
            <w:r>
              <w:rPr>
                <w:bCs/>
                <w:sz w:val="16"/>
                <w:szCs w:val="16"/>
              </w:rPr>
              <w:t>Not supportive. The use of one single reference timing is critical. The LMF can change reference timing as it wants by subtracting a suitable DL RSTD measurement.</w:t>
            </w:r>
          </w:p>
        </w:tc>
      </w:tr>
      <w:tr w:rsidR="00104BEC" w14:paraId="1E1FE607" w14:textId="77777777" w:rsidTr="00104BEC">
        <w:trPr>
          <w:trHeight w:val="260"/>
        </w:trPr>
        <w:tc>
          <w:tcPr>
            <w:tcW w:w="1804" w:type="dxa"/>
          </w:tcPr>
          <w:p w14:paraId="1629ECD4" w14:textId="77777777" w:rsidR="00104BEC" w:rsidRDefault="002C2F80">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616F4A98"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W</w:t>
            </w:r>
            <w:r>
              <w:rPr>
                <w:rFonts w:eastAsiaTheme="minorEastAsia"/>
                <w:bCs/>
                <w:sz w:val="16"/>
                <w:szCs w:val="16"/>
                <w:lang w:eastAsia="zh-CN"/>
              </w:rPr>
              <w:t>e have preference on RAN4 to discuss this.</w:t>
            </w:r>
          </w:p>
          <w:p w14:paraId="058D914C" w14:textId="77777777" w:rsidR="00104BEC" w:rsidRDefault="00104BEC">
            <w:pPr>
              <w:spacing w:after="0"/>
              <w:rPr>
                <w:rFonts w:eastAsiaTheme="minorEastAsia"/>
                <w:bCs/>
                <w:sz w:val="16"/>
                <w:szCs w:val="16"/>
                <w:lang w:eastAsia="zh-CN"/>
              </w:rPr>
            </w:pPr>
          </w:p>
          <w:p w14:paraId="230BCF8D" w14:textId="77777777" w:rsidR="00104BEC" w:rsidRDefault="002C2F80">
            <w:pPr>
              <w:spacing w:after="0"/>
              <w:rPr>
                <w:rFonts w:eastAsiaTheme="minorEastAsia"/>
                <w:bCs/>
                <w:sz w:val="16"/>
                <w:szCs w:val="16"/>
                <w:lang w:eastAsia="zh-CN"/>
              </w:rPr>
            </w:pPr>
            <w:r>
              <w:rPr>
                <w:rFonts w:eastAsiaTheme="minorEastAsia"/>
                <w:bCs/>
                <w:sz w:val="16"/>
                <w:szCs w:val="16"/>
                <w:lang w:eastAsia="zh-CN"/>
              </w:rPr>
              <w:t>One thing to note is that when RAN4 define the RSTD accuracy requirement, it could be possible that the intra-PFL RSTD could be accurate since the PRS on a PFL are measured locally, but if the target TRP and reference TRP are on differen PFLs, the requirement is now relaxed since there could be DL synchronization drift between now and then.</w:t>
            </w:r>
          </w:p>
          <w:p w14:paraId="17261DE1" w14:textId="77777777" w:rsidR="00104BEC" w:rsidRDefault="00104BEC">
            <w:pPr>
              <w:spacing w:after="0"/>
              <w:rPr>
                <w:rFonts w:eastAsiaTheme="minorEastAsia"/>
                <w:bCs/>
                <w:sz w:val="16"/>
                <w:szCs w:val="16"/>
                <w:lang w:eastAsia="zh-CN"/>
              </w:rPr>
            </w:pPr>
          </w:p>
          <w:p w14:paraId="2C55096C" w14:textId="77777777" w:rsidR="00104BEC" w:rsidRDefault="002C2F80">
            <w:pPr>
              <w:spacing w:after="0"/>
              <w:rPr>
                <w:rFonts w:eastAsiaTheme="minorEastAsia"/>
                <w:bCs/>
                <w:sz w:val="16"/>
                <w:szCs w:val="16"/>
                <w:lang w:eastAsia="zh-CN"/>
              </w:rPr>
            </w:pPr>
            <w:r>
              <w:rPr>
                <w:rFonts w:eastAsiaTheme="minorEastAsia"/>
                <w:bCs/>
                <w:sz w:val="16"/>
                <w:szCs w:val="16"/>
                <w:lang w:eastAsia="zh-CN"/>
              </w:rPr>
              <w:t>In summary, inter-PFL RSTD is not accurate, while intra-PFL RSTD could be accurate from RAN4 performance requirement perspective.</w:t>
            </w:r>
          </w:p>
          <w:p w14:paraId="55572F0D" w14:textId="77777777" w:rsidR="00104BEC" w:rsidRDefault="00104BEC">
            <w:pPr>
              <w:spacing w:after="0"/>
              <w:rPr>
                <w:bCs/>
                <w:sz w:val="16"/>
                <w:szCs w:val="16"/>
              </w:rPr>
            </w:pPr>
          </w:p>
          <w:p w14:paraId="0CB4F61E" w14:textId="77777777" w:rsidR="00104BEC" w:rsidRDefault="002C2F80">
            <w:pPr>
              <w:spacing w:after="0"/>
              <w:rPr>
                <w:ins w:id="1316" w:author="Ren Da (CATT)" w:date="2021-11-14T11:33:00Z"/>
                <w:rFonts w:eastAsiaTheme="minorEastAsia"/>
                <w:bCs/>
                <w:sz w:val="16"/>
                <w:szCs w:val="16"/>
                <w:lang w:eastAsia="zh-CN"/>
              </w:rPr>
            </w:pPr>
            <w:ins w:id="1317" w:author="Ren Da (CATT)" w:date="2021-11-14T11:32:00Z">
              <w:r>
                <w:rPr>
                  <w:bCs/>
                  <w:sz w:val="16"/>
                  <w:szCs w:val="16"/>
                </w:rPr>
                <w:t xml:space="preserve">FL: </w:t>
              </w:r>
            </w:ins>
            <w:ins w:id="1318" w:author="Ren Da (CATT)" w:date="2021-11-14T15:22:00Z">
              <w:r>
                <w:rPr>
                  <w:bCs/>
                  <w:sz w:val="16"/>
                  <w:szCs w:val="16"/>
                </w:rPr>
                <w:t xml:space="preserve">I share the similar view that </w:t>
              </w:r>
            </w:ins>
            <w:ins w:id="1319" w:author="Ren Da (CATT)" w:date="2021-11-14T11:32:00Z">
              <w:r>
                <w:rPr>
                  <w:rFonts w:eastAsiaTheme="minorEastAsia"/>
                  <w:bCs/>
                  <w:sz w:val="16"/>
                  <w:szCs w:val="16"/>
                  <w:lang w:eastAsia="zh-CN"/>
                </w:rPr>
                <w:t xml:space="preserve">intra-PFL RSTD could be more accurate </w:t>
              </w:r>
            </w:ins>
            <w:ins w:id="1320" w:author="Ren Da (CATT)" w:date="2021-11-14T11:33:00Z">
              <w:r>
                <w:rPr>
                  <w:rFonts w:eastAsiaTheme="minorEastAsia"/>
                  <w:bCs/>
                  <w:sz w:val="16"/>
                  <w:szCs w:val="16"/>
                  <w:lang w:eastAsia="zh-CN"/>
                </w:rPr>
                <w:t>t</w:t>
              </w:r>
            </w:ins>
            <w:ins w:id="1321" w:author="Ren Da (CATT)" w:date="2021-11-14T11:32:00Z">
              <w:r>
                <w:rPr>
                  <w:rFonts w:eastAsiaTheme="minorEastAsia"/>
                  <w:bCs/>
                  <w:sz w:val="16"/>
                  <w:szCs w:val="16"/>
                  <w:lang w:eastAsia="zh-CN"/>
                </w:rPr>
                <w:t xml:space="preserve">han </w:t>
              </w:r>
            </w:ins>
            <w:ins w:id="1322" w:author="Ren Da (CATT)" w:date="2021-11-14T11:33:00Z">
              <w:r>
                <w:rPr>
                  <w:rFonts w:eastAsiaTheme="minorEastAsia"/>
                  <w:bCs/>
                  <w:sz w:val="16"/>
                  <w:szCs w:val="16"/>
                  <w:lang w:eastAsia="zh-CN"/>
                </w:rPr>
                <w:t>inter -PFL RSTD</w:t>
              </w:r>
            </w:ins>
            <w:ins w:id="1323" w:author="Ren Da (CATT)" w:date="2021-11-14T15:24:00Z">
              <w:r>
                <w:rPr>
                  <w:rFonts w:eastAsiaTheme="minorEastAsia"/>
                  <w:bCs/>
                  <w:sz w:val="16"/>
                  <w:szCs w:val="16"/>
                  <w:lang w:eastAsia="zh-CN"/>
                </w:rPr>
                <w:t xml:space="preserve">. However, </w:t>
              </w:r>
            </w:ins>
            <w:ins w:id="1324" w:author="Ren Da (CATT)" w:date="2021-11-14T15:26:00Z">
              <w:r>
                <w:rPr>
                  <w:rFonts w:eastAsiaTheme="minorEastAsia"/>
                  <w:bCs/>
                  <w:sz w:val="16"/>
                  <w:szCs w:val="16"/>
                  <w:lang w:eastAsia="zh-CN"/>
                </w:rPr>
                <w:t xml:space="preserve">I assume </w:t>
              </w:r>
            </w:ins>
            <w:ins w:id="1325" w:author="Ren Da (CATT)" w:date="2021-11-14T15:25:00Z">
              <w:r>
                <w:rPr>
                  <w:rFonts w:eastAsiaTheme="minorEastAsia"/>
                  <w:bCs/>
                  <w:sz w:val="16"/>
                  <w:szCs w:val="16"/>
                  <w:lang w:eastAsia="zh-CN"/>
                </w:rPr>
                <w:t>t</w:t>
              </w:r>
            </w:ins>
            <w:ins w:id="1326" w:author="Ren Da (CATT)" w:date="2021-11-14T11:35:00Z">
              <w:r>
                <w:rPr>
                  <w:rFonts w:eastAsiaTheme="minorEastAsia"/>
                  <w:bCs/>
                  <w:sz w:val="16"/>
                  <w:szCs w:val="16"/>
                  <w:lang w:eastAsia="zh-CN"/>
                </w:rPr>
                <w:t xml:space="preserve">he </w:t>
              </w:r>
            </w:ins>
            <w:ins w:id="1327" w:author="Ren Da (CATT)" w:date="2021-11-14T11:36:00Z">
              <w:r>
                <w:rPr>
                  <w:rFonts w:eastAsiaTheme="minorEastAsia"/>
                  <w:bCs/>
                  <w:sz w:val="16"/>
                  <w:szCs w:val="16"/>
                  <w:lang w:eastAsia="zh-CN"/>
                </w:rPr>
                <w:t xml:space="preserve">accuracy </w:t>
              </w:r>
            </w:ins>
            <w:ins w:id="1328" w:author="Ren Da (CATT)" w:date="2021-11-14T11:35:00Z">
              <w:r>
                <w:rPr>
                  <w:rFonts w:eastAsiaTheme="minorEastAsia"/>
                  <w:bCs/>
                  <w:sz w:val="16"/>
                  <w:szCs w:val="16"/>
                  <w:lang w:eastAsia="zh-CN"/>
                </w:rPr>
                <w:t xml:space="preserve">difference between </w:t>
              </w:r>
            </w:ins>
            <w:ins w:id="1329" w:author="Ren Da (CATT)" w:date="2021-11-14T15:25:00Z">
              <w:r>
                <w:rPr>
                  <w:rFonts w:eastAsiaTheme="minorEastAsia"/>
                  <w:bCs/>
                  <w:sz w:val="16"/>
                  <w:szCs w:val="16"/>
                  <w:lang w:eastAsia="zh-CN"/>
                </w:rPr>
                <w:t>them</w:t>
              </w:r>
            </w:ins>
            <w:ins w:id="1330" w:author="Ren Da (CATT)" w:date="2021-11-14T11:36:00Z">
              <w:r>
                <w:rPr>
                  <w:rFonts w:eastAsiaTheme="minorEastAsia"/>
                  <w:bCs/>
                  <w:sz w:val="16"/>
                  <w:szCs w:val="16"/>
                  <w:lang w:eastAsia="zh-CN"/>
                </w:rPr>
                <w:t xml:space="preserve"> </w:t>
              </w:r>
            </w:ins>
            <w:ins w:id="1331" w:author="Ren Da (CATT)" w:date="2021-11-14T15:25:00Z">
              <w:r>
                <w:rPr>
                  <w:rFonts w:eastAsiaTheme="minorEastAsia"/>
                  <w:bCs/>
                  <w:sz w:val="16"/>
                  <w:szCs w:val="16"/>
                  <w:lang w:eastAsia="zh-CN"/>
                </w:rPr>
                <w:t>may not</w:t>
              </w:r>
            </w:ins>
            <w:ins w:id="1332" w:author="Ren Da (CATT)" w:date="2021-11-14T11:36:00Z">
              <w:r>
                <w:rPr>
                  <w:rFonts w:eastAsiaTheme="minorEastAsia"/>
                  <w:bCs/>
                  <w:sz w:val="16"/>
                  <w:szCs w:val="16"/>
                  <w:lang w:eastAsia="zh-CN"/>
                </w:rPr>
                <w:t xml:space="preserve"> </w:t>
              </w:r>
            </w:ins>
            <w:ins w:id="1333" w:author="Ren Da (CATT)" w:date="2021-11-14T15:25:00Z">
              <w:r>
                <w:rPr>
                  <w:rFonts w:eastAsiaTheme="minorEastAsia"/>
                  <w:bCs/>
                  <w:sz w:val="16"/>
                  <w:szCs w:val="16"/>
                  <w:lang w:eastAsia="zh-CN"/>
                </w:rPr>
                <w:t xml:space="preserve">have </w:t>
              </w:r>
            </w:ins>
            <w:ins w:id="1334" w:author="Ren Da (CATT)" w:date="2021-11-14T11:36:00Z">
              <w:r>
                <w:rPr>
                  <w:rFonts w:eastAsiaTheme="minorEastAsia"/>
                  <w:bCs/>
                  <w:sz w:val="16"/>
                  <w:szCs w:val="16"/>
                  <w:lang w:eastAsia="zh-CN"/>
                </w:rPr>
                <w:t xml:space="preserve">much </w:t>
              </w:r>
            </w:ins>
            <w:ins w:id="1335" w:author="Ren Da (CATT)" w:date="2021-11-14T15:25:00Z">
              <w:r>
                <w:rPr>
                  <w:rFonts w:eastAsiaTheme="minorEastAsia"/>
                  <w:bCs/>
                  <w:sz w:val="16"/>
                  <w:szCs w:val="16"/>
                  <w:lang w:eastAsia="zh-CN"/>
                </w:rPr>
                <w:t xml:space="preserve">impact of </w:t>
              </w:r>
            </w:ins>
            <w:ins w:id="1336" w:author="Ren Da (CATT)" w:date="2021-11-14T15:26:00Z">
              <w:r>
                <w:rPr>
                  <w:rFonts w:eastAsiaTheme="minorEastAsia"/>
                  <w:bCs/>
                  <w:sz w:val="16"/>
                  <w:szCs w:val="16"/>
                  <w:lang w:eastAsia="zh-CN"/>
                </w:rPr>
                <w:t>expected RSTD and the uncertainty of expected RSTD</w:t>
              </w:r>
            </w:ins>
            <w:ins w:id="1337" w:author="Ren Da (CATT)" w:date="2021-11-14T15:27:00Z">
              <w:r>
                <w:rPr>
                  <w:rFonts w:eastAsiaTheme="minorEastAsia"/>
                  <w:bCs/>
                  <w:sz w:val="16"/>
                  <w:szCs w:val="16"/>
                  <w:lang w:eastAsia="zh-CN"/>
                </w:rPr>
                <w:t xml:space="preserve">. It seems no need to configure </w:t>
              </w:r>
            </w:ins>
            <w:ins w:id="1338" w:author="Ren Da (CATT)" w:date="2021-11-14T15:28:00Z">
              <w:r>
                <w:rPr>
                  <w:rFonts w:eastAsiaTheme="minorEastAsia"/>
                  <w:bCs/>
                  <w:sz w:val="16"/>
                  <w:szCs w:val="16"/>
                  <w:lang w:eastAsia="zh-CN"/>
                </w:rPr>
                <w:t>separate reference timings for different PFLs because of the potential the accuracy difference between them.</w:t>
              </w:r>
            </w:ins>
          </w:p>
          <w:p w14:paraId="1552A20F" w14:textId="77777777" w:rsidR="00104BEC" w:rsidRDefault="00104BEC">
            <w:pPr>
              <w:spacing w:after="0"/>
              <w:rPr>
                <w:bCs/>
                <w:sz w:val="16"/>
                <w:szCs w:val="16"/>
              </w:rPr>
            </w:pPr>
          </w:p>
        </w:tc>
      </w:tr>
      <w:tr w:rsidR="00104BEC" w14:paraId="4F324612" w14:textId="77777777" w:rsidTr="00104BEC">
        <w:trPr>
          <w:trHeight w:val="260"/>
        </w:trPr>
        <w:tc>
          <w:tcPr>
            <w:tcW w:w="1804" w:type="dxa"/>
          </w:tcPr>
          <w:p w14:paraId="48C86672" w14:textId="77777777" w:rsidR="00104BEC" w:rsidRDefault="002C2F80">
            <w:pPr>
              <w:spacing w:after="0"/>
              <w:rPr>
                <w:bCs/>
                <w:sz w:val="16"/>
                <w:szCs w:val="16"/>
              </w:rPr>
            </w:pPr>
            <w:r>
              <w:rPr>
                <w:rFonts w:eastAsia="SimSun" w:hint="eastAsia"/>
                <w:bCs/>
                <w:sz w:val="16"/>
                <w:szCs w:val="16"/>
                <w:lang w:val="en-US" w:eastAsia="zh-CN"/>
              </w:rPr>
              <w:lastRenderedPageBreak/>
              <w:t>ZTE</w:t>
            </w:r>
          </w:p>
        </w:tc>
        <w:tc>
          <w:tcPr>
            <w:tcW w:w="8811" w:type="dxa"/>
          </w:tcPr>
          <w:p w14:paraId="4B0EFD54" w14:textId="77777777" w:rsidR="00104BEC" w:rsidRDefault="002C2F80">
            <w:pPr>
              <w:spacing w:after="0"/>
              <w:rPr>
                <w:ins w:id="1339" w:author="Ren Da (CATT)" w:date="2021-11-14T11:39:00Z"/>
                <w:rFonts w:eastAsia="SimSun"/>
                <w:bCs/>
                <w:sz w:val="16"/>
                <w:szCs w:val="16"/>
                <w:lang w:val="en-US" w:eastAsia="zh-CN"/>
              </w:rPr>
            </w:pPr>
            <w:r>
              <w:rPr>
                <w:rFonts w:eastAsia="SimSun" w:hint="eastAsia"/>
                <w:bCs/>
                <w:sz w:val="16"/>
                <w:szCs w:val="16"/>
                <w:lang w:val="en-US" w:eastAsia="zh-CN"/>
              </w:rPr>
              <w:t>Because of time drift, if the DL PRS for target TRP and DL PRS from reference TRP are separated too far away. The measurement will be biased. Therefore, we think support of multiple reference timings in DL RSTD measurement report can be beneficial.</w:t>
            </w:r>
          </w:p>
          <w:p w14:paraId="19195829" w14:textId="77777777" w:rsidR="00104BEC" w:rsidRDefault="00104BEC">
            <w:pPr>
              <w:spacing w:after="0"/>
              <w:rPr>
                <w:ins w:id="1340" w:author="Ren Da (CATT)" w:date="2021-11-14T11:39:00Z"/>
                <w:bCs/>
                <w:sz w:val="16"/>
                <w:szCs w:val="16"/>
              </w:rPr>
            </w:pPr>
          </w:p>
          <w:p w14:paraId="7C57CBCC" w14:textId="77777777" w:rsidR="00104BEC" w:rsidRDefault="002C2F80">
            <w:pPr>
              <w:spacing w:after="0"/>
              <w:rPr>
                <w:bCs/>
                <w:sz w:val="16"/>
                <w:szCs w:val="16"/>
              </w:rPr>
            </w:pPr>
            <w:ins w:id="1341" w:author="Ren Da (CATT)" w:date="2021-11-14T11:40:00Z">
              <w:r>
                <w:rPr>
                  <w:bCs/>
                  <w:sz w:val="16"/>
                  <w:szCs w:val="16"/>
                </w:rPr>
                <w:t>FL:</w:t>
              </w:r>
            </w:ins>
            <w:ins w:id="1342" w:author="Ren Da (CATT)" w:date="2021-11-14T12:03:00Z">
              <w:r>
                <w:rPr>
                  <w:bCs/>
                  <w:sz w:val="16"/>
                  <w:szCs w:val="16"/>
                </w:rPr>
                <w:t xml:space="preserve"> </w:t>
              </w:r>
            </w:ins>
            <w:ins w:id="1343" w:author="Ren Da (CATT)" w:date="2021-11-14T12:04:00Z">
              <w:r>
                <w:rPr>
                  <w:bCs/>
                  <w:sz w:val="16"/>
                  <w:szCs w:val="16"/>
                </w:rPr>
                <w:t xml:space="preserve">TRP are time-synchronized. The time draft between DL PRS is </w:t>
              </w:r>
            </w:ins>
            <w:ins w:id="1344" w:author="Ren Da (CATT)" w:date="2021-11-14T12:05:00Z">
              <w:r>
                <w:rPr>
                  <w:bCs/>
                  <w:sz w:val="16"/>
                  <w:szCs w:val="16"/>
                </w:rPr>
                <w:t xml:space="preserve">limited to the time-synchronization accuracy, which is normally much smaller than the </w:t>
              </w:r>
            </w:ins>
            <w:ins w:id="1345" w:author="Ren Da (CATT)" w:date="2021-11-14T15:29:00Z">
              <w:r>
                <w:rPr>
                  <w:rFonts w:eastAsiaTheme="minorEastAsia"/>
                  <w:bCs/>
                  <w:sz w:val="16"/>
                  <w:szCs w:val="16"/>
                  <w:lang w:eastAsia="zh-CN"/>
                </w:rPr>
                <w:t>expected RSTD and the uncertainty of expected RSTD for the configuration of reference timing.</w:t>
              </w:r>
            </w:ins>
          </w:p>
        </w:tc>
      </w:tr>
      <w:tr w:rsidR="00104BEC" w14:paraId="51BD9F9E" w14:textId="77777777" w:rsidTr="00104BEC">
        <w:trPr>
          <w:trHeight w:val="260"/>
        </w:trPr>
        <w:tc>
          <w:tcPr>
            <w:tcW w:w="1804" w:type="dxa"/>
          </w:tcPr>
          <w:p w14:paraId="56B70F35" w14:textId="77777777" w:rsidR="00104BEC" w:rsidRDefault="002C2F80">
            <w:pPr>
              <w:spacing w:after="0"/>
              <w:rPr>
                <w:bCs/>
                <w:sz w:val="16"/>
                <w:szCs w:val="16"/>
              </w:rPr>
            </w:pPr>
            <w:r>
              <w:rPr>
                <w:rFonts w:eastAsia="SimSun"/>
                <w:bCs/>
                <w:sz w:val="16"/>
                <w:szCs w:val="16"/>
                <w:lang w:val="en-US" w:eastAsia="zh-CN"/>
              </w:rPr>
              <w:t>LGE</w:t>
            </w:r>
          </w:p>
        </w:tc>
        <w:tc>
          <w:tcPr>
            <w:tcW w:w="8811" w:type="dxa"/>
          </w:tcPr>
          <w:p w14:paraId="47CF48F5" w14:textId="77777777" w:rsidR="00104BEC" w:rsidRDefault="002C2F80">
            <w:pPr>
              <w:spacing w:after="0"/>
              <w:rPr>
                <w:ins w:id="1346" w:author="Ren Da (CATT)" w:date="2021-11-14T11:43:00Z"/>
                <w:bCs/>
                <w:sz w:val="16"/>
                <w:szCs w:val="16"/>
              </w:rPr>
            </w:pPr>
            <w:r>
              <w:rPr>
                <w:bCs/>
                <w:sz w:val="16"/>
                <w:szCs w:val="16"/>
              </w:rPr>
              <w:t>We think there is no reason to restrict configuring UE with only one reference time? And then we also think there are no problems if the multiple reference time is supported. UE just reports multiple measurement results for each reference time and the number of measurement result can be increased.  We think that advantage of configuring multiple reference time is degree of freedom for LMF. So, We are supportive of the proposal.</w:t>
            </w:r>
          </w:p>
          <w:p w14:paraId="762EBDA3" w14:textId="77777777" w:rsidR="00104BEC" w:rsidRDefault="00104BEC">
            <w:pPr>
              <w:spacing w:after="0"/>
              <w:rPr>
                <w:ins w:id="1347" w:author="Ren Da (CATT)" w:date="2021-11-14T11:43:00Z"/>
                <w:bCs/>
                <w:sz w:val="16"/>
                <w:szCs w:val="16"/>
              </w:rPr>
            </w:pPr>
          </w:p>
          <w:p w14:paraId="7A2DFFDC" w14:textId="77777777" w:rsidR="00104BEC" w:rsidRDefault="002C2F80">
            <w:pPr>
              <w:spacing w:after="0"/>
              <w:rPr>
                <w:bCs/>
                <w:sz w:val="16"/>
                <w:szCs w:val="16"/>
              </w:rPr>
            </w:pPr>
            <w:ins w:id="1348" w:author="Ren Da (CATT)" w:date="2021-11-14T11:43:00Z">
              <w:r>
                <w:rPr>
                  <w:bCs/>
                  <w:sz w:val="16"/>
                  <w:szCs w:val="16"/>
                </w:rPr>
                <w:t xml:space="preserve">FL: </w:t>
              </w:r>
            </w:ins>
            <w:ins w:id="1349" w:author="Ren Da (CATT)" w:date="2021-11-14T15:29:00Z">
              <w:r>
                <w:rPr>
                  <w:bCs/>
                  <w:sz w:val="16"/>
                  <w:szCs w:val="16"/>
                </w:rPr>
                <w:t>I</w:t>
              </w:r>
            </w:ins>
            <w:ins w:id="1350" w:author="Ren Da (CATT)" w:date="2021-11-14T15:30:00Z">
              <w:r>
                <w:rPr>
                  <w:bCs/>
                  <w:sz w:val="16"/>
                  <w:szCs w:val="16"/>
                </w:rPr>
                <w:t xml:space="preserve"> think the discussion is </w:t>
              </w:r>
            </w:ins>
            <w:ins w:id="1351" w:author="Ren Da (CATT)" w:date="2021-11-14T15:35:00Z">
              <w:r>
                <w:rPr>
                  <w:bCs/>
                  <w:sz w:val="16"/>
                  <w:szCs w:val="16"/>
                </w:rPr>
                <w:t xml:space="preserve">about </w:t>
              </w:r>
            </w:ins>
            <w:ins w:id="1352" w:author="Ren Da (CATT)" w:date="2021-11-14T15:30:00Z">
              <w:r>
                <w:rPr>
                  <w:bCs/>
                  <w:sz w:val="16"/>
                  <w:szCs w:val="16"/>
                </w:rPr>
                <w:t>whether there is a need to configure multiple reference timings</w:t>
              </w:r>
            </w:ins>
            <w:ins w:id="1353" w:author="Ren Da (CATT)" w:date="2021-11-14T15:35:00Z">
              <w:r>
                <w:rPr>
                  <w:bCs/>
                  <w:sz w:val="16"/>
                  <w:szCs w:val="16"/>
                </w:rPr>
                <w:t xml:space="preserve"> instead whether there is a problem to configure multiple reference timings.</w:t>
              </w:r>
            </w:ins>
            <w:ins w:id="1354" w:author="Ren Da (CATT)" w:date="2021-11-14T15:31:00Z">
              <w:r>
                <w:rPr>
                  <w:bCs/>
                  <w:sz w:val="16"/>
                  <w:szCs w:val="16"/>
                </w:rPr>
                <w:t xml:space="preserve"> T</w:t>
              </w:r>
            </w:ins>
            <w:ins w:id="1355" w:author="Ren Da (CATT)" w:date="2021-11-14T11:44:00Z">
              <w:r>
                <w:rPr>
                  <w:bCs/>
                  <w:sz w:val="16"/>
                  <w:szCs w:val="16"/>
                </w:rPr>
                <w:t xml:space="preserve">he </w:t>
              </w:r>
            </w:ins>
            <w:ins w:id="1356" w:author="Ren Da (CATT)" w:date="2021-11-14T15:31:00Z">
              <w:r>
                <w:rPr>
                  <w:bCs/>
                  <w:sz w:val="16"/>
                  <w:szCs w:val="16"/>
                </w:rPr>
                <w:t xml:space="preserve">purpose of configuring the </w:t>
              </w:r>
            </w:ins>
            <w:ins w:id="1357" w:author="Ren Da (CATT)" w:date="2021-11-14T11:44:00Z">
              <w:r>
                <w:rPr>
                  <w:bCs/>
                  <w:sz w:val="16"/>
                  <w:szCs w:val="16"/>
                </w:rPr>
                <w:t>reference timing</w:t>
              </w:r>
            </w:ins>
            <w:ins w:id="1358" w:author="Ren Da (CATT)" w:date="2021-11-14T15:31:00Z">
              <w:r>
                <w:rPr>
                  <w:bCs/>
                  <w:sz w:val="16"/>
                  <w:szCs w:val="16"/>
                </w:rPr>
                <w:t xml:space="preserve"> with the</w:t>
              </w:r>
            </w:ins>
            <w:ins w:id="1359" w:author="Ren Da (CATT)" w:date="2021-11-14T11:44:00Z">
              <w:r>
                <w:rPr>
                  <w:bCs/>
                  <w:sz w:val="16"/>
                  <w:szCs w:val="16"/>
                </w:rPr>
                <w:t xml:space="preserve"> </w:t>
              </w:r>
            </w:ins>
            <w:ins w:id="1360" w:author="Ren Da (CATT)" w:date="2021-11-14T15:31:00Z">
              <w:r>
                <w:rPr>
                  <w:rFonts w:eastAsiaTheme="minorEastAsia"/>
                  <w:bCs/>
                  <w:sz w:val="16"/>
                  <w:szCs w:val="16"/>
                  <w:lang w:eastAsia="zh-CN"/>
                </w:rPr>
                <w:t xml:space="preserve">expected RSTD and the uncertainty of expected RSTD is to help the UE </w:t>
              </w:r>
            </w:ins>
            <w:ins w:id="1361" w:author="Ren Da (CATT)" w:date="2021-11-14T15:32:00Z">
              <w:r>
                <w:rPr>
                  <w:bCs/>
                  <w:sz w:val="16"/>
                  <w:szCs w:val="16"/>
                </w:rPr>
                <w:t xml:space="preserve">to determine the </w:t>
              </w:r>
            </w:ins>
            <w:ins w:id="1362" w:author="Ren Da (CATT)" w:date="2021-11-14T11:45:00Z">
              <w:r>
                <w:rPr>
                  <w:bCs/>
                  <w:sz w:val="16"/>
                  <w:szCs w:val="16"/>
                </w:rPr>
                <w:t xml:space="preserve">search window for the DL PRS. </w:t>
              </w:r>
            </w:ins>
            <w:ins w:id="1363" w:author="Ren Da (CATT)" w:date="2021-11-14T15:32:00Z">
              <w:r>
                <w:rPr>
                  <w:bCs/>
                  <w:sz w:val="16"/>
                  <w:szCs w:val="16"/>
                </w:rPr>
                <w:t>From the information provided by the</w:t>
              </w:r>
            </w:ins>
            <w:ins w:id="1364" w:author="Ren Da (CATT)" w:date="2021-11-14T15:33:00Z">
              <w:r>
                <w:rPr>
                  <w:bCs/>
                  <w:sz w:val="16"/>
                  <w:szCs w:val="16"/>
                </w:rPr>
                <w:t xml:space="preserve"> LMF for one single reference timing</w:t>
              </w:r>
            </w:ins>
            <w:ins w:id="1365" w:author="Ren Da (CATT)" w:date="2021-11-14T11:46:00Z">
              <w:r>
                <w:rPr>
                  <w:rFonts w:eastAsiaTheme="minorEastAsia"/>
                  <w:bCs/>
                  <w:sz w:val="16"/>
                  <w:szCs w:val="16"/>
                  <w:lang w:eastAsia="zh-CN"/>
                </w:rPr>
                <w:t xml:space="preserve">, </w:t>
              </w:r>
            </w:ins>
            <w:ins w:id="1366" w:author="Ren Da (CATT)" w:date="2021-11-14T11:47:00Z">
              <w:r>
                <w:rPr>
                  <w:rFonts w:eastAsiaTheme="minorEastAsia"/>
                  <w:bCs/>
                  <w:sz w:val="16"/>
                  <w:szCs w:val="16"/>
                  <w:lang w:eastAsia="zh-CN"/>
                </w:rPr>
                <w:t xml:space="preserve">UE </w:t>
              </w:r>
            </w:ins>
            <w:ins w:id="1367" w:author="Ren Da (CATT)" w:date="2021-11-14T11:49:00Z">
              <w:r>
                <w:rPr>
                  <w:rFonts w:eastAsiaTheme="minorEastAsia"/>
                  <w:bCs/>
                  <w:sz w:val="16"/>
                  <w:szCs w:val="16"/>
                  <w:lang w:eastAsia="zh-CN"/>
                </w:rPr>
                <w:t xml:space="preserve">can </w:t>
              </w:r>
            </w:ins>
            <w:ins w:id="1368" w:author="Ren Da (CATT)" w:date="2021-11-14T11:48:00Z">
              <w:r>
                <w:rPr>
                  <w:rFonts w:eastAsiaTheme="minorEastAsia"/>
                  <w:bCs/>
                  <w:sz w:val="16"/>
                  <w:szCs w:val="16"/>
                  <w:lang w:eastAsia="zh-CN"/>
                </w:rPr>
                <w:t xml:space="preserve">choose any other TRP as reference time and derive the </w:t>
              </w:r>
            </w:ins>
            <w:ins w:id="1369" w:author="Ren Da (CATT)" w:date="2021-11-14T11:49:00Z">
              <w:r>
                <w:rPr>
                  <w:rFonts w:eastAsiaTheme="minorEastAsia"/>
                  <w:bCs/>
                  <w:sz w:val="16"/>
                  <w:szCs w:val="16"/>
                  <w:lang w:eastAsia="zh-CN"/>
                </w:rPr>
                <w:t>corresponding search windows as Ericsson commented.</w:t>
              </w:r>
            </w:ins>
          </w:p>
        </w:tc>
      </w:tr>
      <w:tr w:rsidR="00104BEC" w14:paraId="1F9B796F" w14:textId="77777777" w:rsidTr="00104BEC">
        <w:trPr>
          <w:trHeight w:val="260"/>
        </w:trPr>
        <w:tc>
          <w:tcPr>
            <w:tcW w:w="1804" w:type="dxa"/>
          </w:tcPr>
          <w:p w14:paraId="72A1649C" w14:textId="77777777" w:rsidR="00104BEC" w:rsidRDefault="002C2F80">
            <w:pPr>
              <w:spacing w:after="0"/>
              <w:rPr>
                <w:b/>
                <w:bCs/>
                <w:sz w:val="16"/>
                <w:szCs w:val="16"/>
              </w:rPr>
            </w:pPr>
            <w:r>
              <w:rPr>
                <w:rFonts w:eastAsia="SimSun"/>
                <w:b/>
                <w:bCs/>
                <w:sz w:val="16"/>
                <w:szCs w:val="16"/>
                <w:lang w:val="en-US" w:eastAsia="zh-CN"/>
              </w:rPr>
              <w:t>FL</w:t>
            </w:r>
          </w:p>
        </w:tc>
        <w:tc>
          <w:tcPr>
            <w:tcW w:w="8811" w:type="dxa"/>
          </w:tcPr>
          <w:p w14:paraId="349DAA4F" w14:textId="77777777" w:rsidR="00104BEC" w:rsidRDefault="002C2F80">
            <w:pPr>
              <w:spacing w:after="0"/>
              <w:rPr>
                <w:bCs/>
                <w:sz w:val="16"/>
                <w:szCs w:val="16"/>
              </w:rPr>
            </w:pPr>
            <w:r>
              <w:rPr>
                <w:rFonts w:eastAsia="SimSun"/>
                <w:bCs/>
                <w:sz w:val="16"/>
                <w:szCs w:val="16"/>
                <w:lang w:val="en-US" w:eastAsia="zh-CN"/>
              </w:rPr>
              <w:t>Suggest closing the discussion due to the lack of the support.</w:t>
            </w:r>
          </w:p>
        </w:tc>
      </w:tr>
    </w:tbl>
    <w:p w14:paraId="2A8E5DE9" w14:textId="77777777" w:rsidR="00104BEC" w:rsidRDefault="00104BEC"/>
    <w:p w14:paraId="32B56B2B" w14:textId="77777777" w:rsidR="00104BEC" w:rsidRDefault="00104BEC">
      <w:pPr>
        <w:rPr>
          <w:lang w:eastAsia="zh-CN"/>
        </w:rPr>
      </w:pPr>
    </w:p>
    <w:p w14:paraId="74DD1AF2" w14:textId="77777777" w:rsidR="00104BEC" w:rsidRDefault="00104BEC">
      <w:pPr>
        <w:rPr>
          <w:lang w:val="en-US" w:eastAsia="zh-CN"/>
        </w:rPr>
      </w:pPr>
    </w:p>
    <w:p w14:paraId="615FBD4F" w14:textId="77777777" w:rsidR="00104BEC" w:rsidRDefault="002C2F80">
      <w:pPr>
        <w:pStyle w:val="Heading1"/>
      </w:pPr>
      <w:bookmarkStart w:id="1370" w:name="_Toc69027129"/>
      <w:bookmarkStart w:id="1371" w:name="_Toc62397299"/>
      <w:bookmarkStart w:id="1372" w:name="_Hlk62117352"/>
      <w:bookmarkStart w:id="1373" w:name="_Toc54552966"/>
      <w:bookmarkStart w:id="1374" w:name="_Toc48211472"/>
      <w:bookmarkStart w:id="1375" w:name="_Toc54553088"/>
      <w:bookmarkEnd w:id="6"/>
      <w:bookmarkEnd w:id="7"/>
      <w:bookmarkEnd w:id="1314"/>
      <w:bookmarkEnd w:id="1315"/>
      <w:r>
        <w:t>References</w:t>
      </w:r>
      <w:bookmarkEnd w:id="1370"/>
      <w:bookmarkEnd w:id="1371"/>
    </w:p>
    <w:p w14:paraId="30EE623B" w14:textId="77777777" w:rsidR="00104BEC" w:rsidRDefault="00B500F7">
      <w:pPr>
        <w:pStyle w:val="ListParagraph"/>
        <w:numPr>
          <w:ilvl w:val="0"/>
          <w:numId w:val="65"/>
        </w:numPr>
      </w:pPr>
      <w:hyperlink r:id="rId25" w:history="1">
        <w:r w:rsidR="002C2F80">
          <w:rPr>
            <w:rStyle w:val="Hyperlink"/>
          </w:rPr>
          <w:t>R1-2110850</w:t>
        </w:r>
      </w:hyperlink>
      <w:r w:rsidR="002C2F80">
        <w:tab/>
        <w:t>Remaining issues of mitigating Rx/Tx timing error</w:t>
      </w:r>
      <w:r w:rsidR="002C2F80">
        <w:tab/>
        <w:t>Huawei, HiSilicon</w:t>
      </w:r>
    </w:p>
    <w:p w14:paraId="443B45CE" w14:textId="77777777" w:rsidR="00104BEC" w:rsidRDefault="00B500F7">
      <w:pPr>
        <w:pStyle w:val="ListParagraph"/>
        <w:numPr>
          <w:ilvl w:val="0"/>
          <w:numId w:val="65"/>
        </w:numPr>
      </w:pPr>
      <w:hyperlink r:id="rId26" w:history="1">
        <w:r w:rsidR="002C2F80">
          <w:rPr>
            <w:rStyle w:val="Hyperlink"/>
          </w:rPr>
          <w:t>R1-2110956</w:t>
        </w:r>
      </w:hyperlink>
      <w:r w:rsidR="002C2F80">
        <w:tab/>
        <w:t>Positioning accuracy improvement by mitigating timing delay</w:t>
      </w:r>
      <w:r w:rsidR="002C2F80">
        <w:tab/>
        <w:t>ZTE</w:t>
      </w:r>
    </w:p>
    <w:p w14:paraId="30F1B78B" w14:textId="77777777" w:rsidR="00104BEC" w:rsidRDefault="00B500F7">
      <w:pPr>
        <w:pStyle w:val="ListParagraph"/>
        <w:numPr>
          <w:ilvl w:val="0"/>
          <w:numId w:val="65"/>
        </w:numPr>
      </w:pPr>
      <w:hyperlink r:id="rId27" w:history="1">
        <w:r w:rsidR="002C2F80">
          <w:rPr>
            <w:rStyle w:val="Hyperlink"/>
          </w:rPr>
          <w:t>R1-2111013</w:t>
        </w:r>
      </w:hyperlink>
      <w:r w:rsidR="002C2F80">
        <w:tab/>
        <w:t>Remaining issues on  potential enhancements for RX/TX timing delay mitigating</w:t>
      </w:r>
      <w:r w:rsidR="002C2F80">
        <w:tab/>
        <w:t>vivo</w:t>
      </w:r>
    </w:p>
    <w:p w14:paraId="441B22D1" w14:textId="77777777" w:rsidR="00104BEC" w:rsidRDefault="00B500F7">
      <w:pPr>
        <w:pStyle w:val="ListParagraph"/>
        <w:numPr>
          <w:ilvl w:val="0"/>
          <w:numId w:val="65"/>
        </w:numPr>
      </w:pPr>
      <w:hyperlink r:id="rId28" w:history="1">
        <w:r w:rsidR="002C2F80">
          <w:rPr>
            <w:rStyle w:val="Hyperlink"/>
          </w:rPr>
          <w:t>R1-2111256</w:t>
        </w:r>
      </w:hyperlink>
      <w:r w:rsidR="002C2F80">
        <w:tab/>
        <w:t>Remaining issues on mitigating UE and gNB Rx/Tx timing errors</w:t>
      </w:r>
      <w:r w:rsidR="002C2F80">
        <w:tab/>
        <w:t>CATT</w:t>
      </w:r>
    </w:p>
    <w:p w14:paraId="6013852A" w14:textId="77777777" w:rsidR="00104BEC" w:rsidRDefault="00B500F7">
      <w:pPr>
        <w:pStyle w:val="ListParagraph"/>
        <w:numPr>
          <w:ilvl w:val="0"/>
          <w:numId w:val="65"/>
        </w:numPr>
      </w:pPr>
      <w:hyperlink r:id="rId29" w:history="1">
        <w:r w:rsidR="002C2F80">
          <w:rPr>
            <w:rStyle w:val="Hyperlink"/>
          </w:rPr>
          <w:t>R1-2111289</w:t>
        </w:r>
      </w:hyperlink>
      <w:r w:rsidR="002C2F80">
        <w:tab/>
        <w:t>Enhancement of timing-based positioning by mitigating UE Rx/Tx and/or gNB Rx/Tx timing delays</w:t>
      </w:r>
      <w:r w:rsidR="002C2F80">
        <w:tab/>
        <w:t>OPPO</w:t>
      </w:r>
    </w:p>
    <w:p w14:paraId="67E882E8" w14:textId="77777777" w:rsidR="00104BEC" w:rsidRDefault="00B500F7">
      <w:pPr>
        <w:pStyle w:val="ListParagraph"/>
        <w:numPr>
          <w:ilvl w:val="0"/>
          <w:numId w:val="65"/>
        </w:numPr>
      </w:pPr>
      <w:hyperlink r:id="rId30" w:history="1">
        <w:r w:rsidR="002C2F80">
          <w:rPr>
            <w:rStyle w:val="Hyperlink"/>
          </w:rPr>
          <w:t>R1-2111364</w:t>
        </w:r>
      </w:hyperlink>
      <w:r w:rsidR="002C2F80">
        <w:tab/>
        <w:t>Views on mitigating UE and gNB Rx/Tx timing errors</w:t>
      </w:r>
      <w:r w:rsidR="002C2F80">
        <w:tab/>
        <w:t>Nokia, Nokia Shanghai Bell</w:t>
      </w:r>
    </w:p>
    <w:p w14:paraId="5DF2F8A3" w14:textId="77777777" w:rsidR="00104BEC" w:rsidRDefault="00B500F7">
      <w:pPr>
        <w:pStyle w:val="ListParagraph"/>
        <w:numPr>
          <w:ilvl w:val="0"/>
          <w:numId w:val="65"/>
        </w:numPr>
      </w:pPr>
      <w:hyperlink r:id="rId31" w:history="1">
        <w:r w:rsidR="002C2F80">
          <w:rPr>
            <w:rStyle w:val="Hyperlink"/>
          </w:rPr>
          <w:t>R1-2111397</w:t>
        </w:r>
      </w:hyperlink>
      <w:r w:rsidR="002C2F80">
        <w:tab/>
        <w:t>Remaining issues on mitigating Rx/Tx timing delays</w:t>
      </w:r>
      <w:r w:rsidR="002C2F80">
        <w:tab/>
        <w:t>Sony</w:t>
      </w:r>
    </w:p>
    <w:p w14:paraId="4D3976CE" w14:textId="77777777" w:rsidR="00104BEC" w:rsidRDefault="00B500F7">
      <w:pPr>
        <w:pStyle w:val="ListParagraph"/>
        <w:numPr>
          <w:ilvl w:val="0"/>
          <w:numId w:val="65"/>
        </w:numPr>
      </w:pPr>
      <w:hyperlink r:id="rId32" w:history="1">
        <w:r w:rsidR="002C2F80">
          <w:rPr>
            <w:rStyle w:val="Hyperlink"/>
          </w:rPr>
          <w:t>R1-2111495</w:t>
        </w:r>
      </w:hyperlink>
      <w:r w:rsidR="002C2F80">
        <w:tab/>
        <w:t>Remaining Details of UE/gNB RX/TX Timing Errors Mitigation</w:t>
      </w:r>
      <w:r w:rsidR="002C2F80">
        <w:tab/>
        <w:t>Intel Corporation</w:t>
      </w:r>
    </w:p>
    <w:p w14:paraId="308FA4C3" w14:textId="77777777" w:rsidR="00104BEC" w:rsidRDefault="00B500F7">
      <w:pPr>
        <w:pStyle w:val="ListParagraph"/>
        <w:numPr>
          <w:ilvl w:val="0"/>
          <w:numId w:val="65"/>
        </w:numPr>
      </w:pPr>
      <w:hyperlink r:id="rId33" w:history="1">
        <w:r w:rsidR="002C2F80">
          <w:rPr>
            <w:rStyle w:val="Hyperlink"/>
          </w:rPr>
          <w:t>R1-2111609</w:t>
        </w:r>
      </w:hyperlink>
      <w:r w:rsidR="002C2F80">
        <w:tab/>
        <w:t>Discussion on mitigation of gNB/UE Rx/Tx timing errors</w:t>
      </w:r>
      <w:r w:rsidR="002C2F80">
        <w:tab/>
        <w:t>CMCC</w:t>
      </w:r>
    </w:p>
    <w:p w14:paraId="11B0A436" w14:textId="77777777" w:rsidR="00104BEC" w:rsidRDefault="00B500F7">
      <w:pPr>
        <w:pStyle w:val="ListParagraph"/>
        <w:numPr>
          <w:ilvl w:val="0"/>
          <w:numId w:val="65"/>
        </w:numPr>
      </w:pPr>
      <w:hyperlink r:id="rId34" w:history="1">
        <w:r w:rsidR="002C2F80">
          <w:rPr>
            <w:rStyle w:val="Hyperlink"/>
          </w:rPr>
          <w:t>R1-2111738</w:t>
        </w:r>
      </w:hyperlink>
      <w:r w:rsidR="002C2F80">
        <w:tab/>
        <w:t>Discussion on accuracy improvements by mitigating UE Rx/Tx and/or gNB Rx/Tx timing delays</w:t>
      </w:r>
      <w:r w:rsidR="002C2F80">
        <w:tab/>
        <w:t>Samsung</w:t>
      </w:r>
    </w:p>
    <w:p w14:paraId="40985727" w14:textId="77777777" w:rsidR="00104BEC" w:rsidRDefault="00B500F7">
      <w:pPr>
        <w:pStyle w:val="ListParagraph"/>
        <w:numPr>
          <w:ilvl w:val="0"/>
          <w:numId w:val="65"/>
        </w:numPr>
      </w:pPr>
      <w:hyperlink r:id="rId35" w:history="1">
        <w:r w:rsidR="002C2F80">
          <w:rPr>
            <w:rStyle w:val="Hyperlink"/>
          </w:rPr>
          <w:t>R1-2111797</w:t>
        </w:r>
      </w:hyperlink>
      <w:r w:rsidR="002C2F80">
        <w:tab/>
        <w:t>Discussion on accuracy improvements by mitigating timing delays</w:t>
      </w:r>
      <w:r w:rsidR="002C2F80">
        <w:tab/>
        <w:t>InterDigital, Inc.</w:t>
      </w:r>
    </w:p>
    <w:p w14:paraId="2F543B1A" w14:textId="77777777" w:rsidR="00104BEC" w:rsidRDefault="00B500F7">
      <w:pPr>
        <w:pStyle w:val="ListParagraph"/>
        <w:numPr>
          <w:ilvl w:val="0"/>
          <w:numId w:val="65"/>
        </w:numPr>
      </w:pPr>
      <w:hyperlink r:id="rId36" w:history="1">
        <w:r w:rsidR="002C2F80">
          <w:rPr>
            <w:rStyle w:val="Hyperlink"/>
          </w:rPr>
          <w:t>R1-2111874</w:t>
        </w:r>
      </w:hyperlink>
      <w:r w:rsidR="002C2F80">
        <w:tab/>
        <w:t>Positioning accuracy enhancements under timing errors</w:t>
      </w:r>
      <w:r w:rsidR="002C2F80">
        <w:tab/>
        <w:t>Apple</w:t>
      </w:r>
    </w:p>
    <w:p w14:paraId="4D6C164F" w14:textId="77777777" w:rsidR="00104BEC" w:rsidRDefault="00B500F7">
      <w:pPr>
        <w:pStyle w:val="ListParagraph"/>
        <w:numPr>
          <w:ilvl w:val="0"/>
          <w:numId w:val="65"/>
        </w:numPr>
      </w:pPr>
      <w:hyperlink r:id="rId37" w:history="1">
        <w:r w:rsidR="002C2F80">
          <w:rPr>
            <w:rStyle w:val="Hyperlink"/>
          </w:rPr>
          <w:t>R1-2111973</w:t>
        </w:r>
      </w:hyperlink>
      <w:r w:rsidR="002C2F80">
        <w:tab/>
        <w:t>Discussion on accuracy improvement by mitigating UE Rx/Tx and gNB Rx/Tx timing delays</w:t>
      </w:r>
      <w:r w:rsidR="002C2F80">
        <w:tab/>
        <w:t>LG Electronics</w:t>
      </w:r>
    </w:p>
    <w:p w14:paraId="46A0A193" w14:textId="77777777" w:rsidR="00104BEC" w:rsidRDefault="00B500F7">
      <w:pPr>
        <w:pStyle w:val="ListParagraph"/>
        <w:numPr>
          <w:ilvl w:val="0"/>
          <w:numId w:val="65"/>
        </w:numPr>
      </w:pPr>
      <w:hyperlink r:id="rId38" w:history="1">
        <w:r w:rsidR="002C2F80">
          <w:rPr>
            <w:rStyle w:val="Hyperlink"/>
          </w:rPr>
          <w:t>R1-2112071</w:t>
        </w:r>
      </w:hyperlink>
      <w:r w:rsidR="002C2F80">
        <w:tab/>
        <w:t>Mitigation of RX/TX timing delays for higher accuracy</w:t>
      </w:r>
      <w:r w:rsidR="002C2F80">
        <w:tab/>
        <w:t>MediaTek Inc.</w:t>
      </w:r>
    </w:p>
    <w:p w14:paraId="1B636C2E" w14:textId="77777777" w:rsidR="00104BEC" w:rsidRDefault="00B500F7">
      <w:pPr>
        <w:pStyle w:val="ListParagraph"/>
        <w:numPr>
          <w:ilvl w:val="0"/>
          <w:numId w:val="65"/>
        </w:numPr>
      </w:pPr>
      <w:hyperlink r:id="rId39" w:history="1">
        <w:r w:rsidR="002C2F80">
          <w:rPr>
            <w:rStyle w:val="Hyperlink"/>
          </w:rPr>
          <w:t>R1-2112108</w:t>
        </w:r>
      </w:hyperlink>
      <w:r w:rsidR="002C2F80">
        <w:tab/>
        <w:t>Discussion on mitigating UE and gNB Rx/Tx timing delays</w:t>
      </w:r>
      <w:r w:rsidR="002C2F80">
        <w:tab/>
        <w:t>NTT DOCOMO, INC.</w:t>
      </w:r>
    </w:p>
    <w:p w14:paraId="5039EA24" w14:textId="77777777" w:rsidR="00104BEC" w:rsidRDefault="00B500F7">
      <w:pPr>
        <w:pStyle w:val="ListParagraph"/>
        <w:numPr>
          <w:ilvl w:val="0"/>
          <w:numId w:val="65"/>
        </w:numPr>
      </w:pPr>
      <w:hyperlink r:id="rId40" w:history="1">
        <w:r w:rsidR="002C2F80">
          <w:rPr>
            <w:rStyle w:val="Hyperlink"/>
          </w:rPr>
          <w:t>R1-2112217</w:t>
        </w:r>
      </w:hyperlink>
      <w:r w:rsidR="002C2F80">
        <w:tab/>
        <w:t>Remaining Issues on Timing Error Mitigations for improved Accuracy</w:t>
      </w:r>
      <w:r w:rsidR="002C2F80">
        <w:tab/>
        <w:t>Qualcomm Incorporated</w:t>
      </w:r>
    </w:p>
    <w:p w14:paraId="58D84137" w14:textId="77777777" w:rsidR="00104BEC" w:rsidRDefault="00B500F7">
      <w:pPr>
        <w:pStyle w:val="ListParagraph"/>
        <w:numPr>
          <w:ilvl w:val="0"/>
          <w:numId w:val="65"/>
        </w:numPr>
      </w:pPr>
      <w:hyperlink r:id="rId41" w:history="1">
        <w:r w:rsidR="002C2F80">
          <w:rPr>
            <w:rStyle w:val="Hyperlink"/>
          </w:rPr>
          <w:t>R1-2112323</w:t>
        </w:r>
      </w:hyperlink>
      <w:r w:rsidR="002C2F80">
        <w:tab/>
        <w:t>Considerations for mitigation of Tx/Rx Delays</w:t>
      </w:r>
      <w:r w:rsidR="002C2F80">
        <w:tab/>
        <w:t>Lenovo, Motorola Mobility</w:t>
      </w:r>
    </w:p>
    <w:p w14:paraId="7B4AC886" w14:textId="77777777" w:rsidR="00104BEC" w:rsidRDefault="00B500F7">
      <w:pPr>
        <w:pStyle w:val="ListParagraph"/>
        <w:numPr>
          <w:ilvl w:val="0"/>
          <w:numId w:val="65"/>
        </w:numPr>
        <w:rPr>
          <w:lang w:eastAsia="en-US"/>
        </w:rPr>
      </w:pPr>
      <w:hyperlink r:id="rId42" w:history="1">
        <w:r w:rsidR="002C2F80">
          <w:rPr>
            <w:rStyle w:val="Hyperlink"/>
          </w:rPr>
          <w:t>R1-2112339</w:t>
        </w:r>
      </w:hyperlink>
      <w:r w:rsidR="002C2F80">
        <w:tab/>
        <w:t>Techniques mitigating Rx/Tx timing delays</w:t>
      </w:r>
      <w:r w:rsidR="002C2F80">
        <w:tab/>
        <w:t>Ericsson</w:t>
      </w:r>
    </w:p>
    <w:p w14:paraId="7EFBABF2" w14:textId="77777777" w:rsidR="00104BEC" w:rsidRDefault="00B500F7">
      <w:pPr>
        <w:pStyle w:val="ListParagraph"/>
        <w:numPr>
          <w:ilvl w:val="0"/>
          <w:numId w:val="65"/>
        </w:numPr>
        <w:rPr>
          <w:lang w:eastAsia="en-US"/>
        </w:rPr>
      </w:pPr>
      <w:hyperlink r:id="rId43" w:history="1">
        <w:r w:rsidR="002C2F80">
          <w:rPr>
            <w:rStyle w:val="Hyperlink"/>
            <w:lang w:eastAsia="en-US"/>
          </w:rPr>
          <w:t>R1-2110579</w:t>
        </w:r>
      </w:hyperlink>
      <w:r w:rsidR="002C2F80">
        <w:rPr>
          <w:lang w:eastAsia="en-US"/>
        </w:rPr>
        <w:t>, FL Summary #4 for accuracy improvements by mitigating UE Rx/Tx and/or gNB Rx/Tx timing delays, Moderator (CATT)</w:t>
      </w:r>
      <w:bookmarkEnd w:id="1372"/>
      <w:bookmarkEnd w:id="1373"/>
      <w:bookmarkEnd w:id="1374"/>
      <w:bookmarkEnd w:id="1375"/>
    </w:p>
    <w:p w14:paraId="18005914" w14:textId="77777777" w:rsidR="00104BEC" w:rsidRDefault="002C2F80">
      <w:pPr>
        <w:pStyle w:val="ListParagraph"/>
        <w:numPr>
          <w:ilvl w:val="0"/>
          <w:numId w:val="65"/>
        </w:numPr>
        <w:rPr>
          <w:lang w:eastAsia="en-US"/>
        </w:rPr>
      </w:pPr>
      <w:r>
        <w:rPr>
          <w:lang w:eastAsia="en-US"/>
        </w:rPr>
        <w:t>R1-2112487 Introduction of NR Positioning Enhancements Nokia</w:t>
      </w:r>
    </w:p>
    <w:p w14:paraId="606618F9" w14:textId="77777777" w:rsidR="00104BEC" w:rsidRDefault="00B500F7">
      <w:pPr>
        <w:pStyle w:val="ListParagraph"/>
        <w:numPr>
          <w:ilvl w:val="0"/>
          <w:numId w:val="65"/>
        </w:numPr>
        <w:rPr>
          <w:lang w:eastAsia="en-US"/>
        </w:rPr>
      </w:pPr>
      <w:hyperlink r:id="rId44" w:history="1">
        <w:r w:rsidR="002C2F80">
          <w:rPr>
            <w:rStyle w:val="Hyperlink"/>
            <w:lang w:eastAsia="en-US"/>
          </w:rPr>
          <w:t>R1-2108707</w:t>
        </w:r>
      </w:hyperlink>
      <w:r w:rsidR="002C2F80">
        <w:rPr>
          <w:lang w:eastAsia="en-US"/>
        </w:rPr>
        <w:tab/>
        <w:t>Reply LS on UE/TRP Tx/Rx timing error mitigation</w:t>
      </w:r>
      <w:r w:rsidR="002C2F80">
        <w:rPr>
          <w:lang w:eastAsia="en-US"/>
        </w:rPr>
        <w:tab/>
        <w:t>RAN4, CATT</w:t>
      </w:r>
    </w:p>
    <w:p w14:paraId="47D8F7F3" w14:textId="77777777" w:rsidR="00104BEC" w:rsidRDefault="00B500F7">
      <w:pPr>
        <w:pStyle w:val="ListParagraph"/>
        <w:numPr>
          <w:ilvl w:val="0"/>
          <w:numId w:val="65"/>
        </w:numPr>
        <w:rPr>
          <w:lang w:eastAsia="en-US"/>
        </w:rPr>
      </w:pPr>
      <w:hyperlink r:id="rId45" w:history="1">
        <w:r w:rsidR="002C2F80">
          <w:rPr>
            <w:rStyle w:val="Hyperlink"/>
            <w:lang w:eastAsia="en-US"/>
          </w:rPr>
          <w:t>R1-2108696</w:t>
        </w:r>
      </w:hyperlink>
      <w:r w:rsidR="002C2F80">
        <w:rPr>
          <w:lang w:eastAsia="en-US"/>
        </w:rPr>
        <w:tab/>
        <w:t>Reply LS on granularity of response time</w:t>
      </w:r>
      <w:r w:rsidR="002C2F80">
        <w:rPr>
          <w:lang w:eastAsia="en-US"/>
        </w:rPr>
        <w:tab/>
        <w:t>RAN2, Huawei</w:t>
      </w:r>
    </w:p>
    <w:p w14:paraId="69AD09E7" w14:textId="77777777" w:rsidR="00104BEC" w:rsidRDefault="00B500F7">
      <w:pPr>
        <w:pStyle w:val="ListParagraph"/>
        <w:numPr>
          <w:ilvl w:val="0"/>
          <w:numId w:val="65"/>
        </w:numPr>
        <w:rPr>
          <w:lang w:eastAsia="en-US"/>
        </w:rPr>
      </w:pPr>
      <w:hyperlink r:id="rId46" w:history="1">
        <w:r w:rsidR="002C2F80">
          <w:rPr>
            <w:rStyle w:val="Hyperlink"/>
            <w:lang w:eastAsia="en-US"/>
          </w:rPr>
          <w:t>R1-2108697</w:t>
        </w:r>
      </w:hyperlink>
      <w:r w:rsidR="002C2F80">
        <w:rPr>
          <w:lang w:eastAsia="en-US"/>
        </w:rPr>
        <w:tab/>
        <w:t>Reply LS on Positioning Reference Units</w:t>
      </w:r>
      <w:r w:rsidR="002C2F80">
        <w:rPr>
          <w:lang w:eastAsia="en-US"/>
        </w:rPr>
        <w:tab/>
        <w:t>RAN3, Ericsson</w:t>
      </w:r>
    </w:p>
    <w:p w14:paraId="2E61E0F3" w14:textId="77777777" w:rsidR="00104BEC" w:rsidRDefault="00B500F7">
      <w:pPr>
        <w:pStyle w:val="ListParagraph"/>
        <w:numPr>
          <w:ilvl w:val="0"/>
          <w:numId w:val="65"/>
        </w:numPr>
        <w:rPr>
          <w:lang w:eastAsia="en-US"/>
        </w:rPr>
      </w:pPr>
      <w:hyperlink r:id="rId47" w:history="1">
        <w:r w:rsidR="002C2F80">
          <w:rPr>
            <w:rStyle w:val="Hyperlink"/>
            <w:lang w:eastAsia="en-US"/>
          </w:rPr>
          <w:t>R1-2108706</w:t>
        </w:r>
      </w:hyperlink>
      <w:r w:rsidR="002C2F80">
        <w:rPr>
          <w:lang w:eastAsia="en-US"/>
        </w:rPr>
        <w:tab/>
        <w:t>Reply LS on PRS processing samples</w:t>
      </w:r>
      <w:r w:rsidR="002C2F80">
        <w:rPr>
          <w:lang w:eastAsia="en-US"/>
        </w:rPr>
        <w:tab/>
        <w:t>RAN4, Ericsson</w:t>
      </w:r>
    </w:p>
    <w:p w14:paraId="7BFF91AE" w14:textId="77777777" w:rsidR="00104BEC" w:rsidRDefault="00B500F7">
      <w:pPr>
        <w:pStyle w:val="ListParagraph"/>
        <w:numPr>
          <w:ilvl w:val="0"/>
          <w:numId w:val="65"/>
        </w:numPr>
        <w:rPr>
          <w:lang w:eastAsia="en-US"/>
        </w:rPr>
      </w:pPr>
      <w:hyperlink r:id="rId48" w:history="1">
        <w:r w:rsidR="002C2F80">
          <w:rPr>
            <w:rStyle w:val="Hyperlink"/>
            <w:lang w:eastAsia="en-US"/>
          </w:rPr>
          <w:t>R1-2110369</w:t>
        </w:r>
      </w:hyperlink>
      <w:r w:rsidR="002C2F80">
        <w:rPr>
          <w:lang w:eastAsia="en-US"/>
        </w:rPr>
        <w:t xml:space="preserve"> Discussion on RAN4 reply LS on UE/TRP Rx/Tx timing error mitigation</w:t>
      </w:r>
    </w:p>
    <w:p w14:paraId="1684C463" w14:textId="77777777" w:rsidR="00104BEC" w:rsidRDefault="00104BEC">
      <w:pPr>
        <w:rPr>
          <w:lang w:val="en-US" w:eastAsia="en-US"/>
        </w:rPr>
      </w:pPr>
    </w:p>
    <w:sectPr w:rsidR="00104BEC">
      <w:footnotePr>
        <w:numRestart w:val="eachSect"/>
      </w:footnotePr>
      <w:pgSz w:w="12240" w:h="15840"/>
      <w:pgMar w:top="720" w:right="720" w:bottom="720" w:left="720" w:header="680" w:footer="567" w:gutter="0"/>
      <w:cols w:space="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38" w:author="Enescu, Mihai (Nokia - FI/Espoo)" w:date="2021-10-27T07:31:00Z" w:initials="">
    <w:p w14:paraId="6AAD2886" w14:textId="77777777" w:rsidR="00B500F7" w:rsidRDefault="00B500F7">
      <w:pPr>
        <w:pStyle w:val="CommentText"/>
      </w:pPr>
      <w:r>
        <w:rPr>
          <w:highlight w:val="yellow"/>
        </w:rPr>
        <w:t>Editor’s note: below definitions were not intended for specification, but I find them useful in developing the spec text following this paragraph. If we are going to accept this text, we might need to strengthen a bit the language and citations, but want to hear your views first!</w:t>
      </w:r>
    </w:p>
  </w:comment>
  <w:comment w:id="39" w:author="Enescu, Mihai (Nokia - FI/Espoo)" w:date="2021-10-27T07:07:00Z" w:initials="">
    <w:p w14:paraId="18AD39B1" w14:textId="77777777" w:rsidR="00B500F7" w:rsidRDefault="00B500F7">
      <w:pPr>
        <w:ind w:left="1440" w:hanging="1440"/>
        <w:rPr>
          <w:lang w:eastAsia="zh-CN"/>
        </w:rPr>
      </w:pPr>
      <w:r>
        <w:rPr>
          <w:highlight w:val="green"/>
          <w:lang w:eastAsia="zh-CN"/>
        </w:rPr>
        <w:t>Agreement:</w:t>
      </w:r>
    </w:p>
    <w:p w14:paraId="317D3254" w14:textId="77777777" w:rsidR="00B500F7" w:rsidRDefault="00B500F7">
      <w:r>
        <w:t xml:space="preserve">The following definitions </w:t>
      </w:r>
      <w:r>
        <w:rPr>
          <w:lang w:eastAsia="zh-CN"/>
        </w:rPr>
        <w:t>are used for the purpose of discussion of internal timing errors (these terms are not agreed to be included in the specifications):</w:t>
      </w:r>
    </w:p>
    <w:p w14:paraId="60BC3FD6" w14:textId="77777777" w:rsidR="00B500F7" w:rsidRDefault="00B500F7">
      <w:pPr>
        <w:numPr>
          <w:ilvl w:val="0"/>
          <w:numId w:val="29"/>
        </w:numPr>
        <w:spacing w:after="0" w:line="240" w:lineRule="auto"/>
        <w:jc w:val="left"/>
        <w:rPr>
          <w:lang w:eastAsia="zh-CN"/>
        </w:rPr>
      </w:pPr>
      <w:r>
        <w:rPr>
          <w:b/>
          <w:bCs/>
          <w:lang w:eastAsia="zh-CN"/>
        </w:rPr>
        <w:t>Tx timing error</w:t>
      </w:r>
      <w:r>
        <w:rPr>
          <w:lang w:eastAsia="zh-CN"/>
        </w:rPr>
        <w:t xml:space="preserve">: From a signal transmission perspective, there will be a time delay from the time when the digital signal is generated at baseband to the time when the RF signal is transmitted from the Tx antenna. For supporting positioning, the UE/TRP may implement an internal calibration/compensation of the Tx time delay for the transmission of the DL PRS/UL SRS signals, which may also include the calibration/compensation of the relative time delay between different RF chains in the same TRP/UE. The compensation may also possibly consider the offset of the Tx antenna phase center to the physical antenna center. However, the calibration may not be perfect. The remaining Tx time delay after the calibration, or the uncalibrated Tx time delay is defined as </w:t>
      </w:r>
      <w:r>
        <w:rPr>
          <w:i/>
          <w:iCs/>
          <w:lang w:eastAsia="zh-CN"/>
        </w:rPr>
        <w:t>Tx timing error</w:t>
      </w:r>
      <w:r>
        <w:rPr>
          <w:lang w:eastAsia="zh-CN"/>
        </w:rPr>
        <w:t xml:space="preserve">. </w:t>
      </w:r>
    </w:p>
    <w:p w14:paraId="4BB70BE9" w14:textId="77777777" w:rsidR="00B500F7" w:rsidRDefault="00B500F7">
      <w:pPr>
        <w:numPr>
          <w:ilvl w:val="0"/>
          <w:numId w:val="29"/>
        </w:numPr>
        <w:spacing w:after="0" w:line="240" w:lineRule="auto"/>
        <w:jc w:val="left"/>
        <w:rPr>
          <w:lang w:eastAsia="zh-CN"/>
        </w:rPr>
      </w:pPr>
      <w:r>
        <w:rPr>
          <w:b/>
          <w:bCs/>
          <w:lang w:eastAsia="zh-CN"/>
        </w:rPr>
        <w:t>Rx timing error</w:t>
      </w:r>
      <w:r>
        <w:rPr>
          <w:lang w:eastAsia="zh-CN"/>
        </w:rPr>
        <w:t xml:space="preserve">: From a signal reception perspective, there will be a time delay from the time when the RF signal arrives at the Rx antenna to the time when the signal is digitized and time-stamped at the baseband. For supporting positioning, the UE/TRP may implement an internal calibration/compensation of the Rx time delay before it reports the measurements that are obtained from the DL PRS/UL SRS signals, which may also include the calibration/compensation of the relative time delay between different RF chains in the same TRP/UE. The compensation may also possibly consider the offset of the Rx antenna phase center to the physical antenna center. However, the calibration may not be perfect. The remaining Rx time delay after the calibration, or the uncalibrated Rx time delay is defined as Rx timing error. </w:t>
      </w:r>
    </w:p>
    <w:p w14:paraId="6515477B" w14:textId="77777777" w:rsidR="00B500F7" w:rsidRDefault="00B500F7">
      <w:pPr>
        <w:numPr>
          <w:ilvl w:val="0"/>
          <w:numId w:val="29"/>
        </w:numPr>
        <w:spacing w:after="0" w:line="240" w:lineRule="auto"/>
        <w:jc w:val="left"/>
        <w:rPr>
          <w:lang w:eastAsia="zh-CN"/>
        </w:rPr>
      </w:pPr>
      <w:r>
        <w:rPr>
          <w:b/>
          <w:bCs/>
          <w:lang w:eastAsia="zh-CN"/>
        </w:rPr>
        <w:t>UE Tx ‘timing error group’ (UE Tx TEG):</w:t>
      </w:r>
      <w:r>
        <w:rPr>
          <w:lang w:eastAsia="zh-CN"/>
        </w:rPr>
        <w:t xml:space="preserve"> A UE Tx TEG is associated with the transmissions of one or more UL SRS resources for the positioning purpose, which have the Tx timing errors within a certain margin.</w:t>
      </w:r>
    </w:p>
    <w:p w14:paraId="0EAE5245" w14:textId="77777777" w:rsidR="00B500F7" w:rsidRDefault="00B500F7">
      <w:pPr>
        <w:numPr>
          <w:ilvl w:val="0"/>
          <w:numId w:val="29"/>
        </w:numPr>
        <w:spacing w:after="0" w:line="240" w:lineRule="auto"/>
        <w:jc w:val="left"/>
        <w:rPr>
          <w:lang w:eastAsia="zh-CN"/>
        </w:rPr>
      </w:pPr>
      <w:r>
        <w:rPr>
          <w:b/>
          <w:bCs/>
          <w:lang w:eastAsia="zh-CN"/>
        </w:rPr>
        <w:t>TRP Tx ‘timing error group’ (TRP Tx TEG):</w:t>
      </w:r>
      <w:r>
        <w:rPr>
          <w:lang w:eastAsia="zh-CN"/>
        </w:rPr>
        <w:t xml:space="preserve"> A TRP Tx TEG is associated with the transmissions of one or more DL PRS resources, which have the Tx timing errors within a certain margin.</w:t>
      </w:r>
    </w:p>
    <w:p w14:paraId="03480BB5" w14:textId="77777777" w:rsidR="00B500F7" w:rsidRDefault="00B500F7">
      <w:pPr>
        <w:numPr>
          <w:ilvl w:val="0"/>
          <w:numId w:val="29"/>
        </w:numPr>
        <w:spacing w:after="0" w:line="240" w:lineRule="auto"/>
        <w:jc w:val="left"/>
        <w:rPr>
          <w:lang w:eastAsia="zh-CN"/>
        </w:rPr>
      </w:pPr>
      <w:r>
        <w:rPr>
          <w:b/>
          <w:bCs/>
          <w:lang w:eastAsia="zh-CN"/>
        </w:rPr>
        <w:t>UE Rx ‘timing error group’ (UE Rx TEG):</w:t>
      </w:r>
      <w:r>
        <w:rPr>
          <w:lang w:eastAsia="zh-CN"/>
        </w:rPr>
        <w:t xml:space="preserve"> A UE Rx TEG is associated with one or more DL measurements, which have the Rx timing errors within a certain margin.</w:t>
      </w:r>
    </w:p>
    <w:p w14:paraId="0F0F0049" w14:textId="77777777" w:rsidR="00B500F7" w:rsidRDefault="00B500F7">
      <w:pPr>
        <w:numPr>
          <w:ilvl w:val="0"/>
          <w:numId w:val="29"/>
        </w:numPr>
        <w:spacing w:after="0" w:line="240" w:lineRule="auto"/>
        <w:jc w:val="left"/>
        <w:rPr>
          <w:lang w:eastAsia="zh-CN"/>
        </w:rPr>
      </w:pPr>
      <w:r>
        <w:rPr>
          <w:b/>
          <w:bCs/>
          <w:lang w:eastAsia="zh-CN"/>
        </w:rPr>
        <w:t>TRP Rx ‘timing error group’ (TRP Rx TEG):</w:t>
      </w:r>
      <w:r>
        <w:rPr>
          <w:lang w:eastAsia="zh-CN"/>
        </w:rPr>
        <w:t xml:space="preserve"> A TRP Rx TEG is associated with one or more UL measurements, which have the Rx timing errors within a margin.</w:t>
      </w:r>
    </w:p>
    <w:p w14:paraId="15077E8E" w14:textId="77777777" w:rsidR="00B500F7" w:rsidRDefault="00B500F7">
      <w:pPr>
        <w:numPr>
          <w:ilvl w:val="0"/>
          <w:numId w:val="29"/>
        </w:numPr>
        <w:spacing w:after="0" w:line="240" w:lineRule="auto"/>
        <w:jc w:val="left"/>
        <w:rPr>
          <w:lang w:eastAsia="zh-CN"/>
        </w:rPr>
      </w:pPr>
      <w:r>
        <w:rPr>
          <w:b/>
          <w:bCs/>
          <w:lang w:eastAsia="zh-CN"/>
        </w:rPr>
        <w:t>UE RxTx ‘timing error group’ (UE RxTx TEG):</w:t>
      </w:r>
      <w:r>
        <w:rPr>
          <w:lang w:eastAsia="zh-CN"/>
        </w:rPr>
        <w:t xml:space="preserve"> A UE RxTx TEG is associated with one or more UE Rx-Tx time difference measurements, and one or more UL SRS resources for the positioning purpose, which have the ‘Rx timing errors+Tx timing errors’ within a certain margin.</w:t>
      </w:r>
    </w:p>
    <w:p w14:paraId="10C5396B" w14:textId="77777777" w:rsidR="00B500F7" w:rsidRDefault="00B500F7">
      <w:pPr>
        <w:pStyle w:val="CommentText"/>
      </w:pPr>
      <w:r>
        <w:rPr>
          <w:b/>
          <w:bCs/>
          <w:lang w:eastAsia="zh-CN"/>
        </w:rPr>
        <w:t>TRP RxTx ‘timing error group’ (TRP RxTx TEG):</w:t>
      </w:r>
      <w:r>
        <w:rPr>
          <w:lang w:eastAsia="zh-CN"/>
        </w:rPr>
        <w:t xml:space="preserve"> A TRP RxTx TEG is associated with one or more gNB Rx-Tx time difference measurements and one or more DL PRS resources, which have the ‘Rx timing errors+Tx timing errors’ within a certain margin.</w:t>
      </w:r>
    </w:p>
    <w:p w14:paraId="7F2D0958" w14:textId="77777777" w:rsidR="00B500F7" w:rsidRDefault="00B500F7">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6AAD2886" w15:done="0"/>
  <w15:commentEx w15:paraId="7F2D0958"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AAD2886" w16cid:durableId="2540CECE"/>
  <w16cid:commentId w16cid:paraId="7F2D0958" w16cid:durableId="2540CECF"/>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4C70EC6" w14:textId="77777777" w:rsidR="0023146C" w:rsidRDefault="0023146C">
      <w:pPr>
        <w:spacing w:line="240" w:lineRule="auto"/>
      </w:pPr>
      <w:r>
        <w:separator/>
      </w:r>
    </w:p>
  </w:endnote>
  <w:endnote w:type="continuationSeparator" w:id="0">
    <w:p w14:paraId="32875464" w14:textId="77777777" w:rsidR="0023146C" w:rsidRDefault="0023146C">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ZapfDingbats">
    <w:altName w:val="Wingdings"/>
    <w:panose1 w:val="020B0604020202020204"/>
    <w:charset w:val="02"/>
    <w:family w:val="decorative"/>
    <w:pitch w:val="default"/>
    <w:sig w:usb0="00000000" w:usb1="0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ymbol">
    <w:panose1 w:val="05050102010706020507"/>
    <w:charset w:val="02"/>
    <w:family w:val="decorative"/>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BatangChe">
    <w:altName w:val="Malgun Gothic"/>
    <w:panose1 w:val="02030609000101010101"/>
    <w:charset w:val="81"/>
    <w:family w:val="modern"/>
    <w:pitch w:val="fixed"/>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onsolas">
    <w:panose1 w:val="020B0609020204030204"/>
    <w:charset w:val="00"/>
    <w:family w:val="modern"/>
    <w:pitch w:val="fixed"/>
    <w:sig w:usb0="E10002FF" w:usb1="4000FCFF" w:usb2="00000009" w:usb3="00000000" w:csb0="0000019F" w:csb1="00000000"/>
  </w:font>
  <w:font w:name="Cambria">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S LineDraw">
    <w:panose1 w:val="020B0604020202020204"/>
    <w:charset w:val="02"/>
    <w:family w:val="modern"/>
    <w:pitch w:val="default"/>
  </w:font>
  <w:font w:name="Tahoma">
    <w:panose1 w:val="020B0604030504040204"/>
    <w:charset w:val="00"/>
    <w:family w:val="swiss"/>
    <w:pitch w:val="variable"/>
    <w:sig w:usb0="E1002EFF" w:usb1="C000605B" w:usb2="00000029" w:usb3="00000000" w:csb0="000101FF" w:csb1="00000000"/>
  </w:font>
  <w:font w:name="Times">
    <w:panose1 w:val="02000500000000000000"/>
    <w:charset w:val="00"/>
    <w:family w:val="auto"/>
    <w:pitch w:val="variable"/>
    <w:sig w:usb0="E00002FF" w:usb1="5000205A" w:usb2="00000000" w:usb3="00000000" w:csb0="0000019F" w:csb1="00000000"/>
  </w:font>
  <w:font w:name="CG Times (WN)">
    <w:altName w:val="Arial"/>
    <w:panose1 w:val="020B0604020202020204"/>
    <w:charset w:val="00"/>
    <w:family w:val="roman"/>
    <w:pitch w:val="default"/>
    <w:sig w:usb0="00000000" w:usb1="00000000" w:usb2="00000000" w:usb3="00000000" w:csb0="00000001" w:csb1="00000000"/>
  </w:font>
  <w:font w:name="?? ??">
    <w:altName w:val="Yu Gothic"/>
    <w:panose1 w:val="020B0604020202020204"/>
    <w:charset w:val="80"/>
    <w:family w:val="roman"/>
    <w:pitch w:val="default"/>
    <w:sig w:usb0="00000000" w:usb1="00000000" w:usb2="00000010" w:usb3="00000000" w:csb0="00020000" w:csb1="00000000"/>
  </w:font>
  <w:font w:name="Times New Roman Bold">
    <w:altName w:val="Times New Roman"/>
    <w:panose1 w:val="02020803070505020304"/>
    <w:charset w:val="00"/>
    <w:family w:val="roman"/>
    <w:pitch w:val="default"/>
    <w:sig w:usb0="00000000" w:usb1="00000000" w:usb2="00000000" w:usb3="00000000" w:csb0="000000FF" w:csb1="00000000"/>
  </w:font>
  <w:font w:name="Helvetica">
    <w:panose1 w:val="00000000000000000000"/>
    <w:charset w:val="00"/>
    <w:family w:val="auto"/>
    <w:pitch w:val="variable"/>
    <w:sig w:usb0="E00002FF" w:usb1="5000785B" w:usb2="00000000" w:usb3="00000000" w:csb0="0000019F" w:csb1="00000000"/>
  </w:font>
  <w:font w:name="New York">
    <w:altName w:val="Tahoma"/>
    <w:panose1 w:val="020B0604020202020204"/>
    <w:charset w:val="00"/>
    <w:family w:val="roman"/>
    <w:pitch w:val="default"/>
    <w:sig w:usb0="00000000"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Arial Narrow">
    <w:panose1 w:val="020B0606020202030204"/>
    <w:charset w:val="00"/>
    <w:family w:val="swiss"/>
    <w:pitch w:val="variable"/>
    <w:sig w:usb0="00000287" w:usb1="00000800" w:usb2="00000000" w:usb3="00000000" w:csb0="0000009F" w:csb1="00000000"/>
  </w:font>
  <w:font w:name="PMingLiU">
    <w:altName w:val="新細明體"/>
    <w:panose1 w:val="02020500000000000000"/>
    <w:charset w:val="88"/>
    <w:family w:val="roman"/>
    <w:pitch w:val="variable"/>
    <w:sig w:usb0="A00002FF" w:usb1="28CFFCFA" w:usb2="00000016" w:usb3="00000000" w:csb0="00100001" w:csb1="00000000"/>
  </w:font>
  <w:font w:name="Segoe UI">
    <w:altName w:val="Arial"/>
    <w:panose1 w:val="020B0604020202020204"/>
    <w:charset w:val="00"/>
    <w:family w:val="swiss"/>
    <w:pitch w:val="variable"/>
    <w:sig w:usb0="E4002EFF" w:usb1="C000E47F"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598DCB3" w14:textId="77777777" w:rsidR="0023146C" w:rsidRDefault="0023146C">
      <w:pPr>
        <w:spacing w:after="0"/>
      </w:pPr>
      <w:r>
        <w:separator/>
      </w:r>
    </w:p>
  </w:footnote>
  <w:footnote w:type="continuationSeparator" w:id="0">
    <w:p w14:paraId="4D48C893" w14:textId="77777777" w:rsidR="0023146C" w:rsidRDefault="0023146C">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BB37E523"/>
    <w:multiLevelType w:val="singleLevel"/>
    <w:tmpl w:val="BB37E523"/>
    <w:lvl w:ilvl="0">
      <w:start w:val="1"/>
      <w:numFmt w:val="decimal"/>
      <w:suff w:val="space"/>
      <w:lvlText w:val="%1."/>
      <w:lvlJc w:val="left"/>
    </w:lvl>
  </w:abstractNum>
  <w:abstractNum w:abstractNumId="1" w15:restartNumberingAfterBreak="0">
    <w:nsid w:val="CC93998D"/>
    <w:multiLevelType w:val="singleLevel"/>
    <w:tmpl w:val="CC93998D"/>
    <w:lvl w:ilvl="0">
      <w:start w:val="1"/>
      <w:numFmt w:val="bullet"/>
      <w:lvlText w:val=""/>
      <w:lvlJc w:val="left"/>
      <w:pPr>
        <w:ind w:left="420" w:hanging="420"/>
      </w:pPr>
      <w:rPr>
        <w:rFonts w:ascii="Wingdings" w:hAnsi="Wingdings" w:hint="default"/>
      </w:rPr>
    </w:lvl>
  </w:abstractNum>
  <w:abstractNum w:abstractNumId="2" w15:restartNumberingAfterBreak="0">
    <w:nsid w:val="FFFFFFFE"/>
    <w:multiLevelType w:val="singleLevel"/>
    <w:tmpl w:val="FFFFFFFE"/>
    <w:lvl w:ilvl="0">
      <w:numFmt w:val="decimal"/>
      <w:pStyle w:val="BL"/>
      <w:lvlText w:val="*"/>
      <w:lvlJc w:val="left"/>
    </w:lvl>
  </w:abstractNum>
  <w:abstractNum w:abstractNumId="3" w15:restartNumberingAfterBreak="0">
    <w:nsid w:val="00000002"/>
    <w:multiLevelType w:val="singleLevel"/>
    <w:tmpl w:val="00000002"/>
    <w:lvl w:ilvl="0">
      <w:start w:val="1"/>
      <w:numFmt w:val="bullet"/>
      <w:pStyle w:val="ZchnZchn"/>
      <w:lvlText w:val=""/>
      <w:lvlJc w:val="left"/>
      <w:pPr>
        <w:tabs>
          <w:tab w:val="left" w:pos="851"/>
        </w:tabs>
        <w:ind w:left="851" w:hanging="851"/>
      </w:pPr>
      <w:rPr>
        <w:rFonts w:ascii="ZapfDingbats" w:hAnsi="ZapfDingbats"/>
      </w:rPr>
    </w:lvl>
  </w:abstractNum>
  <w:abstractNum w:abstractNumId="4" w15:restartNumberingAfterBreak="0">
    <w:nsid w:val="028274EB"/>
    <w:multiLevelType w:val="multilevel"/>
    <w:tmpl w:val="028274EB"/>
    <w:lvl w:ilvl="0">
      <w:start w:val="1"/>
      <w:numFmt w:val="bullet"/>
      <w:lvlText w:val="•"/>
      <w:lvlJc w:val="left"/>
      <w:pPr>
        <w:tabs>
          <w:tab w:val="left" w:pos="720"/>
        </w:tabs>
        <w:ind w:left="720" w:hanging="360"/>
      </w:pPr>
      <w:rPr>
        <w:rFonts w:ascii="Arial" w:hAnsi="Arial" w:hint="default"/>
      </w:rPr>
    </w:lvl>
    <w:lvl w:ilvl="1">
      <w:numFmt w:val="bullet"/>
      <w:pStyle w:val="RAN1bullet2"/>
      <w:lvlText w:val="–"/>
      <w:lvlJc w:val="left"/>
      <w:pPr>
        <w:tabs>
          <w:tab w:val="left" w:pos="1440"/>
        </w:tabs>
        <w:ind w:left="1440" w:hanging="360"/>
      </w:pPr>
      <w:rPr>
        <w:rFonts w:ascii="Arial" w:hAnsi="Arial"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5" w15:restartNumberingAfterBreak="0">
    <w:nsid w:val="02B32EE3"/>
    <w:multiLevelType w:val="multilevel"/>
    <w:tmpl w:val="02B32EE3"/>
    <w:lvl w:ilvl="0">
      <w:start w:val="1"/>
      <w:numFmt w:val="bullet"/>
      <w:lvlText w:val=""/>
      <w:lvlJc w:val="left"/>
      <w:pPr>
        <w:tabs>
          <w:tab w:val="left" w:pos="720"/>
        </w:tabs>
        <w:ind w:left="720" w:hanging="360"/>
      </w:pPr>
      <w:rPr>
        <w:rFonts w:ascii="Symbol" w:hAnsi="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pStyle w:val="Bulleted"/>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6" w15:restartNumberingAfterBreak="0">
    <w:nsid w:val="03557AE1"/>
    <w:multiLevelType w:val="multilevel"/>
    <w:tmpl w:val="03557A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60D3FFB"/>
    <w:multiLevelType w:val="multilevel"/>
    <w:tmpl w:val="060D3FFB"/>
    <w:lvl w:ilvl="0">
      <w:start w:val="1"/>
      <w:numFmt w:val="bullet"/>
      <w:pStyle w:val="RAN1bullet1"/>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0709242F"/>
    <w:multiLevelType w:val="multilevel"/>
    <w:tmpl w:val="0709242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8363FE3"/>
    <w:multiLevelType w:val="multilevel"/>
    <w:tmpl w:val="08363FE3"/>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0" w15:restartNumberingAfterBreak="0">
    <w:nsid w:val="0C3F7B24"/>
    <w:multiLevelType w:val="multilevel"/>
    <w:tmpl w:val="0C3F7B2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0CC17CB1"/>
    <w:multiLevelType w:val="multilevel"/>
    <w:tmpl w:val="0CC17CB1"/>
    <w:lvl w:ilvl="0">
      <w:start w:val="2"/>
      <w:numFmt w:val="decimal"/>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12" w15:restartNumberingAfterBreak="0">
    <w:nsid w:val="0DC50155"/>
    <w:multiLevelType w:val="multilevel"/>
    <w:tmpl w:val="0DC50155"/>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13" w15:restartNumberingAfterBreak="0">
    <w:nsid w:val="11105580"/>
    <w:multiLevelType w:val="multilevel"/>
    <w:tmpl w:val="11105580"/>
    <w:lvl w:ilvl="0">
      <w:start w:val="1"/>
      <w:numFmt w:val="decimal"/>
      <w:lvlText w:val="[%1] "/>
      <w:lvlJc w:val="left"/>
      <w:pPr>
        <w:ind w:left="360" w:hanging="360"/>
      </w:pPr>
      <w:rPr>
        <w:rFonts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4" w15:restartNumberingAfterBreak="0">
    <w:nsid w:val="143A2A2F"/>
    <w:multiLevelType w:val="multilevel"/>
    <w:tmpl w:val="143A2A2F"/>
    <w:lvl w:ilvl="0">
      <w:start w:val="1"/>
      <w:numFmt w:val="bullet"/>
      <w:pStyle w:val="bullet"/>
      <w:lvlText w:val=""/>
      <w:lvlJc w:val="left"/>
      <w:pPr>
        <w:ind w:left="840" w:hanging="420"/>
      </w:pPr>
      <w:rPr>
        <w:rFonts w:ascii="Symbol" w:hAnsi="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5" w15:restartNumberingAfterBreak="0">
    <w:nsid w:val="16DB7989"/>
    <w:multiLevelType w:val="multilevel"/>
    <w:tmpl w:val="16DB798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 w15:restartNumberingAfterBreak="0">
    <w:nsid w:val="18E12D17"/>
    <w:multiLevelType w:val="multilevel"/>
    <w:tmpl w:val="18E12D1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1B2F0897"/>
    <w:multiLevelType w:val="hybridMultilevel"/>
    <w:tmpl w:val="804A03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07676C1"/>
    <w:multiLevelType w:val="multilevel"/>
    <w:tmpl w:val="207676C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210B5F73"/>
    <w:multiLevelType w:val="multilevel"/>
    <w:tmpl w:val="210B5F7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1" w15:restartNumberingAfterBreak="0">
    <w:nsid w:val="24C84183"/>
    <w:multiLevelType w:val="multilevel"/>
    <w:tmpl w:val="24C8418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258F2546"/>
    <w:multiLevelType w:val="multilevel"/>
    <w:tmpl w:val="258F2546"/>
    <w:lvl w:ilvl="0">
      <w:start w:val="1"/>
      <w:numFmt w:val="bullet"/>
      <w:pStyle w:val="a"/>
      <w:lvlText w:val=""/>
      <w:lvlJc w:val="left"/>
      <w:pPr>
        <w:tabs>
          <w:tab w:val="left" w:pos="800"/>
        </w:tabs>
        <w:ind w:left="567" w:hanging="567"/>
      </w:pPr>
      <w:rPr>
        <w:rFonts w:ascii="Symbol" w:hAnsi="Symbol" w:hint="default"/>
      </w:rPr>
    </w:lvl>
    <w:lvl w:ilvl="1">
      <w:start w:val="1"/>
      <w:numFmt w:val="bullet"/>
      <w:lvlText w:val=""/>
      <w:lvlJc w:val="left"/>
      <w:pPr>
        <w:tabs>
          <w:tab w:val="left" w:pos="1200"/>
        </w:tabs>
        <w:ind w:left="1200" w:hanging="400"/>
      </w:pPr>
      <w:rPr>
        <w:rFonts w:ascii="Wingdings" w:hAnsi="Wingdings" w:hint="default"/>
      </w:rPr>
    </w:lvl>
    <w:lvl w:ilvl="2">
      <w:start w:val="1"/>
      <w:numFmt w:val="bullet"/>
      <w:lvlText w:val=""/>
      <w:lvlJc w:val="left"/>
      <w:pPr>
        <w:tabs>
          <w:tab w:val="left" w:pos="1600"/>
        </w:tabs>
        <w:ind w:left="1600" w:hanging="400"/>
      </w:pPr>
      <w:rPr>
        <w:rFonts w:ascii="Wingdings" w:hAnsi="Wingdings" w:hint="default"/>
      </w:rPr>
    </w:lvl>
    <w:lvl w:ilvl="3">
      <w:start w:val="1"/>
      <w:numFmt w:val="bullet"/>
      <w:lvlText w:val=""/>
      <w:lvlJc w:val="left"/>
      <w:pPr>
        <w:tabs>
          <w:tab w:val="left" w:pos="2000"/>
        </w:tabs>
        <w:ind w:left="2000" w:hanging="400"/>
      </w:pPr>
      <w:rPr>
        <w:rFonts w:ascii="Wingdings" w:hAnsi="Wingdings" w:hint="default"/>
      </w:rPr>
    </w:lvl>
    <w:lvl w:ilvl="4">
      <w:start w:val="1"/>
      <w:numFmt w:val="bullet"/>
      <w:lvlText w:val=""/>
      <w:lvlJc w:val="left"/>
      <w:pPr>
        <w:tabs>
          <w:tab w:val="left" w:pos="2400"/>
        </w:tabs>
        <w:ind w:left="2400" w:hanging="400"/>
      </w:pPr>
      <w:rPr>
        <w:rFonts w:ascii="Wingdings" w:hAnsi="Wingdings" w:hint="default"/>
      </w:rPr>
    </w:lvl>
    <w:lvl w:ilvl="5">
      <w:start w:val="1"/>
      <w:numFmt w:val="bullet"/>
      <w:lvlText w:val=""/>
      <w:lvlJc w:val="left"/>
      <w:pPr>
        <w:tabs>
          <w:tab w:val="left" w:pos="2800"/>
        </w:tabs>
        <w:ind w:left="2800" w:hanging="400"/>
      </w:pPr>
      <w:rPr>
        <w:rFonts w:ascii="Wingdings" w:hAnsi="Wingdings" w:hint="default"/>
      </w:rPr>
    </w:lvl>
    <w:lvl w:ilvl="6">
      <w:start w:val="1"/>
      <w:numFmt w:val="bullet"/>
      <w:lvlText w:val=""/>
      <w:lvlJc w:val="left"/>
      <w:pPr>
        <w:tabs>
          <w:tab w:val="left" w:pos="3200"/>
        </w:tabs>
        <w:ind w:left="3200" w:hanging="400"/>
      </w:pPr>
      <w:rPr>
        <w:rFonts w:ascii="Wingdings" w:hAnsi="Wingdings" w:hint="default"/>
      </w:rPr>
    </w:lvl>
    <w:lvl w:ilvl="7">
      <w:start w:val="1"/>
      <w:numFmt w:val="bullet"/>
      <w:lvlText w:val=""/>
      <w:lvlJc w:val="left"/>
      <w:pPr>
        <w:tabs>
          <w:tab w:val="left" w:pos="3600"/>
        </w:tabs>
        <w:ind w:left="3600" w:hanging="400"/>
      </w:pPr>
      <w:rPr>
        <w:rFonts w:ascii="Wingdings" w:hAnsi="Wingdings" w:hint="default"/>
      </w:rPr>
    </w:lvl>
    <w:lvl w:ilvl="8">
      <w:start w:val="1"/>
      <w:numFmt w:val="bullet"/>
      <w:lvlText w:val=""/>
      <w:lvlJc w:val="left"/>
      <w:pPr>
        <w:tabs>
          <w:tab w:val="left" w:pos="4000"/>
        </w:tabs>
        <w:ind w:left="4000" w:hanging="400"/>
      </w:pPr>
      <w:rPr>
        <w:rFonts w:ascii="Wingdings" w:hAnsi="Wingdings" w:hint="default"/>
      </w:rPr>
    </w:lvl>
  </w:abstractNum>
  <w:abstractNum w:abstractNumId="23" w15:restartNumberingAfterBreak="0">
    <w:nsid w:val="25C528AF"/>
    <w:multiLevelType w:val="multilevel"/>
    <w:tmpl w:val="25C528A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26FF4196"/>
    <w:multiLevelType w:val="hybridMultilevel"/>
    <w:tmpl w:val="8C62205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5" w15:restartNumberingAfterBreak="0">
    <w:nsid w:val="29C53694"/>
    <w:multiLevelType w:val="multilevel"/>
    <w:tmpl w:val="29C53694"/>
    <w:lvl w:ilvl="0">
      <w:start w:val="1"/>
      <w:numFmt w:val="bullet"/>
      <w:lvlText w:val="o"/>
      <w:lvlJc w:val="left"/>
      <w:pPr>
        <w:ind w:left="480" w:hanging="480"/>
      </w:pPr>
      <w:rPr>
        <w:rFonts w:ascii="Courier New" w:hAnsi="Courier New" w:cs="Courier New"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26"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27" w15:restartNumberingAfterBreak="0">
    <w:nsid w:val="33156B53"/>
    <w:multiLevelType w:val="multilevel"/>
    <w:tmpl w:val="33156B53"/>
    <w:lvl w:ilvl="0">
      <w:start w:val="1"/>
      <w:numFmt w:val="bullet"/>
      <w:lvlText w:val=""/>
      <w:lvlJc w:val="left"/>
      <w:pPr>
        <w:ind w:left="535" w:hanging="420"/>
      </w:pPr>
      <w:rPr>
        <w:rFonts w:ascii="Wingdings" w:hAnsi="Wingdings" w:hint="default"/>
      </w:rPr>
    </w:lvl>
    <w:lvl w:ilvl="1">
      <w:start w:val="1"/>
      <w:numFmt w:val="bullet"/>
      <w:lvlText w:val=""/>
      <w:lvlJc w:val="left"/>
      <w:pPr>
        <w:ind w:left="955" w:hanging="420"/>
      </w:pPr>
      <w:rPr>
        <w:rFonts w:ascii="Wingdings" w:hAnsi="Wingdings" w:hint="default"/>
      </w:rPr>
    </w:lvl>
    <w:lvl w:ilvl="2">
      <w:start w:val="1"/>
      <w:numFmt w:val="bullet"/>
      <w:lvlText w:val=""/>
      <w:lvlJc w:val="left"/>
      <w:pPr>
        <w:ind w:left="1375" w:hanging="420"/>
      </w:pPr>
      <w:rPr>
        <w:rFonts w:ascii="Wingdings" w:hAnsi="Wingdings" w:hint="default"/>
      </w:rPr>
    </w:lvl>
    <w:lvl w:ilvl="3">
      <w:start w:val="1"/>
      <w:numFmt w:val="bullet"/>
      <w:lvlText w:val=""/>
      <w:lvlJc w:val="left"/>
      <w:pPr>
        <w:ind w:left="1795" w:hanging="420"/>
      </w:pPr>
      <w:rPr>
        <w:rFonts w:ascii="Wingdings" w:hAnsi="Wingdings" w:hint="default"/>
      </w:rPr>
    </w:lvl>
    <w:lvl w:ilvl="4">
      <w:start w:val="1"/>
      <w:numFmt w:val="bullet"/>
      <w:lvlText w:val=""/>
      <w:lvlJc w:val="left"/>
      <w:pPr>
        <w:ind w:left="2215" w:hanging="420"/>
      </w:pPr>
      <w:rPr>
        <w:rFonts w:ascii="Wingdings" w:hAnsi="Wingdings" w:hint="default"/>
      </w:rPr>
    </w:lvl>
    <w:lvl w:ilvl="5">
      <w:start w:val="1"/>
      <w:numFmt w:val="bullet"/>
      <w:lvlText w:val=""/>
      <w:lvlJc w:val="left"/>
      <w:pPr>
        <w:ind w:left="2635" w:hanging="420"/>
      </w:pPr>
      <w:rPr>
        <w:rFonts w:ascii="Wingdings" w:hAnsi="Wingdings" w:hint="default"/>
      </w:rPr>
    </w:lvl>
    <w:lvl w:ilvl="6">
      <w:start w:val="1"/>
      <w:numFmt w:val="bullet"/>
      <w:lvlText w:val=""/>
      <w:lvlJc w:val="left"/>
      <w:pPr>
        <w:ind w:left="3055" w:hanging="420"/>
      </w:pPr>
      <w:rPr>
        <w:rFonts w:ascii="Wingdings" w:hAnsi="Wingdings" w:hint="default"/>
      </w:rPr>
    </w:lvl>
    <w:lvl w:ilvl="7">
      <w:start w:val="1"/>
      <w:numFmt w:val="bullet"/>
      <w:lvlText w:val=""/>
      <w:lvlJc w:val="left"/>
      <w:pPr>
        <w:ind w:left="3475" w:hanging="420"/>
      </w:pPr>
      <w:rPr>
        <w:rFonts w:ascii="Wingdings" w:hAnsi="Wingdings" w:hint="default"/>
      </w:rPr>
    </w:lvl>
    <w:lvl w:ilvl="8">
      <w:start w:val="1"/>
      <w:numFmt w:val="bullet"/>
      <w:lvlText w:val=""/>
      <w:lvlJc w:val="left"/>
      <w:pPr>
        <w:ind w:left="3895" w:hanging="420"/>
      </w:pPr>
      <w:rPr>
        <w:rFonts w:ascii="Wingdings" w:hAnsi="Wingdings" w:hint="default"/>
      </w:rPr>
    </w:lvl>
  </w:abstractNum>
  <w:abstractNum w:abstractNumId="28" w15:restartNumberingAfterBreak="0">
    <w:nsid w:val="35233613"/>
    <w:multiLevelType w:val="multilevel"/>
    <w:tmpl w:val="35233613"/>
    <w:lvl w:ilvl="0">
      <w:start w:val="1"/>
      <w:numFmt w:val="bullet"/>
      <w:pStyle w:val="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9"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30" w15:restartNumberingAfterBreak="0">
    <w:nsid w:val="3AA46647"/>
    <w:multiLevelType w:val="multilevel"/>
    <w:tmpl w:val="3AA46647"/>
    <w:lvl w:ilvl="0">
      <w:start w:val="1"/>
      <w:numFmt w:val="decimal"/>
      <w:pStyle w:val="Proposal"/>
      <w:lvlText w:val="Observation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1" w15:restartNumberingAfterBreak="0">
    <w:nsid w:val="3FA14B9B"/>
    <w:multiLevelType w:val="multilevel"/>
    <w:tmpl w:val="3FA14B9B"/>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2" w15:restartNumberingAfterBreak="0">
    <w:nsid w:val="40DE34BC"/>
    <w:multiLevelType w:val="singleLevel"/>
    <w:tmpl w:val="40DE34BC"/>
    <w:lvl w:ilvl="0">
      <w:start w:val="1"/>
      <w:numFmt w:val="decimal"/>
      <w:pStyle w:val="TdocHeading1"/>
      <w:lvlText w:val="%1."/>
      <w:lvlJc w:val="left"/>
      <w:pPr>
        <w:tabs>
          <w:tab w:val="left" w:pos="360"/>
        </w:tabs>
        <w:ind w:left="360" w:hanging="360"/>
      </w:pPr>
    </w:lvl>
  </w:abstractNum>
  <w:abstractNum w:abstractNumId="33" w15:restartNumberingAfterBreak="0">
    <w:nsid w:val="417F6AFB"/>
    <w:multiLevelType w:val="multilevel"/>
    <w:tmpl w:val="417F6AFB"/>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913" w:hanging="283"/>
      </w:pPr>
      <w:rPr>
        <w:rFonts w:ascii="Times New Roman" w:hAnsi="Times New Roman" w:cs="Times New Roman" w:hint="default"/>
        <w:color w:val="auto"/>
        <w:sz w:val="22"/>
        <w:lang w:val="en-GB"/>
      </w:rPr>
    </w:lvl>
    <w:lvl w:ilvl="2">
      <w:start w:val="1"/>
      <w:numFmt w:val="bullet"/>
      <w:lvlText w:val="•"/>
      <w:lvlJc w:val="left"/>
      <w:pPr>
        <w:ind w:left="1211" w:hanging="360"/>
      </w:pPr>
      <w:rPr>
        <w:rFonts w:ascii="BatangChe" w:eastAsia="BatangChe" w:hAnsi="BatangChe" w:cs="BatangChe" w:hint="default"/>
        <w:color w:val="auto"/>
        <w:sz w:val="22"/>
      </w:rPr>
    </w:lvl>
    <w:lvl w:ilvl="3">
      <w:start w:val="1"/>
      <w:numFmt w:val="bullet"/>
      <w:lvlText w:val="□"/>
      <w:lvlJc w:val="left"/>
      <w:pPr>
        <w:ind w:left="1418" w:hanging="283"/>
      </w:pPr>
      <w:rPr>
        <w:rFonts w:ascii="Times New Roman" w:hAnsi="Times New Roman" w:cs="Times New Roman" w:hint="default"/>
        <w:color w:val="auto"/>
      </w:rPr>
    </w:lvl>
    <w:lvl w:ilvl="4">
      <w:start w:val="1"/>
      <w:numFmt w:val="bullet"/>
      <w:lvlText w:val="▪"/>
      <w:lvlJc w:val="left"/>
      <w:pPr>
        <w:ind w:left="1702" w:hanging="284"/>
      </w:pPr>
      <w:rPr>
        <w:rFonts w:ascii="Times New Roman" w:hAnsi="Times New Roman" w:cs="Times New Roman" w:hint="default"/>
        <w:color w:val="auto"/>
      </w:rPr>
    </w:lvl>
    <w:lvl w:ilvl="5">
      <w:start w:val="1"/>
      <w:numFmt w:val="lowerRoman"/>
      <w:lvlText w:val="(%6)"/>
      <w:lvlJc w:val="left"/>
      <w:pPr>
        <w:ind w:left="2444" w:hanging="360"/>
      </w:pPr>
      <w:rPr>
        <w:rFonts w:hint="default"/>
      </w:rPr>
    </w:lvl>
    <w:lvl w:ilvl="6">
      <w:start w:val="1"/>
      <w:numFmt w:val="decimal"/>
      <w:lvlText w:val="%7."/>
      <w:lvlJc w:val="left"/>
      <w:pPr>
        <w:ind w:left="2804" w:hanging="360"/>
      </w:pPr>
      <w:rPr>
        <w:rFonts w:hint="default"/>
      </w:rPr>
    </w:lvl>
    <w:lvl w:ilvl="7">
      <w:start w:val="1"/>
      <w:numFmt w:val="lowerLetter"/>
      <w:lvlText w:val="%8."/>
      <w:lvlJc w:val="left"/>
      <w:pPr>
        <w:ind w:left="3164" w:hanging="360"/>
      </w:pPr>
      <w:rPr>
        <w:rFonts w:hint="default"/>
      </w:rPr>
    </w:lvl>
    <w:lvl w:ilvl="8">
      <w:start w:val="1"/>
      <w:numFmt w:val="lowerRoman"/>
      <w:lvlText w:val="%9."/>
      <w:lvlJc w:val="left"/>
      <w:pPr>
        <w:ind w:left="3524" w:hanging="360"/>
      </w:pPr>
      <w:rPr>
        <w:rFonts w:hint="default"/>
      </w:rPr>
    </w:lvl>
  </w:abstractNum>
  <w:abstractNum w:abstractNumId="34" w15:restartNumberingAfterBreak="0">
    <w:nsid w:val="41D01BAD"/>
    <w:multiLevelType w:val="multilevel"/>
    <w:tmpl w:val="41D01BAD"/>
    <w:lvl w:ilvl="0">
      <w:start w:val="1"/>
      <w:numFmt w:val="bullet"/>
      <w:lvlText w:val=""/>
      <w:lvlJc w:val="left"/>
      <w:pPr>
        <w:ind w:left="644" w:hanging="360"/>
      </w:pPr>
      <w:rPr>
        <w:rFonts w:ascii="Symbol" w:hAnsi="Symbol"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35"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36" w15:restartNumberingAfterBreak="0">
    <w:nsid w:val="497B37C5"/>
    <w:multiLevelType w:val="hybridMultilevel"/>
    <w:tmpl w:val="78C21E9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4DD93730"/>
    <w:multiLevelType w:val="multilevel"/>
    <w:tmpl w:val="4DD9373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4E1D72C9"/>
    <w:multiLevelType w:val="multilevel"/>
    <w:tmpl w:val="4E1D72C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0" w15:restartNumberingAfterBreak="0">
    <w:nsid w:val="51D23283"/>
    <w:multiLevelType w:val="multilevel"/>
    <w:tmpl w:val="51D2328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numFmt w:val="bullet"/>
      <w:lvlText w:val="-"/>
      <w:lvlJc w:val="left"/>
      <w:pPr>
        <w:ind w:left="1440" w:hanging="360"/>
      </w:pPr>
      <w:rPr>
        <w:rFonts w:ascii="Times New Roman" w:eastAsia="Malgun Gothic" w:hAnsi="Times New Roman" w:cs="Times New Roman"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2" w15:restartNumberingAfterBreak="0">
    <w:nsid w:val="528C1EFE"/>
    <w:multiLevelType w:val="multilevel"/>
    <w:tmpl w:val="528C1EFE"/>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43" w15:restartNumberingAfterBreak="0">
    <w:nsid w:val="537619FA"/>
    <w:multiLevelType w:val="multilevel"/>
    <w:tmpl w:val="537619FA"/>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decimal"/>
      <w:lvlText w:val="%3."/>
      <w:lvlJc w:val="left"/>
      <w:pPr>
        <w:tabs>
          <w:tab w:val="left" w:pos="2160"/>
        </w:tabs>
        <w:ind w:left="2160" w:hanging="360"/>
      </w:pPr>
      <w:rPr>
        <w:rFonts w:hint="eastAsia"/>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4" w15:restartNumberingAfterBreak="0">
    <w:nsid w:val="54307611"/>
    <w:multiLevelType w:val="multilevel"/>
    <w:tmpl w:val="54307611"/>
    <w:lvl w:ilvl="0">
      <w:start w:val="1"/>
      <w:numFmt w:val="bullet"/>
      <w:pStyle w:val="LSApproved"/>
      <w:lvlText w:val=""/>
      <w:lvlJc w:val="left"/>
      <w:pPr>
        <w:ind w:left="1287" w:hanging="360"/>
      </w:pPr>
      <w:rPr>
        <w:rFonts w:ascii="Wingdings" w:hAnsi="Wingdings"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45" w15:restartNumberingAfterBreak="0">
    <w:nsid w:val="56605E83"/>
    <w:multiLevelType w:val="multilevel"/>
    <w:tmpl w:val="56605E8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5705C25E"/>
    <w:multiLevelType w:val="singleLevel"/>
    <w:tmpl w:val="5705C25E"/>
    <w:lvl w:ilvl="0">
      <w:start w:val="1"/>
      <w:numFmt w:val="decimal"/>
      <w:suff w:val="space"/>
      <w:lvlText w:val="%1."/>
      <w:lvlJc w:val="left"/>
    </w:lvl>
  </w:abstractNum>
  <w:abstractNum w:abstractNumId="47" w15:restartNumberingAfterBreak="0">
    <w:nsid w:val="5A7509CC"/>
    <w:multiLevelType w:val="hybridMultilevel"/>
    <w:tmpl w:val="F87C41E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15:restartNumberingAfterBreak="0">
    <w:nsid w:val="5CA276F3"/>
    <w:multiLevelType w:val="multilevel"/>
    <w:tmpl w:val="5CA276F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9" w15:restartNumberingAfterBreak="0">
    <w:nsid w:val="5DD03B94"/>
    <w:multiLevelType w:val="multilevel"/>
    <w:tmpl w:val="5DD03B94"/>
    <w:lvl w:ilvl="0">
      <w:start w:val="1"/>
      <w:numFmt w:val="bullet"/>
      <w:lvlText w:val=""/>
      <w:lvlJc w:val="left"/>
      <w:pPr>
        <w:ind w:left="766" w:hanging="360"/>
      </w:pPr>
      <w:rPr>
        <w:rFonts w:ascii="Symbol" w:hAnsi="Symbol" w:hint="default"/>
      </w:rPr>
    </w:lvl>
    <w:lvl w:ilvl="1">
      <w:start w:val="1"/>
      <w:numFmt w:val="bullet"/>
      <w:lvlText w:val="o"/>
      <w:lvlJc w:val="left"/>
      <w:pPr>
        <w:ind w:left="1486" w:hanging="360"/>
      </w:pPr>
      <w:rPr>
        <w:rFonts w:ascii="Courier New" w:hAnsi="Courier New" w:cs="Courier New" w:hint="default"/>
      </w:rPr>
    </w:lvl>
    <w:lvl w:ilvl="2">
      <w:start w:val="1"/>
      <w:numFmt w:val="bullet"/>
      <w:lvlText w:val=""/>
      <w:lvlJc w:val="left"/>
      <w:pPr>
        <w:ind w:left="2206" w:hanging="360"/>
      </w:pPr>
      <w:rPr>
        <w:rFonts w:ascii="Wingdings" w:hAnsi="Wingdings" w:hint="default"/>
      </w:rPr>
    </w:lvl>
    <w:lvl w:ilvl="3">
      <w:start w:val="1"/>
      <w:numFmt w:val="bullet"/>
      <w:lvlText w:val=""/>
      <w:lvlJc w:val="left"/>
      <w:pPr>
        <w:ind w:left="2926" w:hanging="360"/>
      </w:pPr>
      <w:rPr>
        <w:rFonts w:ascii="Symbol" w:hAnsi="Symbol" w:hint="default"/>
      </w:rPr>
    </w:lvl>
    <w:lvl w:ilvl="4">
      <w:start w:val="1"/>
      <w:numFmt w:val="bullet"/>
      <w:lvlText w:val="o"/>
      <w:lvlJc w:val="left"/>
      <w:pPr>
        <w:ind w:left="3646" w:hanging="360"/>
      </w:pPr>
      <w:rPr>
        <w:rFonts w:ascii="Courier New" w:hAnsi="Courier New" w:cs="Courier New" w:hint="default"/>
      </w:rPr>
    </w:lvl>
    <w:lvl w:ilvl="5">
      <w:start w:val="1"/>
      <w:numFmt w:val="bullet"/>
      <w:lvlText w:val=""/>
      <w:lvlJc w:val="left"/>
      <w:pPr>
        <w:ind w:left="4366" w:hanging="360"/>
      </w:pPr>
      <w:rPr>
        <w:rFonts w:ascii="Wingdings" w:hAnsi="Wingdings" w:hint="default"/>
      </w:rPr>
    </w:lvl>
    <w:lvl w:ilvl="6">
      <w:start w:val="1"/>
      <w:numFmt w:val="bullet"/>
      <w:lvlText w:val=""/>
      <w:lvlJc w:val="left"/>
      <w:pPr>
        <w:ind w:left="5086" w:hanging="360"/>
      </w:pPr>
      <w:rPr>
        <w:rFonts w:ascii="Symbol" w:hAnsi="Symbol" w:hint="default"/>
      </w:rPr>
    </w:lvl>
    <w:lvl w:ilvl="7">
      <w:start w:val="1"/>
      <w:numFmt w:val="bullet"/>
      <w:lvlText w:val="o"/>
      <w:lvlJc w:val="left"/>
      <w:pPr>
        <w:ind w:left="5806" w:hanging="360"/>
      </w:pPr>
      <w:rPr>
        <w:rFonts w:ascii="Courier New" w:hAnsi="Courier New" w:cs="Courier New" w:hint="default"/>
      </w:rPr>
    </w:lvl>
    <w:lvl w:ilvl="8">
      <w:start w:val="1"/>
      <w:numFmt w:val="bullet"/>
      <w:lvlText w:val=""/>
      <w:lvlJc w:val="left"/>
      <w:pPr>
        <w:ind w:left="6526" w:hanging="360"/>
      </w:pPr>
      <w:rPr>
        <w:rFonts w:ascii="Wingdings" w:hAnsi="Wingdings" w:hint="default"/>
      </w:rPr>
    </w:lvl>
  </w:abstractNum>
  <w:abstractNum w:abstractNumId="50" w15:restartNumberingAfterBreak="0">
    <w:nsid w:val="5F1912B1"/>
    <w:multiLevelType w:val="multilevel"/>
    <w:tmpl w:val="5F1912B1"/>
    <w:lvl w:ilvl="0">
      <w:start w:val="1"/>
      <w:numFmt w:val="bullet"/>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5F4F1346"/>
    <w:multiLevelType w:val="multilevel"/>
    <w:tmpl w:val="5F4F1346"/>
    <w:lvl w:ilvl="0">
      <w:start w:val="1"/>
      <w:numFmt w:val="bullet"/>
      <w:pStyle w:val="Normal1CharChar"/>
      <w:lvlText w:val=""/>
      <w:lvlJc w:val="left"/>
      <w:pPr>
        <w:tabs>
          <w:tab w:val="left" w:pos="851"/>
        </w:tabs>
        <w:ind w:left="851" w:hanging="851"/>
      </w:pPr>
      <w:rPr>
        <w:rFonts w:ascii="ZapfDingbats" w:hAnsi="ZapfDingbats" w:hint="default"/>
        <w:b/>
        <w:i w:val="0"/>
        <w:color w:val="auto"/>
        <w:sz w:val="20"/>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eastAsia="Times New Roman"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eastAsia="Times New Roman"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2" w15:restartNumberingAfterBreak="0">
    <w:nsid w:val="5FB021AF"/>
    <w:multiLevelType w:val="multilevel"/>
    <w:tmpl w:val="BE683060"/>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3" w15:restartNumberingAfterBreak="0">
    <w:nsid w:val="64AE27F1"/>
    <w:multiLevelType w:val="singleLevel"/>
    <w:tmpl w:val="64AE27F1"/>
    <w:lvl w:ilvl="0">
      <w:start w:val="1"/>
      <w:numFmt w:val="bullet"/>
      <w:pStyle w:val="textintend1"/>
      <w:lvlText w:val=""/>
      <w:lvlJc w:val="left"/>
      <w:pPr>
        <w:tabs>
          <w:tab w:val="left" w:pos="992"/>
        </w:tabs>
        <w:ind w:left="992" w:hanging="425"/>
      </w:pPr>
      <w:rPr>
        <w:rFonts w:ascii="Symbol" w:eastAsia="Times New Roman" w:hAnsi="Symbol" w:hint="default"/>
      </w:rPr>
    </w:lvl>
  </w:abstractNum>
  <w:abstractNum w:abstractNumId="54" w15:restartNumberingAfterBreak="0">
    <w:nsid w:val="64D76788"/>
    <w:multiLevelType w:val="multilevel"/>
    <w:tmpl w:val="64D76788"/>
    <w:lvl w:ilvl="0">
      <w:numFmt w:val="bullet"/>
      <w:pStyle w:val="StatementBody"/>
      <w:lvlText w:val=""/>
      <w:lvlJc w:val="left"/>
      <w:pPr>
        <w:ind w:left="720" w:hanging="360"/>
      </w:pPr>
      <w:rPr>
        <w:rFonts w:ascii="Symbol" w:eastAsia="Times New Roma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numFmt w:val="bullet"/>
      <w:lvlText w:val="-"/>
      <w:lvlJc w:val="left"/>
      <w:pPr>
        <w:ind w:left="2880" w:hanging="360"/>
      </w:pPr>
      <w:rPr>
        <w:rFonts w:ascii="Times New Roman" w:eastAsia="MS Mincho" w:hAnsi="Times New Roman" w:cs="Times New Roman"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653C77CD"/>
    <w:multiLevelType w:val="multilevel"/>
    <w:tmpl w:val="653C77CD"/>
    <w:lvl w:ilvl="0">
      <w:start w:val="1"/>
      <w:numFmt w:val="bullet"/>
      <w:lvlText w:val=""/>
      <w:lvlJc w:val="left"/>
      <w:pPr>
        <w:tabs>
          <w:tab w:val="left" w:pos="720"/>
        </w:tabs>
        <w:ind w:left="360" w:hanging="360"/>
      </w:pPr>
      <w:rPr>
        <w:rFonts w:ascii="Symbol" w:eastAsia="Batang" w:hAnsi="Symbol"/>
      </w:rPr>
    </w:lvl>
    <w:lvl w:ilvl="1">
      <w:start w:val="1"/>
      <w:numFmt w:val="bullet"/>
      <w:lvlText w:val="o"/>
      <w:lvlJc w:val="left"/>
      <w:pPr>
        <w:tabs>
          <w:tab w:val="left" w:pos="720"/>
        </w:tabs>
        <w:ind w:left="720" w:hanging="360"/>
      </w:pPr>
      <w:rPr>
        <w:rFonts w:ascii="Courier New" w:hAnsi="Courier New" w:cs="Courier New" w:hint="default"/>
      </w:rPr>
    </w:lvl>
    <w:lvl w:ilvl="2">
      <w:start w:val="1"/>
      <w:numFmt w:val="bullet"/>
      <w:lvlText w:val=""/>
      <w:lvlJc w:val="left"/>
      <w:pPr>
        <w:tabs>
          <w:tab w:val="left" w:pos="1440"/>
        </w:tabs>
        <w:ind w:left="1440" w:hanging="360"/>
      </w:pPr>
      <w:rPr>
        <w:rFonts w:ascii="Wingdings" w:hAnsi="Wingdings" w:hint="default"/>
      </w:rPr>
    </w:lvl>
    <w:lvl w:ilvl="3">
      <w:start w:val="1"/>
      <w:numFmt w:val="bullet"/>
      <w:lvlText w:val=""/>
      <w:lvlJc w:val="left"/>
      <w:pPr>
        <w:tabs>
          <w:tab w:val="left" w:pos="2160"/>
        </w:tabs>
        <w:ind w:left="2160" w:hanging="360"/>
      </w:pPr>
      <w:rPr>
        <w:rFonts w:ascii="Symbol" w:hAnsi="Symbol" w:hint="default"/>
      </w:rPr>
    </w:lvl>
    <w:lvl w:ilvl="4">
      <w:start w:val="1"/>
      <w:numFmt w:val="bullet"/>
      <w:lvlText w:val="o"/>
      <w:lvlJc w:val="left"/>
      <w:pPr>
        <w:tabs>
          <w:tab w:val="left" w:pos="2880"/>
        </w:tabs>
        <w:ind w:left="2880" w:hanging="360"/>
      </w:pPr>
      <w:rPr>
        <w:rFonts w:ascii="Courier New" w:hAnsi="Courier New" w:cs="Courier New" w:hint="default"/>
      </w:rPr>
    </w:lvl>
    <w:lvl w:ilvl="5">
      <w:start w:val="1"/>
      <w:numFmt w:val="bullet"/>
      <w:lvlText w:val=""/>
      <w:lvlJc w:val="left"/>
      <w:pPr>
        <w:tabs>
          <w:tab w:val="left" w:pos="3600"/>
        </w:tabs>
        <w:ind w:left="3600" w:hanging="360"/>
      </w:pPr>
      <w:rPr>
        <w:rFonts w:ascii="Wingdings" w:hAnsi="Wingdings" w:hint="default"/>
      </w:rPr>
    </w:lvl>
    <w:lvl w:ilvl="6">
      <w:start w:val="1"/>
      <w:numFmt w:val="bullet"/>
      <w:lvlText w:val=""/>
      <w:lvlJc w:val="left"/>
      <w:pPr>
        <w:tabs>
          <w:tab w:val="left" w:pos="4320"/>
        </w:tabs>
        <w:ind w:left="4320" w:hanging="360"/>
      </w:pPr>
      <w:rPr>
        <w:rFonts w:ascii="Symbol" w:hAnsi="Symbol" w:hint="default"/>
      </w:rPr>
    </w:lvl>
    <w:lvl w:ilvl="7">
      <w:start w:val="1"/>
      <w:numFmt w:val="bullet"/>
      <w:lvlText w:val="o"/>
      <w:lvlJc w:val="left"/>
      <w:pPr>
        <w:tabs>
          <w:tab w:val="left" w:pos="5040"/>
        </w:tabs>
        <w:ind w:left="5040" w:hanging="360"/>
      </w:pPr>
      <w:rPr>
        <w:rFonts w:ascii="Courier New" w:hAnsi="Courier New" w:cs="Courier New" w:hint="default"/>
      </w:rPr>
    </w:lvl>
    <w:lvl w:ilvl="8">
      <w:start w:val="1"/>
      <w:numFmt w:val="bullet"/>
      <w:lvlText w:val=""/>
      <w:lvlJc w:val="left"/>
      <w:pPr>
        <w:tabs>
          <w:tab w:val="left" w:pos="5760"/>
        </w:tabs>
        <w:ind w:left="5760" w:hanging="360"/>
      </w:pPr>
      <w:rPr>
        <w:rFonts w:ascii="Wingdings" w:hAnsi="Wingdings" w:hint="default"/>
      </w:rPr>
    </w:lvl>
  </w:abstractNum>
  <w:abstractNum w:abstractNumId="56" w15:restartNumberingAfterBreak="0">
    <w:nsid w:val="67267C66"/>
    <w:multiLevelType w:val="multilevel"/>
    <w:tmpl w:val="67267C66"/>
    <w:lvl w:ilvl="0">
      <w:start w:val="1"/>
      <w:numFmt w:val="bullet"/>
      <w:lvlText w:val=""/>
      <w:lvlJc w:val="left"/>
      <w:pPr>
        <w:ind w:left="928" w:hanging="360"/>
      </w:pPr>
      <w:rPr>
        <w:rFonts w:ascii="Symbol" w:hAnsi="Symbol" w:hint="default"/>
      </w:rPr>
    </w:lvl>
    <w:lvl w:ilvl="1">
      <w:start w:val="1"/>
      <w:numFmt w:val="bullet"/>
      <w:lvlText w:val="o"/>
      <w:lvlJc w:val="left"/>
      <w:pPr>
        <w:ind w:left="1648" w:hanging="360"/>
      </w:pPr>
      <w:rPr>
        <w:rFonts w:ascii="Courier New" w:hAnsi="Courier New" w:cs="Courier New" w:hint="default"/>
      </w:rPr>
    </w:lvl>
    <w:lvl w:ilvl="2">
      <w:start w:val="1"/>
      <w:numFmt w:val="bullet"/>
      <w:lvlText w:val=""/>
      <w:lvlJc w:val="left"/>
      <w:pPr>
        <w:ind w:left="2368" w:hanging="360"/>
      </w:pPr>
      <w:rPr>
        <w:rFonts w:ascii="Wingdings" w:hAnsi="Wingdings" w:hint="default"/>
      </w:rPr>
    </w:lvl>
    <w:lvl w:ilvl="3">
      <w:start w:val="1"/>
      <w:numFmt w:val="bullet"/>
      <w:lvlText w:val=""/>
      <w:lvlJc w:val="left"/>
      <w:pPr>
        <w:ind w:left="3088" w:hanging="360"/>
      </w:pPr>
      <w:rPr>
        <w:rFonts w:ascii="Symbol" w:hAnsi="Symbol" w:hint="default"/>
      </w:rPr>
    </w:lvl>
    <w:lvl w:ilvl="4">
      <w:start w:val="1"/>
      <w:numFmt w:val="bullet"/>
      <w:lvlText w:val="o"/>
      <w:lvlJc w:val="left"/>
      <w:pPr>
        <w:ind w:left="3808" w:hanging="360"/>
      </w:pPr>
      <w:rPr>
        <w:rFonts w:ascii="Courier New" w:hAnsi="Courier New" w:cs="Courier New" w:hint="default"/>
      </w:rPr>
    </w:lvl>
    <w:lvl w:ilvl="5">
      <w:start w:val="1"/>
      <w:numFmt w:val="bullet"/>
      <w:lvlText w:val=""/>
      <w:lvlJc w:val="left"/>
      <w:pPr>
        <w:ind w:left="4528" w:hanging="360"/>
      </w:pPr>
      <w:rPr>
        <w:rFonts w:ascii="Wingdings" w:hAnsi="Wingdings" w:hint="default"/>
      </w:rPr>
    </w:lvl>
    <w:lvl w:ilvl="6">
      <w:start w:val="1"/>
      <w:numFmt w:val="bullet"/>
      <w:lvlText w:val=""/>
      <w:lvlJc w:val="left"/>
      <w:pPr>
        <w:ind w:left="5248" w:hanging="360"/>
      </w:pPr>
      <w:rPr>
        <w:rFonts w:ascii="Symbol" w:hAnsi="Symbol" w:hint="default"/>
      </w:rPr>
    </w:lvl>
    <w:lvl w:ilvl="7">
      <w:start w:val="1"/>
      <w:numFmt w:val="bullet"/>
      <w:lvlText w:val="o"/>
      <w:lvlJc w:val="left"/>
      <w:pPr>
        <w:ind w:left="5968" w:hanging="360"/>
      </w:pPr>
      <w:rPr>
        <w:rFonts w:ascii="Courier New" w:hAnsi="Courier New" w:cs="Courier New" w:hint="default"/>
      </w:rPr>
    </w:lvl>
    <w:lvl w:ilvl="8">
      <w:start w:val="1"/>
      <w:numFmt w:val="bullet"/>
      <w:lvlText w:val=""/>
      <w:lvlJc w:val="left"/>
      <w:pPr>
        <w:ind w:left="6688" w:hanging="360"/>
      </w:pPr>
      <w:rPr>
        <w:rFonts w:ascii="Wingdings" w:hAnsi="Wingdings" w:hint="default"/>
      </w:rPr>
    </w:lvl>
  </w:abstractNum>
  <w:abstractNum w:abstractNumId="57" w15:restartNumberingAfterBreak="0">
    <w:nsid w:val="6A1C7F9B"/>
    <w:multiLevelType w:val="multilevel"/>
    <w:tmpl w:val="6A1C7F9B"/>
    <w:lvl w:ilvl="0">
      <w:start w:val="1"/>
      <w:numFmt w:val="decimal"/>
      <w:pStyle w:val="Heading1"/>
      <w:lvlText w:val="%1"/>
      <w:lvlJc w:val="left"/>
      <w:pPr>
        <w:tabs>
          <w:tab w:val="left" w:pos="432"/>
        </w:tabs>
        <w:ind w:left="432" w:hanging="432"/>
      </w:pPr>
      <w:rPr>
        <w:rFonts w:hint="default"/>
        <w:i w:val="0"/>
        <w:lang w:val="en-US"/>
      </w:rPr>
    </w:lvl>
    <w:lvl w:ilvl="1">
      <w:start w:val="1"/>
      <w:numFmt w:val="decimal"/>
      <w:pStyle w:val="Heading2"/>
      <w:lvlText w:val="%1.%2"/>
      <w:lvlJc w:val="left"/>
      <w:pPr>
        <w:tabs>
          <w:tab w:val="left" w:pos="4545"/>
        </w:tabs>
        <w:ind w:left="4545" w:hanging="576"/>
      </w:pPr>
      <w:rPr>
        <w:rFonts w:ascii="Times New Roman" w:hAnsi="Times New Roman" w:hint="default"/>
        <w:b w:val="0"/>
        <w:i w:val="0"/>
        <w:sz w:val="32"/>
        <w:szCs w:val="32"/>
      </w:rPr>
    </w:lvl>
    <w:lvl w:ilvl="2">
      <w:start w:val="1"/>
      <w:numFmt w:val="decimal"/>
      <w:lvlText w:val="%1.%2.%3"/>
      <w:lvlJc w:val="left"/>
      <w:pPr>
        <w:tabs>
          <w:tab w:val="left" w:pos="8100"/>
        </w:tabs>
        <w:ind w:left="8100" w:hanging="720"/>
      </w:pPr>
      <w:rPr>
        <w:rFonts w:hint="default"/>
      </w:rPr>
    </w:lvl>
    <w:lvl w:ilvl="3">
      <w:start w:val="1"/>
      <w:numFmt w:val="decimal"/>
      <w:lvlText w:val="%1.%2.%3.%4"/>
      <w:lvlJc w:val="left"/>
      <w:pPr>
        <w:tabs>
          <w:tab w:val="left" w:pos="864"/>
        </w:tabs>
        <w:ind w:left="864" w:hanging="864"/>
      </w:pPr>
      <w:rPr>
        <w:rFonts w:hint="default"/>
      </w:rPr>
    </w:lvl>
    <w:lvl w:ilvl="4">
      <w:start w:val="1"/>
      <w:numFmt w:val="decimal"/>
      <w:lvlText w:val="%1.%2.%3.%4.%5"/>
      <w:lvlJc w:val="left"/>
      <w:pPr>
        <w:tabs>
          <w:tab w:val="left" w:pos="1008"/>
        </w:tabs>
        <w:ind w:left="1008" w:hanging="1008"/>
      </w:pPr>
      <w:rPr>
        <w:rFonts w:hint="default"/>
      </w:rPr>
    </w:lvl>
    <w:lvl w:ilvl="5">
      <w:start w:val="1"/>
      <w:numFmt w:val="decimal"/>
      <w:lvlText w:val="%1.%2.%3.%4.%5.%6"/>
      <w:lvlJc w:val="left"/>
      <w:pPr>
        <w:tabs>
          <w:tab w:val="left" w:pos="1152"/>
        </w:tabs>
        <w:ind w:left="1152" w:hanging="1152"/>
      </w:pPr>
      <w:rPr>
        <w:rFonts w:hint="default"/>
      </w:rPr>
    </w:lvl>
    <w:lvl w:ilvl="6">
      <w:start w:val="1"/>
      <w:numFmt w:val="decimal"/>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58" w15:restartNumberingAfterBreak="0">
    <w:nsid w:val="6A6279EA"/>
    <w:multiLevelType w:val="multilevel"/>
    <w:tmpl w:val="6A6279E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9" w15:restartNumberingAfterBreak="0">
    <w:nsid w:val="6B154A58"/>
    <w:multiLevelType w:val="hybridMultilevel"/>
    <w:tmpl w:val="960CF8B8"/>
    <w:lvl w:ilvl="0" w:tplc="04090001">
      <w:start w:val="1"/>
      <w:numFmt w:val="bullet"/>
      <w:lvlText w:val=""/>
      <w:lvlJc w:val="left"/>
      <w:pPr>
        <w:ind w:left="990" w:hanging="360"/>
      </w:pPr>
      <w:rPr>
        <w:rFonts w:ascii="Symbol" w:hAnsi="Symbol" w:hint="default"/>
      </w:rPr>
    </w:lvl>
    <w:lvl w:ilvl="1" w:tplc="04090003" w:tentative="1">
      <w:start w:val="1"/>
      <w:numFmt w:val="bullet"/>
      <w:lvlText w:val="o"/>
      <w:lvlJc w:val="left"/>
      <w:pPr>
        <w:ind w:left="1710" w:hanging="360"/>
      </w:pPr>
      <w:rPr>
        <w:rFonts w:ascii="Courier New" w:hAnsi="Courier New" w:cs="Courier New" w:hint="default"/>
      </w:rPr>
    </w:lvl>
    <w:lvl w:ilvl="2" w:tplc="04090005" w:tentative="1">
      <w:start w:val="1"/>
      <w:numFmt w:val="bullet"/>
      <w:lvlText w:val=""/>
      <w:lvlJc w:val="left"/>
      <w:pPr>
        <w:ind w:left="2430" w:hanging="360"/>
      </w:pPr>
      <w:rPr>
        <w:rFonts w:ascii="Wingdings" w:hAnsi="Wingdings" w:hint="default"/>
      </w:rPr>
    </w:lvl>
    <w:lvl w:ilvl="3" w:tplc="04090001" w:tentative="1">
      <w:start w:val="1"/>
      <w:numFmt w:val="bullet"/>
      <w:lvlText w:val=""/>
      <w:lvlJc w:val="left"/>
      <w:pPr>
        <w:ind w:left="3150" w:hanging="360"/>
      </w:pPr>
      <w:rPr>
        <w:rFonts w:ascii="Symbol" w:hAnsi="Symbol" w:hint="default"/>
      </w:rPr>
    </w:lvl>
    <w:lvl w:ilvl="4" w:tplc="04090003" w:tentative="1">
      <w:start w:val="1"/>
      <w:numFmt w:val="bullet"/>
      <w:lvlText w:val="o"/>
      <w:lvlJc w:val="left"/>
      <w:pPr>
        <w:ind w:left="3870" w:hanging="360"/>
      </w:pPr>
      <w:rPr>
        <w:rFonts w:ascii="Courier New" w:hAnsi="Courier New" w:cs="Courier New" w:hint="default"/>
      </w:rPr>
    </w:lvl>
    <w:lvl w:ilvl="5" w:tplc="04090005" w:tentative="1">
      <w:start w:val="1"/>
      <w:numFmt w:val="bullet"/>
      <w:lvlText w:val=""/>
      <w:lvlJc w:val="left"/>
      <w:pPr>
        <w:ind w:left="4590" w:hanging="360"/>
      </w:pPr>
      <w:rPr>
        <w:rFonts w:ascii="Wingdings" w:hAnsi="Wingdings" w:hint="default"/>
      </w:rPr>
    </w:lvl>
    <w:lvl w:ilvl="6" w:tplc="04090001" w:tentative="1">
      <w:start w:val="1"/>
      <w:numFmt w:val="bullet"/>
      <w:lvlText w:val=""/>
      <w:lvlJc w:val="left"/>
      <w:pPr>
        <w:ind w:left="5310" w:hanging="360"/>
      </w:pPr>
      <w:rPr>
        <w:rFonts w:ascii="Symbol" w:hAnsi="Symbol" w:hint="default"/>
      </w:rPr>
    </w:lvl>
    <w:lvl w:ilvl="7" w:tplc="04090003" w:tentative="1">
      <w:start w:val="1"/>
      <w:numFmt w:val="bullet"/>
      <w:lvlText w:val="o"/>
      <w:lvlJc w:val="left"/>
      <w:pPr>
        <w:ind w:left="6030" w:hanging="360"/>
      </w:pPr>
      <w:rPr>
        <w:rFonts w:ascii="Courier New" w:hAnsi="Courier New" w:cs="Courier New" w:hint="default"/>
      </w:rPr>
    </w:lvl>
    <w:lvl w:ilvl="8" w:tplc="04090005" w:tentative="1">
      <w:start w:val="1"/>
      <w:numFmt w:val="bullet"/>
      <w:lvlText w:val=""/>
      <w:lvlJc w:val="left"/>
      <w:pPr>
        <w:ind w:left="6750" w:hanging="360"/>
      </w:pPr>
      <w:rPr>
        <w:rFonts w:ascii="Wingdings" w:hAnsi="Wingdings" w:hint="default"/>
      </w:rPr>
    </w:lvl>
  </w:abstractNum>
  <w:abstractNum w:abstractNumId="60" w15:restartNumberingAfterBreak="0">
    <w:nsid w:val="6C4447AF"/>
    <w:multiLevelType w:val="hybridMultilevel"/>
    <w:tmpl w:val="6DEA488A"/>
    <w:lvl w:ilvl="0" w:tplc="04090011">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1" w15:restartNumberingAfterBreak="0">
    <w:nsid w:val="6D2A317D"/>
    <w:multiLevelType w:val="multilevel"/>
    <w:tmpl w:val="6D2A317D"/>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62" w15:restartNumberingAfterBreak="0">
    <w:nsid w:val="6E760327"/>
    <w:multiLevelType w:val="multilevel"/>
    <w:tmpl w:val="6E760327"/>
    <w:lvl w:ilvl="0">
      <w:start w:val="1"/>
      <w:numFmt w:val="decimal"/>
      <w:pStyle w:val="StyleHeading1NMPHeading1H1h11h12h13h14h15h16appheadin"/>
      <w:lvlText w:val="%1"/>
      <w:lvlJc w:val="left"/>
      <w:pPr>
        <w:tabs>
          <w:tab w:val="left" w:pos="432"/>
        </w:tabs>
        <w:ind w:left="432" w:hanging="432"/>
      </w:pPr>
      <w:rPr>
        <w:rFonts w:hint="default"/>
      </w:rPr>
    </w:lvl>
    <w:lvl w:ilvl="1">
      <w:start w:val="1"/>
      <w:numFmt w:val="decimal"/>
      <w:lvlText w:val="%1.%2"/>
      <w:lvlJc w:val="left"/>
      <w:pPr>
        <w:tabs>
          <w:tab w:val="left" w:pos="576"/>
        </w:tabs>
        <w:ind w:left="576" w:hanging="576"/>
      </w:pPr>
      <w:rPr>
        <w:rFonts w:hint="default"/>
        <w:lang w:val="en-GB"/>
      </w:rPr>
    </w:lvl>
    <w:lvl w:ilvl="2">
      <w:start w:val="1"/>
      <w:numFmt w:val="decimal"/>
      <w:lvlText w:val="%1.%2.%3"/>
      <w:lvlJc w:val="left"/>
      <w:pPr>
        <w:tabs>
          <w:tab w:val="left" w:pos="2564"/>
        </w:tabs>
        <w:ind w:left="2564" w:hanging="2564"/>
      </w:pPr>
      <w:rPr>
        <w:rFonts w:hint="default"/>
      </w:rPr>
    </w:lvl>
    <w:lvl w:ilvl="3">
      <w:start w:val="1"/>
      <w:numFmt w:val="decimal"/>
      <w:lvlText w:val="%1.%2.%3.%4"/>
      <w:lvlJc w:val="left"/>
      <w:pPr>
        <w:tabs>
          <w:tab w:val="left" w:pos="1290"/>
        </w:tabs>
        <w:ind w:left="1290" w:hanging="1290"/>
      </w:pPr>
      <w:rPr>
        <w:rFonts w:hint="default"/>
      </w:rPr>
    </w:lvl>
    <w:lvl w:ilvl="4">
      <w:start w:val="1"/>
      <w:numFmt w:val="decimal"/>
      <w:lvlText w:val="%1.%2.%3.%4.%5"/>
      <w:lvlJc w:val="left"/>
      <w:pPr>
        <w:tabs>
          <w:tab w:val="left" w:pos="1080"/>
        </w:tabs>
        <w:ind w:left="1008" w:hanging="1008"/>
      </w:pPr>
      <w:rPr>
        <w:rFonts w:hint="default"/>
      </w:rPr>
    </w:lvl>
    <w:lvl w:ilvl="5">
      <w:start w:val="1"/>
      <w:numFmt w:val="decimal"/>
      <w:lvlText w:val="%1.%2.%3.%4.%5.%6"/>
      <w:lvlJc w:val="left"/>
      <w:pPr>
        <w:tabs>
          <w:tab w:val="left" w:pos="1440"/>
        </w:tabs>
        <w:ind w:left="1152" w:hanging="1152"/>
      </w:pPr>
      <w:rPr>
        <w:rFonts w:hint="default"/>
      </w:rPr>
    </w:lvl>
    <w:lvl w:ilvl="6">
      <w:start w:val="1"/>
      <w:numFmt w:val="decimal"/>
      <w:lvlText w:val="%1.%2.%3.%4.%5.%6.%7"/>
      <w:lvlJc w:val="left"/>
      <w:pPr>
        <w:tabs>
          <w:tab w:val="left" w:pos="1800"/>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63" w15:restartNumberingAfterBreak="0">
    <w:nsid w:val="70146DC0"/>
    <w:multiLevelType w:val="multilevel"/>
    <w:tmpl w:val="70146DC0"/>
    <w:lvl w:ilvl="0">
      <w:start w:val="1"/>
      <w:numFmt w:val="bullet"/>
      <w:pStyle w:val="Agreement"/>
      <w:lvlText w:val=""/>
      <w:lvlJc w:val="left"/>
      <w:pPr>
        <w:tabs>
          <w:tab w:val="left" w:pos="2070"/>
        </w:tabs>
        <w:ind w:left="2070" w:hanging="360"/>
      </w:pPr>
      <w:rPr>
        <w:rFonts w:ascii="Symbol" w:hAnsi="Symbol" w:hint="default"/>
        <w:b/>
        <w:i w:val="0"/>
        <w:color w:val="auto"/>
        <w:sz w:val="22"/>
      </w:rPr>
    </w:lvl>
    <w:lvl w:ilvl="1">
      <w:start w:val="1"/>
      <w:numFmt w:val="bullet"/>
      <w:lvlText w:val="o"/>
      <w:lvlJc w:val="left"/>
      <w:pPr>
        <w:tabs>
          <w:tab w:val="left" w:pos="-3690"/>
        </w:tabs>
        <w:ind w:left="-3690" w:hanging="360"/>
      </w:pPr>
      <w:rPr>
        <w:rFonts w:ascii="Courier New" w:hAnsi="Courier New" w:cs="Courier New" w:hint="default"/>
      </w:rPr>
    </w:lvl>
    <w:lvl w:ilvl="2">
      <w:start w:val="1"/>
      <w:numFmt w:val="bullet"/>
      <w:lvlText w:val=""/>
      <w:lvlJc w:val="left"/>
      <w:pPr>
        <w:tabs>
          <w:tab w:val="left" w:pos="-2970"/>
        </w:tabs>
        <w:ind w:left="-2970" w:hanging="360"/>
      </w:pPr>
      <w:rPr>
        <w:rFonts w:ascii="Wingdings" w:hAnsi="Wingdings" w:hint="default"/>
      </w:rPr>
    </w:lvl>
    <w:lvl w:ilvl="3">
      <w:start w:val="1"/>
      <w:numFmt w:val="bullet"/>
      <w:lvlText w:val=""/>
      <w:lvlJc w:val="left"/>
      <w:pPr>
        <w:tabs>
          <w:tab w:val="left" w:pos="-2250"/>
        </w:tabs>
        <w:ind w:left="-2250" w:hanging="360"/>
      </w:pPr>
      <w:rPr>
        <w:rFonts w:ascii="Symbol" w:hAnsi="Symbol" w:hint="default"/>
      </w:rPr>
    </w:lvl>
    <w:lvl w:ilvl="4">
      <w:start w:val="1"/>
      <w:numFmt w:val="bullet"/>
      <w:lvlText w:val="o"/>
      <w:lvlJc w:val="left"/>
      <w:pPr>
        <w:tabs>
          <w:tab w:val="left" w:pos="-1530"/>
        </w:tabs>
        <w:ind w:left="-1530" w:hanging="360"/>
      </w:pPr>
      <w:rPr>
        <w:rFonts w:ascii="Courier New" w:hAnsi="Courier New" w:cs="Courier New" w:hint="default"/>
      </w:rPr>
    </w:lvl>
    <w:lvl w:ilvl="5">
      <w:start w:val="1"/>
      <w:numFmt w:val="bullet"/>
      <w:lvlText w:val=""/>
      <w:lvlJc w:val="left"/>
      <w:pPr>
        <w:tabs>
          <w:tab w:val="left" w:pos="-810"/>
        </w:tabs>
        <w:ind w:left="-810" w:hanging="360"/>
      </w:pPr>
      <w:rPr>
        <w:rFonts w:ascii="Wingdings" w:hAnsi="Wingdings" w:hint="default"/>
      </w:rPr>
    </w:lvl>
    <w:lvl w:ilvl="6">
      <w:start w:val="1"/>
      <w:numFmt w:val="bullet"/>
      <w:lvlText w:val=""/>
      <w:lvlJc w:val="left"/>
      <w:pPr>
        <w:tabs>
          <w:tab w:val="left" w:pos="-90"/>
        </w:tabs>
        <w:ind w:left="-90" w:hanging="360"/>
      </w:pPr>
      <w:rPr>
        <w:rFonts w:ascii="Symbol" w:hAnsi="Symbol" w:hint="default"/>
      </w:rPr>
    </w:lvl>
    <w:lvl w:ilvl="7">
      <w:start w:val="1"/>
      <w:numFmt w:val="bullet"/>
      <w:lvlText w:val="o"/>
      <w:lvlJc w:val="left"/>
      <w:pPr>
        <w:tabs>
          <w:tab w:val="left" w:pos="630"/>
        </w:tabs>
        <w:ind w:left="630" w:hanging="360"/>
      </w:pPr>
      <w:rPr>
        <w:rFonts w:ascii="Courier New" w:hAnsi="Courier New" w:cs="Courier New" w:hint="default"/>
      </w:rPr>
    </w:lvl>
    <w:lvl w:ilvl="8">
      <w:start w:val="1"/>
      <w:numFmt w:val="bullet"/>
      <w:lvlText w:val=""/>
      <w:lvlJc w:val="left"/>
      <w:pPr>
        <w:tabs>
          <w:tab w:val="left" w:pos="1350"/>
        </w:tabs>
        <w:ind w:left="1350" w:hanging="360"/>
      </w:pPr>
      <w:rPr>
        <w:rFonts w:ascii="Wingdings" w:hAnsi="Wingdings" w:hint="default"/>
      </w:rPr>
    </w:lvl>
  </w:abstractNum>
  <w:abstractNum w:abstractNumId="64" w15:restartNumberingAfterBreak="0">
    <w:nsid w:val="718D7D2E"/>
    <w:multiLevelType w:val="multilevel"/>
    <w:tmpl w:val="718D7D2E"/>
    <w:lvl w:ilvl="0">
      <w:start w:val="1"/>
      <w:numFmt w:val="decimal"/>
      <w:pStyle w:val="StyleHeading1H1h1appheading1l1MemoHeading1h11h12h13h"/>
      <w:lvlText w:val="%1"/>
      <w:lvlJc w:val="left"/>
      <w:pPr>
        <w:ind w:left="720" w:hanging="360"/>
      </w:pPr>
      <w:rPr>
        <w:b w:val="0"/>
        <w:i w:val="0"/>
        <w:color w:val="auto"/>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5" w15:restartNumberingAfterBreak="0">
    <w:nsid w:val="74047E3D"/>
    <w:multiLevelType w:val="multilevel"/>
    <w:tmpl w:val="74047E3D"/>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283" w:hanging="283"/>
      </w:pPr>
      <w:rPr>
        <w:rFonts w:ascii="Times New Roman" w:hAnsi="Times New Roman" w:cs="Times New Roman" w:hint="default"/>
        <w:color w:val="auto"/>
        <w:sz w:val="22"/>
        <w:lang w:val="en-GB"/>
      </w:rPr>
    </w:lvl>
    <w:lvl w:ilvl="2">
      <w:start w:val="1"/>
      <w:numFmt w:val="bullet"/>
      <w:lvlText w:val="♦"/>
      <w:lvlJc w:val="left"/>
      <w:pPr>
        <w:ind w:left="1" w:hanging="284"/>
      </w:pPr>
      <w:rPr>
        <w:rFonts w:ascii="Times New Roman" w:hAnsi="Times New Roman" w:cs="Times New Roman" w:hint="default"/>
        <w:color w:val="auto"/>
        <w:sz w:val="22"/>
      </w:rPr>
    </w:lvl>
    <w:lvl w:ilvl="3">
      <w:start w:val="1"/>
      <w:numFmt w:val="bullet"/>
      <w:lvlText w:val="□"/>
      <w:lvlJc w:val="left"/>
      <w:pPr>
        <w:ind w:left="284" w:hanging="283"/>
      </w:pPr>
      <w:rPr>
        <w:rFonts w:ascii="Times New Roman" w:hAnsi="Times New Roman" w:cs="Times New Roman" w:hint="default"/>
        <w:color w:val="auto"/>
      </w:rPr>
    </w:lvl>
    <w:lvl w:ilvl="4">
      <w:start w:val="1"/>
      <w:numFmt w:val="bullet"/>
      <w:lvlText w:val="▪"/>
      <w:lvlJc w:val="left"/>
      <w:pPr>
        <w:ind w:left="568" w:hanging="284"/>
      </w:pPr>
      <w:rPr>
        <w:rFonts w:ascii="Times New Roman" w:hAnsi="Times New Roman" w:cs="Times New Roman" w:hint="default"/>
        <w:color w:val="auto"/>
      </w:rPr>
    </w:lvl>
    <w:lvl w:ilvl="5">
      <w:start w:val="1"/>
      <w:numFmt w:val="lowerRoman"/>
      <w:lvlText w:val="(%6)"/>
      <w:lvlJc w:val="left"/>
      <w:pPr>
        <w:ind w:left="1310" w:hanging="360"/>
      </w:pPr>
      <w:rPr>
        <w:rFonts w:hint="default"/>
      </w:rPr>
    </w:lvl>
    <w:lvl w:ilvl="6">
      <w:start w:val="1"/>
      <w:numFmt w:val="decimal"/>
      <w:lvlText w:val="%7."/>
      <w:lvlJc w:val="left"/>
      <w:pPr>
        <w:ind w:left="1670" w:hanging="360"/>
      </w:pPr>
      <w:rPr>
        <w:rFonts w:hint="default"/>
      </w:rPr>
    </w:lvl>
    <w:lvl w:ilvl="7">
      <w:start w:val="1"/>
      <w:numFmt w:val="lowerLetter"/>
      <w:lvlText w:val="%8."/>
      <w:lvlJc w:val="left"/>
      <w:pPr>
        <w:ind w:left="2030" w:hanging="360"/>
      </w:pPr>
      <w:rPr>
        <w:rFonts w:hint="default"/>
      </w:rPr>
    </w:lvl>
    <w:lvl w:ilvl="8">
      <w:start w:val="1"/>
      <w:numFmt w:val="lowerRoman"/>
      <w:lvlText w:val="%9."/>
      <w:lvlJc w:val="left"/>
      <w:pPr>
        <w:ind w:left="2390" w:hanging="360"/>
      </w:pPr>
      <w:rPr>
        <w:rFonts w:hint="default"/>
      </w:rPr>
    </w:lvl>
  </w:abstractNum>
  <w:abstractNum w:abstractNumId="66" w15:restartNumberingAfterBreak="0">
    <w:nsid w:val="748570FB"/>
    <w:multiLevelType w:val="singleLevel"/>
    <w:tmpl w:val="748570FB"/>
    <w:lvl w:ilvl="0">
      <w:start w:val="1"/>
      <w:numFmt w:val="decimal"/>
      <w:suff w:val="space"/>
      <w:lvlText w:val="%1."/>
      <w:lvlJc w:val="left"/>
    </w:lvl>
  </w:abstractNum>
  <w:abstractNum w:abstractNumId="67" w15:restartNumberingAfterBreak="0">
    <w:nsid w:val="7581155B"/>
    <w:multiLevelType w:val="multilevel"/>
    <w:tmpl w:val="7581155B"/>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8" w15:restartNumberingAfterBreak="0">
    <w:nsid w:val="768464E6"/>
    <w:multiLevelType w:val="multilevel"/>
    <w:tmpl w:val="768464E6"/>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bullet"/>
      <w:pStyle w:val="RAN1bullet3"/>
      <w:lvlText w:val="o"/>
      <w:lvlJc w:val="left"/>
      <w:pPr>
        <w:ind w:left="2160" w:hanging="360"/>
      </w:pPr>
      <w:rPr>
        <w:rFonts w:ascii="Courier New" w:hAnsi="Courier New" w:cs="Courier New"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9" w15:restartNumberingAfterBreak="0">
    <w:nsid w:val="78C97F7A"/>
    <w:multiLevelType w:val="multilevel"/>
    <w:tmpl w:val="78C97F7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0" w15:restartNumberingAfterBreak="0">
    <w:nsid w:val="797C54BC"/>
    <w:multiLevelType w:val="multilevel"/>
    <w:tmpl w:val="797C54BC"/>
    <w:lvl w:ilvl="0">
      <w:start w:val="1"/>
      <w:numFmt w:val="upperLetter"/>
      <w:pStyle w:val="App1"/>
      <w:lvlText w:val="Appendix %1."/>
      <w:lvlJc w:val="left"/>
      <w:pPr>
        <w:tabs>
          <w:tab w:val="left" w:pos="3578"/>
        </w:tabs>
        <w:ind w:left="3578" w:hanging="2160"/>
      </w:pPr>
      <w:rPr>
        <w:rFonts w:cs="Times New Roman"/>
        <w:b w:val="0"/>
        <w:bCs w:val="0"/>
        <w:i w:val="0"/>
        <w:iCs w:val="0"/>
        <w:caps w:val="0"/>
        <w:smallCaps w:val="0"/>
        <w:strike w:val="0"/>
        <w:dstrike w:val="0"/>
        <w:vanish w:val="0"/>
        <w:color w:val="000000"/>
        <w:spacing w:val="0"/>
        <w:kern w:val="0"/>
        <w:position w:val="0"/>
        <w:u w:val="none"/>
        <w:vertAlign w:val="baseline"/>
      </w:rPr>
    </w:lvl>
    <w:lvl w:ilvl="1">
      <w:start w:val="1"/>
      <w:numFmt w:val="decimal"/>
      <w:pStyle w:val="App2"/>
      <w:lvlText w:val="%1.%2"/>
      <w:lvlJc w:val="left"/>
      <w:pPr>
        <w:tabs>
          <w:tab w:val="left" w:pos="3204"/>
        </w:tabs>
        <w:ind w:left="3204" w:hanging="864"/>
      </w:pPr>
      <w:rPr>
        <w:rFonts w:hint="default"/>
      </w:rPr>
    </w:lvl>
    <w:lvl w:ilvl="2">
      <w:start w:val="1"/>
      <w:numFmt w:val="decimal"/>
      <w:pStyle w:val="App3"/>
      <w:lvlText w:val="%1.%2.%3"/>
      <w:lvlJc w:val="left"/>
      <w:pPr>
        <w:tabs>
          <w:tab w:val="left" w:pos="1931"/>
        </w:tabs>
        <w:ind w:left="1931" w:hanging="1080"/>
      </w:pPr>
      <w:rPr>
        <w:rFonts w:hint="default"/>
      </w:rPr>
    </w:lvl>
    <w:lvl w:ilvl="3">
      <w:start w:val="1"/>
      <w:numFmt w:val="decimal"/>
      <w:pStyle w:val="App4"/>
      <w:lvlText w:val="%1.%2.%3.%4"/>
      <w:lvlJc w:val="left"/>
      <w:pPr>
        <w:tabs>
          <w:tab w:val="left" w:pos="1296"/>
        </w:tabs>
        <w:ind w:left="1296" w:hanging="1296"/>
      </w:pPr>
      <w:rPr>
        <w:rFonts w:hint="default"/>
      </w:rPr>
    </w:lvl>
    <w:lvl w:ilvl="4">
      <w:start w:val="1"/>
      <w:numFmt w:val="decimal"/>
      <w:lvlText w:val="%1.%2.%3.%4.%5"/>
      <w:lvlJc w:val="left"/>
      <w:pPr>
        <w:tabs>
          <w:tab w:val="left" w:pos="1512"/>
        </w:tabs>
        <w:ind w:left="1512" w:hanging="1512"/>
      </w:pPr>
      <w:rPr>
        <w:rFonts w:hint="default"/>
      </w:rPr>
    </w:lvl>
    <w:lvl w:ilvl="5">
      <w:start w:val="1"/>
      <w:numFmt w:val="decimal"/>
      <w:suff w:val="space"/>
      <w:lvlText w:val="%1.%2.%3.%4.%5.%6."/>
      <w:lvlJc w:val="left"/>
      <w:pPr>
        <w:ind w:left="2736" w:hanging="936"/>
      </w:pPr>
      <w:rPr>
        <w:rFonts w:hint="default"/>
      </w:rPr>
    </w:lvl>
    <w:lvl w:ilvl="6">
      <w:start w:val="1"/>
      <w:numFmt w:val="lowerLetter"/>
      <w:lvlRestart w:val="5"/>
      <w:lvlText w:val="%7)"/>
      <w:lvlJc w:val="left"/>
      <w:pPr>
        <w:tabs>
          <w:tab w:val="left" w:pos="720"/>
        </w:tabs>
        <w:ind w:left="720" w:hanging="360"/>
      </w:pPr>
      <w:rPr>
        <w:rFonts w:hint="default"/>
      </w:rPr>
    </w:lvl>
    <w:lvl w:ilvl="7">
      <w:start w:val="1"/>
      <w:numFmt w:val="decimal"/>
      <w:lvlText w:val="%1.%2.%3.%4.%5.%6.%7.%8."/>
      <w:lvlJc w:val="left"/>
      <w:pPr>
        <w:tabs>
          <w:tab w:val="left" w:pos="5040"/>
        </w:tabs>
        <w:ind w:left="3744" w:hanging="1224"/>
      </w:pPr>
      <w:rPr>
        <w:rFonts w:hint="default"/>
      </w:rPr>
    </w:lvl>
    <w:lvl w:ilvl="8">
      <w:start w:val="1"/>
      <w:numFmt w:val="decimal"/>
      <w:lvlText w:val="%1.%2.%3.%4.%5.%6.%7.%8.%9."/>
      <w:lvlJc w:val="left"/>
      <w:pPr>
        <w:tabs>
          <w:tab w:val="left" w:pos="5760"/>
        </w:tabs>
        <w:ind w:left="4320" w:hanging="1440"/>
      </w:pPr>
      <w:rPr>
        <w:rFonts w:hint="default"/>
      </w:rPr>
    </w:lvl>
  </w:abstractNum>
  <w:abstractNum w:abstractNumId="71" w15:restartNumberingAfterBreak="0">
    <w:nsid w:val="7DCD06DB"/>
    <w:multiLevelType w:val="multilevel"/>
    <w:tmpl w:val="7DCD06D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57"/>
  </w:num>
  <w:num w:numId="2">
    <w:abstractNumId w:val="32"/>
  </w:num>
  <w:num w:numId="3">
    <w:abstractNumId w:val="62"/>
  </w:num>
  <w:num w:numId="4">
    <w:abstractNumId w:val="5"/>
  </w:num>
  <w:num w:numId="5">
    <w:abstractNumId w:val="54"/>
  </w:num>
  <w:num w:numId="6">
    <w:abstractNumId w:val="14"/>
  </w:num>
  <w:num w:numId="7">
    <w:abstractNumId w:val="29"/>
  </w:num>
  <w:num w:numId="8">
    <w:abstractNumId w:val="28"/>
  </w:num>
  <w:num w:numId="9">
    <w:abstractNumId w:val="3"/>
  </w:num>
  <w:num w:numId="10">
    <w:abstractNumId w:val="30"/>
  </w:num>
  <w:num w:numId="11">
    <w:abstractNumId w:val="39"/>
  </w:num>
  <w:num w:numId="12">
    <w:abstractNumId w:val="63"/>
  </w:num>
  <w:num w:numId="13">
    <w:abstractNumId w:val="6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35"/>
  </w:num>
  <w:num w:numId="15">
    <w:abstractNumId w:val="51"/>
  </w:num>
  <w:num w:numId="16">
    <w:abstractNumId w:val="20"/>
  </w:num>
  <w:num w:numId="17">
    <w:abstractNumId w:val="7"/>
  </w:num>
  <w:num w:numId="18">
    <w:abstractNumId w:val="4"/>
  </w:num>
  <w:num w:numId="19">
    <w:abstractNumId w:val="68"/>
  </w:num>
  <w:num w:numId="20">
    <w:abstractNumId w:val="50"/>
  </w:num>
  <w:num w:numId="21">
    <w:abstractNumId w:val="26"/>
  </w:num>
  <w:num w:numId="22">
    <w:abstractNumId w:val="53"/>
  </w:num>
  <w:num w:numId="23">
    <w:abstractNumId w:val="65"/>
  </w:num>
  <w:num w:numId="24">
    <w:abstractNumId w:val="22"/>
  </w:num>
  <w:num w:numId="25">
    <w:abstractNumId w:val="41"/>
  </w:num>
  <w:num w:numId="26">
    <w:abstractNumId w:val="44"/>
  </w:num>
  <w:num w:numId="27">
    <w:abstractNumId w:val="70"/>
  </w:num>
  <w:num w:numId="28">
    <w:abstractNumId w:val="2"/>
    <w:lvlOverride w:ilvl="0">
      <w:lvl w:ilvl="0" w:tentative="1">
        <w:start w:val="1"/>
        <w:numFmt w:val="bullet"/>
        <w:pStyle w:val="BL"/>
        <w:lvlText w:val=""/>
        <w:legacy w:legacy="1" w:legacySpace="0" w:legacyIndent="360"/>
        <w:lvlJc w:val="left"/>
        <w:pPr>
          <w:ind w:left="360" w:hanging="360"/>
        </w:pPr>
        <w:rPr>
          <w:rFonts w:ascii="Symbol" w:hAnsi="Symbol" w:hint="default"/>
        </w:rPr>
      </w:lvl>
    </w:lvlOverride>
  </w:num>
  <w:num w:numId="29">
    <w:abstractNumId w:val="42"/>
  </w:num>
  <w:num w:numId="30">
    <w:abstractNumId w:val="6"/>
  </w:num>
  <w:num w:numId="31">
    <w:abstractNumId w:val="67"/>
  </w:num>
  <w:num w:numId="32">
    <w:abstractNumId w:val="11"/>
  </w:num>
  <w:num w:numId="33">
    <w:abstractNumId w:val="12"/>
  </w:num>
  <w:num w:numId="34">
    <w:abstractNumId w:val="9"/>
  </w:num>
  <w:num w:numId="35">
    <w:abstractNumId w:val="33"/>
  </w:num>
  <w:num w:numId="36">
    <w:abstractNumId w:val="19"/>
  </w:num>
  <w:num w:numId="37">
    <w:abstractNumId w:val="71"/>
  </w:num>
  <w:num w:numId="38">
    <w:abstractNumId w:val="21"/>
  </w:num>
  <w:num w:numId="39">
    <w:abstractNumId w:val="58"/>
  </w:num>
  <w:num w:numId="40">
    <w:abstractNumId w:val="48"/>
  </w:num>
  <w:num w:numId="41">
    <w:abstractNumId w:val="8"/>
  </w:num>
  <w:num w:numId="42">
    <w:abstractNumId w:val="45"/>
  </w:num>
  <w:num w:numId="43">
    <w:abstractNumId w:val="34"/>
  </w:num>
  <w:num w:numId="44">
    <w:abstractNumId w:val="0"/>
  </w:num>
  <w:num w:numId="45">
    <w:abstractNumId w:val="66"/>
  </w:num>
  <w:num w:numId="46">
    <w:abstractNumId w:val="18"/>
  </w:num>
  <w:num w:numId="47">
    <w:abstractNumId w:val="23"/>
  </w:num>
  <w:num w:numId="48">
    <w:abstractNumId w:val="38"/>
  </w:num>
  <w:num w:numId="49">
    <w:abstractNumId w:val="55"/>
  </w:num>
  <w:num w:numId="50">
    <w:abstractNumId w:val="46"/>
  </w:num>
  <w:num w:numId="51">
    <w:abstractNumId w:val="37"/>
  </w:num>
  <w:num w:numId="52">
    <w:abstractNumId w:val="49"/>
  </w:num>
  <w:num w:numId="53">
    <w:abstractNumId w:val="10"/>
  </w:num>
  <w:num w:numId="54">
    <w:abstractNumId w:val="61"/>
  </w:num>
  <w:num w:numId="55">
    <w:abstractNumId w:val="40"/>
  </w:num>
  <w:num w:numId="56">
    <w:abstractNumId w:val="69"/>
  </w:num>
  <w:num w:numId="57">
    <w:abstractNumId w:val="15"/>
  </w:num>
  <w:num w:numId="58">
    <w:abstractNumId w:val="27"/>
  </w:num>
  <w:num w:numId="59">
    <w:abstractNumId w:val="56"/>
  </w:num>
  <w:num w:numId="60">
    <w:abstractNumId w:val="43"/>
  </w:num>
  <w:num w:numId="61">
    <w:abstractNumId w:val="31"/>
  </w:num>
  <w:num w:numId="62">
    <w:abstractNumId w:val="16"/>
  </w:num>
  <w:num w:numId="63">
    <w:abstractNumId w:val="25"/>
  </w:num>
  <w:num w:numId="64">
    <w:abstractNumId w:val="1"/>
  </w:num>
  <w:num w:numId="65">
    <w:abstractNumId w:val="13"/>
  </w:num>
  <w:num w:numId="66">
    <w:abstractNumId w:val="59"/>
  </w:num>
  <w:num w:numId="67">
    <w:abstractNumId w:val="24"/>
  </w:num>
  <w:num w:numId="68">
    <w:abstractNumId w:val="17"/>
  </w:num>
  <w:num w:numId="69">
    <w:abstractNumId w:val="47"/>
  </w:num>
  <w:num w:numId="70">
    <w:abstractNumId w:val="36"/>
  </w:num>
  <w:num w:numId="71">
    <w:abstractNumId w:val="60"/>
  </w:num>
  <w:num w:numId="72">
    <w:abstractNumId w:val="52"/>
  </w:num>
  <w:numIdMacAtCleanup w:val="6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Enescu, Mihai (Nokia - FI/Espoo)">
    <w15:presenceInfo w15:providerId="AD" w15:userId="S::mihai.enescu@nokia.com::56fbf175-5836-4b16-9162-ae1f4b8a9800"/>
  </w15:person>
  <w15:person w15:author="Huawei - Huangsu 1115">
    <w15:presenceInfo w15:providerId="None" w15:userId="Huawei - Huangsu 1115"/>
  </w15:person>
  <w15:person w15:author="Huawei - Huangsu">
    <w15:presenceInfo w15:providerId="None" w15:userId="Huawei - Huangsu"/>
  </w15:person>
  <w15:person w15:author="司晔">
    <w15:presenceInfo w15:providerId="AD" w15:userId="S-1-5-21-2660122827-3251746268-3620619969-30885"/>
  </w15:person>
  <w15:person w15:author="AlexM - Qualcomm">
    <w15:presenceInfo w15:providerId="None" w15:userId="AlexM - Qualcomm"/>
  </w15:person>
  <w15:person w15:author="QCOM">
    <w15:presenceInfo w15:providerId="None" w15:userId="QCOM"/>
  </w15:person>
  <w15:person w15:author="Zhihua Shi">
    <w15:presenceInfo w15:providerId="None" w15:userId="Zhihua Sh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73"/>
  <w:embedSystemFonts/>
  <w:bordersDoNotSurroundHeader/>
  <w:bordersDoNotSurroundFooter/>
  <w:hideSpellingErrors/>
  <w:hideGrammaticalErrors/>
  <w:defaultTabStop w:val="284"/>
  <w:hyphenationZone w:val="357"/>
  <w:doNotHyphenateCaps/>
  <w:drawingGridHorizontalSpacing w:val="100"/>
  <w:drawingGridVerticalSpacing w:val="136"/>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0MzM3NDWxsDS3sDA1MDBQ0lEKTi0uzszPAykwMTGrBQDlRgnTLgAAAA=="/>
  </w:docVars>
  <w:rsids>
    <w:rsidRoot w:val="00174C61"/>
    <w:rsid w:val="000000B8"/>
    <w:rsid w:val="000000CF"/>
    <w:rsid w:val="000003CE"/>
    <w:rsid w:val="00000487"/>
    <w:rsid w:val="00000710"/>
    <w:rsid w:val="0000085A"/>
    <w:rsid w:val="000008DD"/>
    <w:rsid w:val="000009B1"/>
    <w:rsid w:val="00000BF2"/>
    <w:rsid w:val="00000DBF"/>
    <w:rsid w:val="00000ED0"/>
    <w:rsid w:val="00000F7C"/>
    <w:rsid w:val="00000FE7"/>
    <w:rsid w:val="0000109C"/>
    <w:rsid w:val="0000116E"/>
    <w:rsid w:val="000011FE"/>
    <w:rsid w:val="00001268"/>
    <w:rsid w:val="00001541"/>
    <w:rsid w:val="0000182A"/>
    <w:rsid w:val="00001932"/>
    <w:rsid w:val="0000195E"/>
    <w:rsid w:val="00001BBC"/>
    <w:rsid w:val="00001BF0"/>
    <w:rsid w:val="00001C2C"/>
    <w:rsid w:val="00001CD5"/>
    <w:rsid w:val="00001D88"/>
    <w:rsid w:val="00001DE8"/>
    <w:rsid w:val="00001F3A"/>
    <w:rsid w:val="00001F54"/>
    <w:rsid w:val="000020AE"/>
    <w:rsid w:val="0000217B"/>
    <w:rsid w:val="000023F8"/>
    <w:rsid w:val="00002480"/>
    <w:rsid w:val="0000261C"/>
    <w:rsid w:val="0000267E"/>
    <w:rsid w:val="0000271B"/>
    <w:rsid w:val="000027A9"/>
    <w:rsid w:val="000028D5"/>
    <w:rsid w:val="00002993"/>
    <w:rsid w:val="00002B29"/>
    <w:rsid w:val="00002BA4"/>
    <w:rsid w:val="00002D08"/>
    <w:rsid w:val="00002DC8"/>
    <w:rsid w:val="00002E3E"/>
    <w:rsid w:val="00002E6F"/>
    <w:rsid w:val="000030BD"/>
    <w:rsid w:val="0000327D"/>
    <w:rsid w:val="0000373A"/>
    <w:rsid w:val="00003893"/>
    <w:rsid w:val="00003958"/>
    <w:rsid w:val="00003A2A"/>
    <w:rsid w:val="00003AF5"/>
    <w:rsid w:val="00003C01"/>
    <w:rsid w:val="00003C51"/>
    <w:rsid w:val="00003C85"/>
    <w:rsid w:val="00003CDA"/>
    <w:rsid w:val="00003DAD"/>
    <w:rsid w:val="00003DEA"/>
    <w:rsid w:val="00003F69"/>
    <w:rsid w:val="00004040"/>
    <w:rsid w:val="00004088"/>
    <w:rsid w:val="0000428F"/>
    <w:rsid w:val="00004432"/>
    <w:rsid w:val="000044F6"/>
    <w:rsid w:val="00004694"/>
    <w:rsid w:val="00004845"/>
    <w:rsid w:val="000048FA"/>
    <w:rsid w:val="00004B8B"/>
    <w:rsid w:val="00004B9B"/>
    <w:rsid w:val="00004E04"/>
    <w:rsid w:val="00004E0C"/>
    <w:rsid w:val="00004E5C"/>
    <w:rsid w:val="00005064"/>
    <w:rsid w:val="000051E3"/>
    <w:rsid w:val="0000526E"/>
    <w:rsid w:val="00005281"/>
    <w:rsid w:val="00005808"/>
    <w:rsid w:val="0000585D"/>
    <w:rsid w:val="00005877"/>
    <w:rsid w:val="000058B8"/>
    <w:rsid w:val="000058E0"/>
    <w:rsid w:val="00005A08"/>
    <w:rsid w:val="00005B3A"/>
    <w:rsid w:val="00005EE0"/>
    <w:rsid w:val="00005F70"/>
    <w:rsid w:val="00006069"/>
    <w:rsid w:val="000060E6"/>
    <w:rsid w:val="00006353"/>
    <w:rsid w:val="000063DE"/>
    <w:rsid w:val="000065B7"/>
    <w:rsid w:val="0000663F"/>
    <w:rsid w:val="0000680F"/>
    <w:rsid w:val="00006BE7"/>
    <w:rsid w:val="00006CDD"/>
    <w:rsid w:val="00006D48"/>
    <w:rsid w:val="00006E28"/>
    <w:rsid w:val="00006F20"/>
    <w:rsid w:val="00007038"/>
    <w:rsid w:val="0000746F"/>
    <w:rsid w:val="000076A1"/>
    <w:rsid w:val="00007D54"/>
    <w:rsid w:val="00007F49"/>
    <w:rsid w:val="00007F89"/>
    <w:rsid w:val="0001010E"/>
    <w:rsid w:val="00010116"/>
    <w:rsid w:val="00010152"/>
    <w:rsid w:val="000101D2"/>
    <w:rsid w:val="00010250"/>
    <w:rsid w:val="000102D7"/>
    <w:rsid w:val="000103BD"/>
    <w:rsid w:val="00010418"/>
    <w:rsid w:val="0001046C"/>
    <w:rsid w:val="00010AFD"/>
    <w:rsid w:val="00010C4D"/>
    <w:rsid w:val="00010ED3"/>
    <w:rsid w:val="00010F37"/>
    <w:rsid w:val="00010FAF"/>
    <w:rsid w:val="00010FCA"/>
    <w:rsid w:val="00011290"/>
    <w:rsid w:val="00011450"/>
    <w:rsid w:val="000118E0"/>
    <w:rsid w:val="0001190C"/>
    <w:rsid w:val="0001191D"/>
    <w:rsid w:val="00011B93"/>
    <w:rsid w:val="00011B96"/>
    <w:rsid w:val="00012015"/>
    <w:rsid w:val="00012022"/>
    <w:rsid w:val="000121D8"/>
    <w:rsid w:val="0001234D"/>
    <w:rsid w:val="00012430"/>
    <w:rsid w:val="0001266B"/>
    <w:rsid w:val="0001267A"/>
    <w:rsid w:val="0001288B"/>
    <w:rsid w:val="00012D10"/>
    <w:rsid w:val="00012D85"/>
    <w:rsid w:val="00012DB7"/>
    <w:rsid w:val="00012ED7"/>
    <w:rsid w:val="000132A1"/>
    <w:rsid w:val="000134A8"/>
    <w:rsid w:val="00013586"/>
    <w:rsid w:val="00013589"/>
    <w:rsid w:val="00013594"/>
    <w:rsid w:val="00013653"/>
    <w:rsid w:val="00013898"/>
    <w:rsid w:val="000138B0"/>
    <w:rsid w:val="00013AFD"/>
    <w:rsid w:val="00013DB2"/>
    <w:rsid w:val="00013E09"/>
    <w:rsid w:val="00013E89"/>
    <w:rsid w:val="00013F13"/>
    <w:rsid w:val="00013FD0"/>
    <w:rsid w:val="00014097"/>
    <w:rsid w:val="000141C7"/>
    <w:rsid w:val="00014321"/>
    <w:rsid w:val="00014326"/>
    <w:rsid w:val="000143C5"/>
    <w:rsid w:val="00014818"/>
    <w:rsid w:val="0001488C"/>
    <w:rsid w:val="000149E0"/>
    <w:rsid w:val="00014B40"/>
    <w:rsid w:val="00014BB0"/>
    <w:rsid w:val="00015239"/>
    <w:rsid w:val="00015333"/>
    <w:rsid w:val="00015354"/>
    <w:rsid w:val="00015391"/>
    <w:rsid w:val="000153BC"/>
    <w:rsid w:val="0001542D"/>
    <w:rsid w:val="00015670"/>
    <w:rsid w:val="00015825"/>
    <w:rsid w:val="00015974"/>
    <w:rsid w:val="00015B6A"/>
    <w:rsid w:val="00015B8B"/>
    <w:rsid w:val="00015BB8"/>
    <w:rsid w:val="00015C3A"/>
    <w:rsid w:val="00015C84"/>
    <w:rsid w:val="00015DC6"/>
    <w:rsid w:val="00015E6D"/>
    <w:rsid w:val="000160A8"/>
    <w:rsid w:val="000162A5"/>
    <w:rsid w:val="00016363"/>
    <w:rsid w:val="0001675D"/>
    <w:rsid w:val="000167EB"/>
    <w:rsid w:val="00016838"/>
    <w:rsid w:val="000168C8"/>
    <w:rsid w:val="000169D4"/>
    <w:rsid w:val="000169FB"/>
    <w:rsid w:val="00016A17"/>
    <w:rsid w:val="00016A3F"/>
    <w:rsid w:val="00016A5B"/>
    <w:rsid w:val="00016C25"/>
    <w:rsid w:val="00016C3E"/>
    <w:rsid w:val="00016D8A"/>
    <w:rsid w:val="00016E0D"/>
    <w:rsid w:val="00016F59"/>
    <w:rsid w:val="00017003"/>
    <w:rsid w:val="00017155"/>
    <w:rsid w:val="0001721A"/>
    <w:rsid w:val="00017264"/>
    <w:rsid w:val="0001754C"/>
    <w:rsid w:val="000176E4"/>
    <w:rsid w:val="00017999"/>
    <w:rsid w:val="00017AD0"/>
    <w:rsid w:val="00017B7D"/>
    <w:rsid w:val="00017D3F"/>
    <w:rsid w:val="00017DAB"/>
    <w:rsid w:val="00017E30"/>
    <w:rsid w:val="00017E3E"/>
    <w:rsid w:val="00017E57"/>
    <w:rsid w:val="00017F8A"/>
    <w:rsid w:val="00017FD2"/>
    <w:rsid w:val="00020197"/>
    <w:rsid w:val="000201A3"/>
    <w:rsid w:val="00020200"/>
    <w:rsid w:val="000202F8"/>
    <w:rsid w:val="0002068D"/>
    <w:rsid w:val="000206D5"/>
    <w:rsid w:val="000207A7"/>
    <w:rsid w:val="000207AE"/>
    <w:rsid w:val="000209B3"/>
    <w:rsid w:val="00020A67"/>
    <w:rsid w:val="00020ECF"/>
    <w:rsid w:val="000210D1"/>
    <w:rsid w:val="0002122B"/>
    <w:rsid w:val="00021345"/>
    <w:rsid w:val="000213F2"/>
    <w:rsid w:val="000214A3"/>
    <w:rsid w:val="0002151B"/>
    <w:rsid w:val="00021B75"/>
    <w:rsid w:val="00021BDC"/>
    <w:rsid w:val="00021C1F"/>
    <w:rsid w:val="00021C27"/>
    <w:rsid w:val="00021D47"/>
    <w:rsid w:val="00021D4B"/>
    <w:rsid w:val="00021F27"/>
    <w:rsid w:val="00021F44"/>
    <w:rsid w:val="000223A7"/>
    <w:rsid w:val="0002248D"/>
    <w:rsid w:val="0002268A"/>
    <w:rsid w:val="00022761"/>
    <w:rsid w:val="00022768"/>
    <w:rsid w:val="0002277C"/>
    <w:rsid w:val="0002278E"/>
    <w:rsid w:val="00022857"/>
    <w:rsid w:val="0002295B"/>
    <w:rsid w:val="00022A21"/>
    <w:rsid w:val="00022A31"/>
    <w:rsid w:val="00022B30"/>
    <w:rsid w:val="00022B5E"/>
    <w:rsid w:val="00022D48"/>
    <w:rsid w:val="00022DBC"/>
    <w:rsid w:val="00022F1F"/>
    <w:rsid w:val="00022F65"/>
    <w:rsid w:val="00023126"/>
    <w:rsid w:val="00023323"/>
    <w:rsid w:val="000233B0"/>
    <w:rsid w:val="000233EB"/>
    <w:rsid w:val="00023525"/>
    <w:rsid w:val="0002372C"/>
    <w:rsid w:val="000237F2"/>
    <w:rsid w:val="000238D3"/>
    <w:rsid w:val="000238F5"/>
    <w:rsid w:val="00023D1A"/>
    <w:rsid w:val="000240D8"/>
    <w:rsid w:val="00024114"/>
    <w:rsid w:val="0002419C"/>
    <w:rsid w:val="00024201"/>
    <w:rsid w:val="00024295"/>
    <w:rsid w:val="00024349"/>
    <w:rsid w:val="000244AB"/>
    <w:rsid w:val="00024751"/>
    <w:rsid w:val="000247B1"/>
    <w:rsid w:val="0002495E"/>
    <w:rsid w:val="00024ACB"/>
    <w:rsid w:val="00024B04"/>
    <w:rsid w:val="00024B95"/>
    <w:rsid w:val="00024CE4"/>
    <w:rsid w:val="00024D58"/>
    <w:rsid w:val="00024EDE"/>
    <w:rsid w:val="00024FB2"/>
    <w:rsid w:val="000251A1"/>
    <w:rsid w:val="00025234"/>
    <w:rsid w:val="00025258"/>
    <w:rsid w:val="0002541F"/>
    <w:rsid w:val="00025486"/>
    <w:rsid w:val="000254B8"/>
    <w:rsid w:val="000256CE"/>
    <w:rsid w:val="00025780"/>
    <w:rsid w:val="00025874"/>
    <w:rsid w:val="00025A66"/>
    <w:rsid w:val="00025B56"/>
    <w:rsid w:val="00025D12"/>
    <w:rsid w:val="00025F2B"/>
    <w:rsid w:val="00025F80"/>
    <w:rsid w:val="00026038"/>
    <w:rsid w:val="0002605D"/>
    <w:rsid w:val="0002607B"/>
    <w:rsid w:val="00026112"/>
    <w:rsid w:val="00026183"/>
    <w:rsid w:val="000262B6"/>
    <w:rsid w:val="0002639F"/>
    <w:rsid w:val="00026583"/>
    <w:rsid w:val="000265FE"/>
    <w:rsid w:val="0002668B"/>
    <w:rsid w:val="0002682B"/>
    <w:rsid w:val="00026852"/>
    <w:rsid w:val="0002685A"/>
    <w:rsid w:val="000268A6"/>
    <w:rsid w:val="00026CD4"/>
    <w:rsid w:val="00026D32"/>
    <w:rsid w:val="00026F1B"/>
    <w:rsid w:val="000270AF"/>
    <w:rsid w:val="00027113"/>
    <w:rsid w:val="000271C3"/>
    <w:rsid w:val="000272A7"/>
    <w:rsid w:val="000272B6"/>
    <w:rsid w:val="00027416"/>
    <w:rsid w:val="00027602"/>
    <w:rsid w:val="000276DC"/>
    <w:rsid w:val="000278C6"/>
    <w:rsid w:val="000278F2"/>
    <w:rsid w:val="0002798F"/>
    <w:rsid w:val="00027B46"/>
    <w:rsid w:val="00027C1E"/>
    <w:rsid w:val="00027CFC"/>
    <w:rsid w:val="00027DB6"/>
    <w:rsid w:val="00027FD5"/>
    <w:rsid w:val="000300A0"/>
    <w:rsid w:val="000300BC"/>
    <w:rsid w:val="00030150"/>
    <w:rsid w:val="000302F9"/>
    <w:rsid w:val="000303E4"/>
    <w:rsid w:val="00030466"/>
    <w:rsid w:val="000304B4"/>
    <w:rsid w:val="000304C0"/>
    <w:rsid w:val="00030610"/>
    <w:rsid w:val="000306B1"/>
    <w:rsid w:val="00030779"/>
    <w:rsid w:val="0003077A"/>
    <w:rsid w:val="00030B2B"/>
    <w:rsid w:val="00030C2C"/>
    <w:rsid w:val="00030FDB"/>
    <w:rsid w:val="000311F2"/>
    <w:rsid w:val="0003133B"/>
    <w:rsid w:val="000313D9"/>
    <w:rsid w:val="00031496"/>
    <w:rsid w:val="000314A7"/>
    <w:rsid w:val="000314F2"/>
    <w:rsid w:val="0003199E"/>
    <w:rsid w:val="00031A25"/>
    <w:rsid w:val="00031DFE"/>
    <w:rsid w:val="00032211"/>
    <w:rsid w:val="00032402"/>
    <w:rsid w:val="0003242C"/>
    <w:rsid w:val="0003250E"/>
    <w:rsid w:val="000325F7"/>
    <w:rsid w:val="00032628"/>
    <w:rsid w:val="0003267F"/>
    <w:rsid w:val="00032864"/>
    <w:rsid w:val="00032966"/>
    <w:rsid w:val="00032E4F"/>
    <w:rsid w:val="00032EAC"/>
    <w:rsid w:val="00033036"/>
    <w:rsid w:val="000331BF"/>
    <w:rsid w:val="00033323"/>
    <w:rsid w:val="00033394"/>
    <w:rsid w:val="00033A7F"/>
    <w:rsid w:val="00033AB3"/>
    <w:rsid w:val="00033DB4"/>
    <w:rsid w:val="00033E3F"/>
    <w:rsid w:val="00033E9C"/>
    <w:rsid w:val="00033ED5"/>
    <w:rsid w:val="00033EDD"/>
    <w:rsid w:val="00034026"/>
    <w:rsid w:val="000340B7"/>
    <w:rsid w:val="0003410B"/>
    <w:rsid w:val="000341A1"/>
    <w:rsid w:val="000341A6"/>
    <w:rsid w:val="000342AE"/>
    <w:rsid w:val="000342DF"/>
    <w:rsid w:val="0003437B"/>
    <w:rsid w:val="00034487"/>
    <w:rsid w:val="000344A8"/>
    <w:rsid w:val="00034537"/>
    <w:rsid w:val="000346B0"/>
    <w:rsid w:val="000346B3"/>
    <w:rsid w:val="000346E0"/>
    <w:rsid w:val="000347B8"/>
    <w:rsid w:val="0003484A"/>
    <w:rsid w:val="000348F8"/>
    <w:rsid w:val="0003493F"/>
    <w:rsid w:val="000349E0"/>
    <w:rsid w:val="00034A49"/>
    <w:rsid w:val="00034A95"/>
    <w:rsid w:val="00034BA0"/>
    <w:rsid w:val="00034C54"/>
    <w:rsid w:val="00034D1C"/>
    <w:rsid w:val="00034D3B"/>
    <w:rsid w:val="00034F09"/>
    <w:rsid w:val="00034F0A"/>
    <w:rsid w:val="00034F32"/>
    <w:rsid w:val="00034FAB"/>
    <w:rsid w:val="00035026"/>
    <w:rsid w:val="0003514D"/>
    <w:rsid w:val="000352DF"/>
    <w:rsid w:val="0003557E"/>
    <w:rsid w:val="0003562E"/>
    <w:rsid w:val="000358A5"/>
    <w:rsid w:val="000358E3"/>
    <w:rsid w:val="00035AB3"/>
    <w:rsid w:val="00035B26"/>
    <w:rsid w:val="00035C47"/>
    <w:rsid w:val="00035E54"/>
    <w:rsid w:val="00035F83"/>
    <w:rsid w:val="00035F89"/>
    <w:rsid w:val="00035FD0"/>
    <w:rsid w:val="00036173"/>
    <w:rsid w:val="00036277"/>
    <w:rsid w:val="000362AC"/>
    <w:rsid w:val="000363F1"/>
    <w:rsid w:val="000363F7"/>
    <w:rsid w:val="000364A8"/>
    <w:rsid w:val="000364B8"/>
    <w:rsid w:val="00036639"/>
    <w:rsid w:val="000366DE"/>
    <w:rsid w:val="0003677F"/>
    <w:rsid w:val="000368BB"/>
    <w:rsid w:val="00036CB6"/>
    <w:rsid w:val="00036D02"/>
    <w:rsid w:val="00036DD3"/>
    <w:rsid w:val="00037166"/>
    <w:rsid w:val="000371CF"/>
    <w:rsid w:val="000373F2"/>
    <w:rsid w:val="00037532"/>
    <w:rsid w:val="00037533"/>
    <w:rsid w:val="00037597"/>
    <w:rsid w:val="00037952"/>
    <w:rsid w:val="00037955"/>
    <w:rsid w:val="00037B2F"/>
    <w:rsid w:val="00037B83"/>
    <w:rsid w:val="00037BA2"/>
    <w:rsid w:val="00037CAA"/>
    <w:rsid w:val="00037CB0"/>
    <w:rsid w:val="00037CD4"/>
    <w:rsid w:val="00037D1D"/>
    <w:rsid w:val="00037F76"/>
    <w:rsid w:val="0004018B"/>
    <w:rsid w:val="000401F8"/>
    <w:rsid w:val="000403E1"/>
    <w:rsid w:val="0004043A"/>
    <w:rsid w:val="0004052B"/>
    <w:rsid w:val="0004061C"/>
    <w:rsid w:val="0004063A"/>
    <w:rsid w:val="000406F6"/>
    <w:rsid w:val="00040D54"/>
    <w:rsid w:val="00040E56"/>
    <w:rsid w:val="00040EC2"/>
    <w:rsid w:val="00040EEA"/>
    <w:rsid w:val="00041059"/>
    <w:rsid w:val="0004109A"/>
    <w:rsid w:val="000411A9"/>
    <w:rsid w:val="00041208"/>
    <w:rsid w:val="0004138B"/>
    <w:rsid w:val="000417E9"/>
    <w:rsid w:val="00041888"/>
    <w:rsid w:val="00041911"/>
    <w:rsid w:val="00041A43"/>
    <w:rsid w:val="00041AA5"/>
    <w:rsid w:val="00041AD6"/>
    <w:rsid w:val="00041AEE"/>
    <w:rsid w:val="00041B80"/>
    <w:rsid w:val="00041C22"/>
    <w:rsid w:val="00041CD4"/>
    <w:rsid w:val="00041D14"/>
    <w:rsid w:val="00041D98"/>
    <w:rsid w:val="00041E06"/>
    <w:rsid w:val="000420D6"/>
    <w:rsid w:val="0004218F"/>
    <w:rsid w:val="00042389"/>
    <w:rsid w:val="00042571"/>
    <w:rsid w:val="000426F9"/>
    <w:rsid w:val="0004283E"/>
    <w:rsid w:val="00042AB2"/>
    <w:rsid w:val="00042B31"/>
    <w:rsid w:val="00042BF1"/>
    <w:rsid w:val="00042D73"/>
    <w:rsid w:val="00042E94"/>
    <w:rsid w:val="00042FD7"/>
    <w:rsid w:val="00042FDE"/>
    <w:rsid w:val="00042FE2"/>
    <w:rsid w:val="00043099"/>
    <w:rsid w:val="000431A4"/>
    <w:rsid w:val="00043618"/>
    <w:rsid w:val="0004367A"/>
    <w:rsid w:val="000439CD"/>
    <w:rsid w:val="00043A37"/>
    <w:rsid w:val="00043C51"/>
    <w:rsid w:val="00043D00"/>
    <w:rsid w:val="00043DB9"/>
    <w:rsid w:val="00043DD8"/>
    <w:rsid w:val="00043F42"/>
    <w:rsid w:val="00043F60"/>
    <w:rsid w:val="00043FBD"/>
    <w:rsid w:val="00044148"/>
    <w:rsid w:val="00044214"/>
    <w:rsid w:val="00044310"/>
    <w:rsid w:val="00044401"/>
    <w:rsid w:val="000444D3"/>
    <w:rsid w:val="000444FD"/>
    <w:rsid w:val="00044541"/>
    <w:rsid w:val="000447E9"/>
    <w:rsid w:val="000449D6"/>
    <w:rsid w:val="00044A47"/>
    <w:rsid w:val="00044AC3"/>
    <w:rsid w:val="00044FC3"/>
    <w:rsid w:val="00044FC8"/>
    <w:rsid w:val="00044FF0"/>
    <w:rsid w:val="00045060"/>
    <w:rsid w:val="00045343"/>
    <w:rsid w:val="00045381"/>
    <w:rsid w:val="000453D0"/>
    <w:rsid w:val="0004555C"/>
    <w:rsid w:val="00045626"/>
    <w:rsid w:val="000456AC"/>
    <w:rsid w:val="000456F1"/>
    <w:rsid w:val="00045709"/>
    <w:rsid w:val="000457D2"/>
    <w:rsid w:val="0004596B"/>
    <w:rsid w:val="00045AAC"/>
    <w:rsid w:val="00045BFB"/>
    <w:rsid w:val="00045D6E"/>
    <w:rsid w:val="00045E00"/>
    <w:rsid w:val="000460A2"/>
    <w:rsid w:val="00046112"/>
    <w:rsid w:val="00046224"/>
    <w:rsid w:val="00046296"/>
    <w:rsid w:val="000462C6"/>
    <w:rsid w:val="0004633C"/>
    <w:rsid w:val="0004644C"/>
    <w:rsid w:val="00046524"/>
    <w:rsid w:val="00046567"/>
    <w:rsid w:val="0004658D"/>
    <w:rsid w:val="000465BB"/>
    <w:rsid w:val="000466C5"/>
    <w:rsid w:val="000467A9"/>
    <w:rsid w:val="000467B2"/>
    <w:rsid w:val="00046871"/>
    <w:rsid w:val="000468B2"/>
    <w:rsid w:val="00046D52"/>
    <w:rsid w:val="00046D79"/>
    <w:rsid w:val="000471A1"/>
    <w:rsid w:val="00047248"/>
    <w:rsid w:val="000473B7"/>
    <w:rsid w:val="0004779F"/>
    <w:rsid w:val="000478CB"/>
    <w:rsid w:val="00047C0C"/>
    <w:rsid w:val="00047D71"/>
    <w:rsid w:val="00047DA1"/>
    <w:rsid w:val="00047E49"/>
    <w:rsid w:val="00047F0E"/>
    <w:rsid w:val="0005004C"/>
    <w:rsid w:val="000502DD"/>
    <w:rsid w:val="000504BB"/>
    <w:rsid w:val="0005060F"/>
    <w:rsid w:val="00050641"/>
    <w:rsid w:val="00050674"/>
    <w:rsid w:val="00050E6C"/>
    <w:rsid w:val="00050E9D"/>
    <w:rsid w:val="00050F1B"/>
    <w:rsid w:val="00051111"/>
    <w:rsid w:val="00051281"/>
    <w:rsid w:val="00051292"/>
    <w:rsid w:val="000512FC"/>
    <w:rsid w:val="00051328"/>
    <w:rsid w:val="00051373"/>
    <w:rsid w:val="000514EA"/>
    <w:rsid w:val="000515CC"/>
    <w:rsid w:val="00051669"/>
    <w:rsid w:val="00051747"/>
    <w:rsid w:val="000517E0"/>
    <w:rsid w:val="000519B6"/>
    <w:rsid w:val="00051B5B"/>
    <w:rsid w:val="00051F1B"/>
    <w:rsid w:val="000522B8"/>
    <w:rsid w:val="000522C3"/>
    <w:rsid w:val="00052356"/>
    <w:rsid w:val="000523DF"/>
    <w:rsid w:val="000524B9"/>
    <w:rsid w:val="000524D7"/>
    <w:rsid w:val="000525D7"/>
    <w:rsid w:val="000526D2"/>
    <w:rsid w:val="00052720"/>
    <w:rsid w:val="000527A8"/>
    <w:rsid w:val="000527DE"/>
    <w:rsid w:val="000527FA"/>
    <w:rsid w:val="000529D0"/>
    <w:rsid w:val="00052A63"/>
    <w:rsid w:val="00052B2C"/>
    <w:rsid w:val="00052C0F"/>
    <w:rsid w:val="00052D94"/>
    <w:rsid w:val="00052E09"/>
    <w:rsid w:val="00052EF0"/>
    <w:rsid w:val="00052EF5"/>
    <w:rsid w:val="00052FB5"/>
    <w:rsid w:val="000531E2"/>
    <w:rsid w:val="0005338D"/>
    <w:rsid w:val="00053490"/>
    <w:rsid w:val="000538D7"/>
    <w:rsid w:val="00053C72"/>
    <w:rsid w:val="00053C99"/>
    <w:rsid w:val="00053DD9"/>
    <w:rsid w:val="00053E33"/>
    <w:rsid w:val="00053F94"/>
    <w:rsid w:val="000541CA"/>
    <w:rsid w:val="000541FE"/>
    <w:rsid w:val="000542B5"/>
    <w:rsid w:val="0005434E"/>
    <w:rsid w:val="00054410"/>
    <w:rsid w:val="00054660"/>
    <w:rsid w:val="0005472F"/>
    <w:rsid w:val="00054C44"/>
    <w:rsid w:val="00054ED4"/>
    <w:rsid w:val="00054EEA"/>
    <w:rsid w:val="00054F3B"/>
    <w:rsid w:val="00054FC0"/>
    <w:rsid w:val="00054FCE"/>
    <w:rsid w:val="000550CF"/>
    <w:rsid w:val="00055128"/>
    <w:rsid w:val="00055400"/>
    <w:rsid w:val="00055480"/>
    <w:rsid w:val="000555B2"/>
    <w:rsid w:val="00055937"/>
    <w:rsid w:val="000559CF"/>
    <w:rsid w:val="00055AC7"/>
    <w:rsid w:val="00055AFC"/>
    <w:rsid w:val="00055B0F"/>
    <w:rsid w:val="00056038"/>
    <w:rsid w:val="00056188"/>
    <w:rsid w:val="0005620D"/>
    <w:rsid w:val="000563BC"/>
    <w:rsid w:val="000564A5"/>
    <w:rsid w:val="000564B9"/>
    <w:rsid w:val="00056685"/>
    <w:rsid w:val="000567D8"/>
    <w:rsid w:val="00056A8F"/>
    <w:rsid w:val="00056B7D"/>
    <w:rsid w:val="00056C9A"/>
    <w:rsid w:val="00056CBF"/>
    <w:rsid w:val="00056DA0"/>
    <w:rsid w:val="0005707B"/>
    <w:rsid w:val="000570B2"/>
    <w:rsid w:val="00057221"/>
    <w:rsid w:val="00057249"/>
    <w:rsid w:val="00057261"/>
    <w:rsid w:val="000572FD"/>
    <w:rsid w:val="00057369"/>
    <w:rsid w:val="0005746C"/>
    <w:rsid w:val="0005752F"/>
    <w:rsid w:val="00057623"/>
    <w:rsid w:val="000577E2"/>
    <w:rsid w:val="00057869"/>
    <w:rsid w:val="00057A4D"/>
    <w:rsid w:val="00057AB2"/>
    <w:rsid w:val="00057FD4"/>
    <w:rsid w:val="000605EF"/>
    <w:rsid w:val="00060854"/>
    <w:rsid w:val="0006099E"/>
    <w:rsid w:val="00060C06"/>
    <w:rsid w:val="00060D1B"/>
    <w:rsid w:val="00060D8C"/>
    <w:rsid w:val="00060DEF"/>
    <w:rsid w:val="00060DF4"/>
    <w:rsid w:val="00060F21"/>
    <w:rsid w:val="00060F86"/>
    <w:rsid w:val="00061002"/>
    <w:rsid w:val="0006129E"/>
    <w:rsid w:val="000615DE"/>
    <w:rsid w:val="0006196D"/>
    <w:rsid w:val="000619E6"/>
    <w:rsid w:val="00061B45"/>
    <w:rsid w:val="00061B61"/>
    <w:rsid w:val="00061CC8"/>
    <w:rsid w:val="00061D2B"/>
    <w:rsid w:val="00061DA0"/>
    <w:rsid w:val="00061E10"/>
    <w:rsid w:val="00061F1C"/>
    <w:rsid w:val="00061FA6"/>
    <w:rsid w:val="00062150"/>
    <w:rsid w:val="00062197"/>
    <w:rsid w:val="0006276C"/>
    <w:rsid w:val="0006285C"/>
    <w:rsid w:val="0006288D"/>
    <w:rsid w:val="00062926"/>
    <w:rsid w:val="00062BB9"/>
    <w:rsid w:val="00062C25"/>
    <w:rsid w:val="00062DA4"/>
    <w:rsid w:val="00062F6A"/>
    <w:rsid w:val="0006314B"/>
    <w:rsid w:val="000631B3"/>
    <w:rsid w:val="000632A3"/>
    <w:rsid w:val="000632AE"/>
    <w:rsid w:val="0006332A"/>
    <w:rsid w:val="0006333A"/>
    <w:rsid w:val="000633A2"/>
    <w:rsid w:val="000633A3"/>
    <w:rsid w:val="000633E9"/>
    <w:rsid w:val="000636EA"/>
    <w:rsid w:val="00063724"/>
    <w:rsid w:val="0006372C"/>
    <w:rsid w:val="00063A07"/>
    <w:rsid w:val="00063A0D"/>
    <w:rsid w:val="00063B2B"/>
    <w:rsid w:val="00063B2C"/>
    <w:rsid w:val="00063ECE"/>
    <w:rsid w:val="00064385"/>
    <w:rsid w:val="000644BE"/>
    <w:rsid w:val="000644EF"/>
    <w:rsid w:val="00064783"/>
    <w:rsid w:val="000648E4"/>
    <w:rsid w:val="000649B6"/>
    <w:rsid w:val="00064A60"/>
    <w:rsid w:val="00064C4B"/>
    <w:rsid w:val="00065296"/>
    <w:rsid w:val="000652AF"/>
    <w:rsid w:val="000654E0"/>
    <w:rsid w:val="00065771"/>
    <w:rsid w:val="00065827"/>
    <w:rsid w:val="000658AA"/>
    <w:rsid w:val="000658C7"/>
    <w:rsid w:val="000659F7"/>
    <w:rsid w:val="00065A4C"/>
    <w:rsid w:val="00065AD0"/>
    <w:rsid w:val="00065AFA"/>
    <w:rsid w:val="00065C76"/>
    <w:rsid w:val="00065D06"/>
    <w:rsid w:val="00065FB1"/>
    <w:rsid w:val="00065FB5"/>
    <w:rsid w:val="00066061"/>
    <w:rsid w:val="00066137"/>
    <w:rsid w:val="00066183"/>
    <w:rsid w:val="000662C8"/>
    <w:rsid w:val="00066333"/>
    <w:rsid w:val="0006650A"/>
    <w:rsid w:val="00066532"/>
    <w:rsid w:val="00066542"/>
    <w:rsid w:val="00066598"/>
    <w:rsid w:val="0006690B"/>
    <w:rsid w:val="00066AD6"/>
    <w:rsid w:val="00066B50"/>
    <w:rsid w:val="00066E84"/>
    <w:rsid w:val="00066FAB"/>
    <w:rsid w:val="00066FBE"/>
    <w:rsid w:val="00066FE6"/>
    <w:rsid w:val="000671D3"/>
    <w:rsid w:val="000672AD"/>
    <w:rsid w:val="000672B1"/>
    <w:rsid w:val="0006733C"/>
    <w:rsid w:val="0006767D"/>
    <w:rsid w:val="000679DE"/>
    <w:rsid w:val="00067C20"/>
    <w:rsid w:val="00067D3C"/>
    <w:rsid w:val="00067E8F"/>
    <w:rsid w:val="00067EB1"/>
    <w:rsid w:val="000701B0"/>
    <w:rsid w:val="000702B2"/>
    <w:rsid w:val="000702BC"/>
    <w:rsid w:val="000703AE"/>
    <w:rsid w:val="000704F5"/>
    <w:rsid w:val="0007059F"/>
    <w:rsid w:val="000706D0"/>
    <w:rsid w:val="000706E4"/>
    <w:rsid w:val="0007090F"/>
    <w:rsid w:val="00070998"/>
    <w:rsid w:val="00070AB0"/>
    <w:rsid w:val="00070CE4"/>
    <w:rsid w:val="00070FEF"/>
    <w:rsid w:val="000711D0"/>
    <w:rsid w:val="0007122D"/>
    <w:rsid w:val="00071519"/>
    <w:rsid w:val="000716EE"/>
    <w:rsid w:val="00071866"/>
    <w:rsid w:val="00071A63"/>
    <w:rsid w:val="00071CC0"/>
    <w:rsid w:val="00071D05"/>
    <w:rsid w:val="00071DF5"/>
    <w:rsid w:val="00071E1D"/>
    <w:rsid w:val="0007218B"/>
    <w:rsid w:val="0007221F"/>
    <w:rsid w:val="0007223B"/>
    <w:rsid w:val="000722AE"/>
    <w:rsid w:val="0007241C"/>
    <w:rsid w:val="000724D4"/>
    <w:rsid w:val="00072505"/>
    <w:rsid w:val="00072588"/>
    <w:rsid w:val="0007259E"/>
    <w:rsid w:val="000725AD"/>
    <w:rsid w:val="0007268F"/>
    <w:rsid w:val="000727EF"/>
    <w:rsid w:val="00072839"/>
    <w:rsid w:val="00072892"/>
    <w:rsid w:val="000729B4"/>
    <w:rsid w:val="000729C4"/>
    <w:rsid w:val="00072BF4"/>
    <w:rsid w:val="00072C64"/>
    <w:rsid w:val="00072F1B"/>
    <w:rsid w:val="00072F30"/>
    <w:rsid w:val="0007325B"/>
    <w:rsid w:val="00073607"/>
    <w:rsid w:val="00073830"/>
    <w:rsid w:val="0007387B"/>
    <w:rsid w:val="00073C5B"/>
    <w:rsid w:val="00073CBF"/>
    <w:rsid w:val="00073F17"/>
    <w:rsid w:val="000740A6"/>
    <w:rsid w:val="0007425A"/>
    <w:rsid w:val="00074322"/>
    <w:rsid w:val="00074417"/>
    <w:rsid w:val="00074546"/>
    <w:rsid w:val="000747D1"/>
    <w:rsid w:val="00074967"/>
    <w:rsid w:val="00074B46"/>
    <w:rsid w:val="00074B90"/>
    <w:rsid w:val="00074CBE"/>
    <w:rsid w:val="00074CD8"/>
    <w:rsid w:val="0007503D"/>
    <w:rsid w:val="00075054"/>
    <w:rsid w:val="0007514C"/>
    <w:rsid w:val="00075245"/>
    <w:rsid w:val="00075511"/>
    <w:rsid w:val="000756BB"/>
    <w:rsid w:val="00075703"/>
    <w:rsid w:val="000757AE"/>
    <w:rsid w:val="000759E5"/>
    <w:rsid w:val="00075A1E"/>
    <w:rsid w:val="00075A6C"/>
    <w:rsid w:val="00075A7F"/>
    <w:rsid w:val="00075BF3"/>
    <w:rsid w:val="00075C13"/>
    <w:rsid w:val="00075C46"/>
    <w:rsid w:val="00075E48"/>
    <w:rsid w:val="00076417"/>
    <w:rsid w:val="00076443"/>
    <w:rsid w:val="000765B1"/>
    <w:rsid w:val="000769ED"/>
    <w:rsid w:val="00076C4C"/>
    <w:rsid w:val="00076E64"/>
    <w:rsid w:val="00076E84"/>
    <w:rsid w:val="00076F5D"/>
    <w:rsid w:val="00076F69"/>
    <w:rsid w:val="0007710E"/>
    <w:rsid w:val="0007715A"/>
    <w:rsid w:val="00077381"/>
    <w:rsid w:val="000773C4"/>
    <w:rsid w:val="000773EF"/>
    <w:rsid w:val="00077412"/>
    <w:rsid w:val="00077440"/>
    <w:rsid w:val="000774FD"/>
    <w:rsid w:val="0007751C"/>
    <w:rsid w:val="0007780F"/>
    <w:rsid w:val="000778A3"/>
    <w:rsid w:val="00077AC8"/>
    <w:rsid w:val="00077B56"/>
    <w:rsid w:val="00077CAF"/>
    <w:rsid w:val="0008008F"/>
    <w:rsid w:val="0008050D"/>
    <w:rsid w:val="00080633"/>
    <w:rsid w:val="00080718"/>
    <w:rsid w:val="00080B03"/>
    <w:rsid w:val="00080D12"/>
    <w:rsid w:val="00080E86"/>
    <w:rsid w:val="00080F2D"/>
    <w:rsid w:val="00080F62"/>
    <w:rsid w:val="0008100E"/>
    <w:rsid w:val="0008109E"/>
    <w:rsid w:val="000812D5"/>
    <w:rsid w:val="000816B0"/>
    <w:rsid w:val="000819DF"/>
    <w:rsid w:val="000819E4"/>
    <w:rsid w:val="00081AFC"/>
    <w:rsid w:val="00081BE5"/>
    <w:rsid w:val="00081C01"/>
    <w:rsid w:val="00081C1E"/>
    <w:rsid w:val="00081C84"/>
    <w:rsid w:val="00081D07"/>
    <w:rsid w:val="00081D1E"/>
    <w:rsid w:val="00081D7F"/>
    <w:rsid w:val="00081DAE"/>
    <w:rsid w:val="00081F8D"/>
    <w:rsid w:val="000824AB"/>
    <w:rsid w:val="00082844"/>
    <w:rsid w:val="0008285B"/>
    <w:rsid w:val="00082B6E"/>
    <w:rsid w:val="00082CF6"/>
    <w:rsid w:val="00082DEE"/>
    <w:rsid w:val="00082F77"/>
    <w:rsid w:val="000831D0"/>
    <w:rsid w:val="000832E1"/>
    <w:rsid w:val="00083331"/>
    <w:rsid w:val="00083457"/>
    <w:rsid w:val="00083477"/>
    <w:rsid w:val="000834DE"/>
    <w:rsid w:val="000835D0"/>
    <w:rsid w:val="0008389D"/>
    <w:rsid w:val="000839B2"/>
    <w:rsid w:val="000839B4"/>
    <w:rsid w:val="000839EC"/>
    <w:rsid w:val="00083AF3"/>
    <w:rsid w:val="00083C33"/>
    <w:rsid w:val="00083DAD"/>
    <w:rsid w:val="00083FCD"/>
    <w:rsid w:val="00084159"/>
    <w:rsid w:val="00084257"/>
    <w:rsid w:val="000843C1"/>
    <w:rsid w:val="000843FD"/>
    <w:rsid w:val="00084406"/>
    <w:rsid w:val="000845B3"/>
    <w:rsid w:val="0008466A"/>
    <w:rsid w:val="00084892"/>
    <w:rsid w:val="00084ABC"/>
    <w:rsid w:val="00084AF7"/>
    <w:rsid w:val="00084CAC"/>
    <w:rsid w:val="00084DF1"/>
    <w:rsid w:val="00084E10"/>
    <w:rsid w:val="00084E8A"/>
    <w:rsid w:val="00085149"/>
    <w:rsid w:val="00085161"/>
    <w:rsid w:val="000853C8"/>
    <w:rsid w:val="00085433"/>
    <w:rsid w:val="0008550B"/>
    <w:rsid w:val="000855EC"/>
    <w:rsid w:val="0008568D"/>
    <w:rsid w:val="000856C5"/>
    <w:rsid w:val="00085752"/>
    <w:rsid w:val="0008582D"/>
    <w:rsid w:val="00085934"/>
    <w:rsid w:val="000859B2"/>
    <w:rsid w:val="00085C05"/>
    <w:rsid w:val="00085CB2"/>
    <w:rsid w:val="00085DE3"/>
    <w:rsid w:val="0008609D"/>
    <w:rsid w:val="000860B5"/>
    <w:rsid w:val="0008610F"/>
    <w:rsid w:val="00086245"/>
    <w:rsid w:val="00086571"/>
    <w:rsid w:val="00086670"/>
    <w:rsid w:val="000867BF"/>
    <w:rsid w:val="00086803"/>
    <w:rsid w:val="00086873"/>
    <w:rsid w:val="000868B5"/>
    <w:rsid w:val="00086917"/>
    <w:rsid w:val="000869A4"/>
    <w:rsid w:val="00086ACB"/>
    <w:rsid w:val="00086B75"/>
    <w:rsid w:val="00086BEC"/>
    <w:rsid w:val="00086D38"/>
    <w:rsid w:val="00086D94"/>
    <w:rsid w:val="00086F74"/>
    <w:rsid w:val="00086FB8"/>
    <w:rsid w:val="0008713D"/>
    <w:rsid w:val="0008717B"/>
    <w:rsid w:val="00087455"/>
    <w:rsid w:val="0008782D"/>
    <w:rsid w:val="00087B64"/>
    <w:rsid w:val="00087D3E"/>
    <w:rsid w:val="00087D9D"/>
    <w:rsid w:val="00087DE1"/>
    <w:rsid w:val="00087DFB"/>
    <w:rsid w:val="00087E61"/>
    <w:rsid w:val="000900DD"/>
    <w:rsid w:val="0009054B"/>
    <w:rsid w:val="000905E3"/>
    <w:rsid w:val="0009081A"/>
    <w:rsid w:val="0009094A"/>
    <w:rsid w:val="000909BA"/>
    <w:rsid w:val="00090A89"/>
    <w:rsid w:val="00090D1D"/>
    <w:rsid w:val="00090E36"/>
    <w:rsid w:val="0009100F"/>
    <w:rsid w:val="0009116E"/>
    <w:rsid w:val="0009117D"/>
    <w:rsid w:val="00091824"/>
    <w:rsid w:val="000918A8"/>
    <w:rsid w:val="00091984"/>
    <w:rsid w:val="00091B89"/>
    <w:rsid w:val="00091C32"/>
    <w:rsid w:val="00091E41"/>
    <w:rsid w:val="00091E5B"/>
    <w:rsid w:val="000921DE"/>
    <w:rsid w:val="00092747"/>
    <w:rsid w:val="000927AE"/>
    <w:rsid w:val="00092819"/>
    <w:rsid w:val="000929ED"/>
    <w:rsid w:val="00092A91"/>
    <w:rsid w:val="00092C16"/>
    <w:rsid w:val="00092C85"/>
    <w:rsid w:val="00092ED3"/>
    <w:rsid w:val="00092EDE"/>
    <w:rsid w:val="00092FBF"/>
    <w:rsid w:val="000930AE"/>
    <w:rsid w:val="000931B9"/>
    <w:rsid w:val="0009321E"/>
    <w:rsid w:val="00093257"/>
    <w:rsid w:val="000933B4"/>
    <w:rsid w:val="000933D2"/>
    <w:rsid w:val="000934F6"/>
    <w:rsid w:val="00093714"/>
    <w:rsid w:val="0009375D"/>
    <w:rsid w:val="00093764"/>
    <w:rsid w:val="000937B4"/>
    <w:rsid w:val="000937C5"/>
    <w:rsid w:val="0009392E"/>
    <w:rsid w:val="0009411C"/>
    <w:rsid w:val="000943C9"/>
    <w:rsid w:val="00094469"/>
    <w:rsid w:val="000944E9"/>
    <w:rsid w:val="0009456F"/>
    <w:rsid w:val="000945B8"/>
    <w:rsid w:val="000945C7"/>
    <w:rsid w:val="00094816"/>
    <w:rsid w:val="000948F0"/>
    <w:rsid w:val="0009493E"/>
    <w:rsid w:val="00094944"/>
    <w:rsid w:val="00094A54"/>
    <w:rsid w:val="00094AA4"/>
    <w:rsid w:val="00094BBC"/>
    <w:rsid w:val="00094BDF"/>
    <w:rsid w:val="00094C64"/>
    <w:rsid w:val="00094E36"/>
    <w:rsid w:val="00094F0C"/>
    <w:rsid w:val="0009516D"/>
    <w:rsid w:val="000951EA"/>
    <w:rsid w:val="00095284"/>
    <w:rsid w:val="00095323"/>
    <w:rsid w:val="0009539E"/>
    <w:rsid w:val="0009551E"/>
    <w:rsid w:val="00095583"/>
    <w:rsid w:val="00095790"/>
    <w:rsid w:val="000958BD"/>
    <w:rsid w:val="000958F9"/>
    <w:rsid w:val="00095955"/>
    <w:rsid w:val="000959BA"/>
    <w:rsid w:val="00095A1B"/>
    <w:rsid w:val="00095B3F"/>
    <w:rsid w:val="00095CAD"/>
    <w:rsid w:val="00095E1C"/>
    <w:rsid w:val="00095F86"/>
    <w:rsid w:val="00096098"/>
    <w:rsid w:val="000960A2"/>
    <w:rsid w:val="00096137"/>
    <w:rsid w:val="000965C6"/>
    <w:rsid w:val="0009666B"/>
    <w:rsid w:val="0009699F"/>
    <w:rsid w:val="00096A83"/>
    <w:rsid w:val="00096BDA"/>
    <w:rsid w:val="00096DD7"/>
    <w:rsid w:val="00096DE6"/>
    <w:rsid w:val="00096F69"/>
    <w:rsid w:val="0009707C"/>
    <w:rsid w:val="000976CA"/>
    <w:rsid w:val="00097899"/>
    <w:rsid w:val="000978F2"/>
    <w:rsid w:val="00097979"/>
    <w:rsid w:val="00097C23"/>
    <w:rsid w:val="00097C67"/>
    <w:rsid w:val="00097C68"/>
    <w:rsid w:val="00097D3D"/>
    <w:rsid w:val="00097D99"/>
    <w:rsid w:val="00097E1D"/>
    <w:rsid w:val="00097EE5"/>
    <w:rsid w:val="00097F0E"/>
    <w:rsid w:val="000A0555"/>
    <w:rsid w:val="000A0589"/>
    <w:rsid w:val="000A06CA"/>
    <w:rsid w:val="000A07EE"/>
    <w:rsid w:val="000A0850"/>
    <w:rsid w:val="000A0A74"/>
    <w:rsid w:val="000A0CF6"/>
    <w:rsid w:val="000A0E9F"/>
    <w:rsid w:val="000A0FEE"/>
    <w:rsid w:val="000A1178"/>
    <w:rsid w:val="000A1209"/>
    <w:rsid w:val="000A13AB"/>
    <w:rsid w:val="000A1640"/>
    <w:rsid w:val="000A1693"/>
    <w:rsid w:val="000A16BB"/>
    <w:rsid w:val="000A1756"/>
    <w:rsid w:val="000A1914"/>
    <w:rsid w:val="000A1C56"/>
    <w:rsid w:val="000A1CEC"/>
    <w:rsid w:val="000A1DE1"/>
    <w:rsid w:val="000A1E00"/>
    <w:rsid w:val="000A1E64"/>
    <w:rsid w:val="000A20AA"/>
    <w:rsid w:val="000A20BF"/>
    <w:rsid w:val="000A211F"/>
    <w:rsid w:val="000A21DB"/>
    <w:rsid w:val="000A22BE"/>
    <w:rsid w:val="000A23D2"/>
    <w:rsid w:val="000A25C3"/>
    <w:rsid w:val="000A26A1"/>
    <w:rsid w:val="000A2771"/>
    <w:rsid w:val="000A27F5"/>
    <w:rsid w:val="000A29F0"/>
    <w:rsid w:val="000A2AA7"/>
    <w:rsid w:val="000A2B7C"/>
    <w:rsid w:val="000A2C42"/>
    <w:rsid w:val="000A2E57"/>
    <w:rsid w:val="000A2F0D"/>
    <w:rsid w:val="000A2FAF"/>
    <w:rsid w:val="000A300B"/>
    <w:rsid w:val="000A30BC"/>
    <w:rsid w:val="000A3239"/>
    <w:rsid w:val="000A3483"/>
    <w:rsid w:val="000A367D"/>
    <w:rsid w:val="000A374A"/>
    <w:rsid w:val="000A3ABA"/>
    <w:rsid w:val="000A3AD9"/>
    <w:rsid w:val="000A3BA6"/>
    <w:rsid w:val="000A3BF4"/>
    <w:rsid w:val="000A4146"/>
    <w:rsid w:val="000A4154"/>
    <w:rsid w:val="000A41A4"/>
    <w:rsid w:val="000A436C"/>
    <w:rsid w:val="000A43D7"/>
    <w:rsid w:val="000A4564"/>
    <w:rsid w:val="000A45F5"/>
    <w:rsid w:val="000A471B"/>
    <w:rsid w:val="000A472D"/>
    <w:rsid w:val="000A48DC"/>
    <w:rsid w:val="000A4ADB"/>
    <w:rsid w:val="000A4B2C"/>
    <w:rsid w:val="000A4B9A"/>
    <w:rsid w:val="000A5000"/>
    <w:rsid w:val="000A5120"/>
    <w:rsid w:val="000A5418"/>
    <w:rsid w:val="000A55A1"/>
    <w:rsid w:val="000A5618"/>
    <w:rsid w:val="000A56CE"/>
    <w:rsid w:val="000A577F"/>
    <w:rsid w:val="000A59BD"/>
    <w:rsid w:val="000A5C23"/>
    <w:rsid w:val="000A5EB7"/>
    <w:rsid w:val="000A6131"/>
    <w:rsid w:val="000A6225"/>
    <w:rsid w:val="000A6328"/>
    <w:rsid w:val="000A6421"/>
    <w:rsid w:val="000A64A1"/>
    <w:rsid w:val="000A66F3"/>
    <w:rsid w:val="000A671A"/>
    <w:rsid w:val="000A68AA"/>
    <w:rsid w:val="000A6D28"/>
    <w:rsid w:val="000A6D9C"/>
    <w:rsid w:val="000A6E6C"/>
    <w:rsid w:val="000A6FC0"/>
    <w:rsid w:val="000A6FC4"/>
    <w:rsid w:val="000A73FF"/>
    <w:rsid w:val="000A74E7"/>
    <w:rsid w:val="000A7591"/>
    <w:rsid w:val="000A7609"/>
    <w:rsid w:val="000A761B"/>
    <w:rsid w:val="000A76EA"/>
    <w:rsid w:val="000A7813"/>
    <w:rsid w:val="000A795C"/>
    <w:rsid w:val="000A7A63"/>
    <w:rsid w:val="000A7E51"/>
    <w:rsid w:val="000A7F0F"/>
    <w:rsid w:val="000B01B4"/>
    <w:rsid w:val="000B0254"/>
    <w:rsid w:val="000B02CF"/>
    <w:rsid w:val="000B02D6"/>
    <w:rsid w:val="000B03DE"/>
    <w:rsid w:val="000B0477"/>
    <w:rsid w:val="000B04CA"/>
    <w:rsid w:val="000B084D"/>
    <w:rsid w:val="000B0BD0"/>
    <w:rsid w:val="000B0BF3"/>
    <w:rsid w:val="000B181D"/>
    <w:rsid w:val="000B1A87"/>
    <w:rsid w:val="000B1F02"/>
    <w:rsid w:val="000B1FD5"/>
    <w:rsid w:val="000B1FD9"/>
    <w:rsid w:val="000B21A5"/>
    <w:rsid w:val="000B22DC"/>
    <w:rsid w:val="000B22FC"/>
    <w:rsid w:val="000B23BA"/>
    <w:rsid w:val="000B2630"/>
    <w:rsid w:val="000B2680"/>
    <w:rsid w:val="000B26E0"/>
    <w:rsid w:val="000B2A6A"/>
    <w:rsid w:val="000B2C96"/>
    <w:rsid w:val="000B2CFC"/>
    <w:rsid w:val="000B2EFC"/>
    <w:rsid w:val="000B2F72"/>
    <w:rsid w:val="000B2F9D"/>
    <w:rsid w:val="000B3226"/>
    <w:rsid w:val="000B3227"/>
    <w:rsid w:val="000B3250"/>
    <w:rsid w:val="000B3256"/>
    <w:rsid w:val="000B33B0"/>
    <w:rsid w:val="000B3488"/>
    <w:rsid w:val="000B35FF"/>
    <w:rsid w:val="000B364C"/>
    <w:rsid w:val="000B3732"/>
    <w:rsid w:val="000B3869"/>
    <w:rsid w:val="000B389B"/>
    <w:rsid w:val="000B3A9E"/>
    <w:rsid w:val="000B3AFF"/>
    <w:rsid w:val="000B3B24"/>
    <w:rsid w:val="000B3B91"/>
    <w:rsid w:val="000B3E97"/>
    <w:rsid w:val="000B3EAB"/>
    <w:rsid w:val="000B3EE1"/>
    <w:rsid w:val="000B3F3B"/>
    <w:rsid w:val="000B3F4E"/>
    <w:rsid w:val="000B3F63"/>
    <w:rsid w:val="000B4103"/>
    <w:rsid w:val="000B42AC"/>
    <w:rsid w:val="000B45B5"/>
    <w:rsid w:val="000B465C"/>
    <w:rsid w:val="000B4728"/>
    <w:rsid w:val="000B4A7E"/>
    <w:rsid w:val="000B4B82"/>
    <w:rsid w:val="000B4D9C"/>
    <w:rsid w:val="000B4E8E"/>
    <w:rsid w:val="000B4E97"/>
    <w:rsid w:val="000B4F45"/>
    <w:rsid w:val="000B4F93"/>
    <w:rsid w:val="000B532A"/>
    <w:rsid w:val="000B5455"/>
    <w:rsid w:val="000B54AF"/>
    <w:rsid w:val="000B574A"/>
    <w:rsid w:val="000B57DD"/>
    <w:rsid w:val="000B58B8"/>
    <w:rsid w:val="000B59E6"/>
    <w:rsid w:val="000B5A59"/>
    <w:rsid w:val="000B5B19"/>
    <w:rsid w:val="000B5CFA"/>
    <w:rsid w:val="000B5E5B"/>
    <w:rsid w:val="000B5E78"/>
    <w:rsid w:val="000B60DF"/>
    <w:rsid w:val="000B631E"/>
    <w:rsid w:val="000B639E"/>
    <w:rsid w:val="000B69A3"/>
    <w:rsid w:val="000B6C1C"/>
    <w:rsid w:val="000B6DBC"/>
    <w:rsid w:val="000B6E66"/>
    <w:rsid w:val="000B6EC2"/>
    <w:rsid w:val="000B6F49"/>
    <w:rsid w:val="000B7111"/>
    <w:rsid w:val="000B7135"/>
    <w:rsid w:val="000B7305"/>
    <w:rsid w:val="000B7327"/>
    <w:rsid w:val="000B735A"/>
    <w:rsid w:val="000B74F2"/>
    <w:rsid w:val="000B7540"/>
    <w:rsid w:val="000B766A"/>
    <w:rsid w:val="000B76FA"/>
    <w:rsid w:val="000B7767"/>
    <w:rsid w:val="000B77F3"/>
    <w:rsid w:val="000B7828"/>
    <w:rsid w:val="000B793C"/>
    <w:rsid w:val="000B7C65"/>
    <w:rsid w:val="000B7C74"/>
    <w:rsid w:val="000B7CB5"/>
    <w:rsid w:val="000B7D38"/>
    <w:rsid w:val="000B7E4D"/>
    <w:rsid w:val="000B7F2E"/>
    <w:rsid w:val="000C0083"/>
    <w:rsid w:val="000C02AD"/>
    <w:rsid w:val="000C02B1"/>
    <w:rsid w:val="000C0660"/>
    <w:rsid w:val="000C07E5"/>
    <w:rsid w:val="000C0889"/>
    <w:rsid w:val="000C090A"/>
    <w:rsid w:val="000C09FE"/>
    <w:rsid w:val="000C0AC9"/>
    <w:rsid w:val="000C0BC1"/>
    <w:rsid w:val="000C0C03"/>
    <w:rsid w:val="000C0C30"/>
    <w:rsid w:val="000C0D01"/>
    <w:rsid w:val="000C0D6B"/>
    <w:rsid w:val="000C0D82"/>
    <w:rsid w:val="000C0DDC"/>
    <w:rsid w:val="000C0E45"/>
    <w:rsid w:val="000C0EE7"/>
    <w:rsid w:val="000C0F2B"/>
    <w:rsid w:val="000C0F61"/>
    <w:rsid w:val="000C1484"/>
    <w:rsid w:val="000C1716"/>
    <w:rsid w:val="000C186B"/>
    <w:rsid w:val="000C188D"/>
    <w:rsid w:val="000C1947"/>
    <w:rsid w:val="000C1A48"/>
    <w:rsid w:val="000C1AA7"/>
    <w:rsid w:val="000C2069"/>
    <w:rsid w:val="000C2249"/>
    <w:rsid w:val="000C2434"/>
    <w:rsid w:val="000C24EE"/>
    <w:rsid w:val="000C27CC"/>
    <w:rsid w:val="000C28CA"/>
    <w:rsid w:val="000C323D"/>
    <w:rsid w:val="000C325A"/>
    <w:rsid w:val="000C3279"/>
    <w:rsid w:val="000C33B8"/>
    <w:rsid w:val="000C3471"/>
    <w:rsid w:val="000C3693"/>
    <w:rsid w:val="000C37E4"/>
    <w:rsid w:val="000C3844"/>
    <w:rsid w:val="000C3A60"/>
    <w:rsid w:val="000C3FA5"/>
    <w:rsid w:val="000C4057"/>
    <w:rsid w:val="000C4143"/>
    <w:rsid w:val="000C4154"/>
    <w:rsid w:val="000C41EE"/>
    <w:rsid w:val="000C423C"/>
    <w:rsid w:val="000C4415"/>
    <w:rsid w:val="000C471B"/>
    <w:rsid w:val="000C4A06"/>
    <w:rsid w:val="000C4CB6"/>
    <w:rsid w:val="000C4DB6"/>
    <w:rsid w:val="000C4FE5"/>
    <w:rsid w:val="000C501C"/>
    <w:rsid w:val="000C504B"/>
    <w:rsid w:val="000C5081"/>
    <w:rsid w:val="000C5131"/>
    <w:rsid w:val="000C513F"/>
    <w:rsid w:val="000C55CE"/>
    <w:rsid w:val="000C5685"/>
    <w:rsid w:val="000C5704"/>
    <w:rsid w:val="000C570B"/>
    <w:rsid w:val="000C5753"/>
    <w:rsid w:val="000C5775"/>
    <w:rsid w:val="000C590D"/>
    <w:rsid w:val="000C5A6F"/>
    <w:rsid w:val="000C5AF5"/>
    <w:rsid w:val="000C5B5D"/>
    <w:rsid w:val="000C5CFC"/>
    <w:rsid w:val="000C5D3E"/>
    <w:rsid w:val="000C5D7B"/>
    <w:rsid w:val="000C5E30"/>
    <w:rsid w:val="000C5F30"/>
    <w:rsid w:val="000C6181"/>
    <w:rsid w:val="000C61AB"/>
    <w:rsid w:val="000C6486"/>
    <w:rsid w:val="000C6843"/>
    <w:rsid w:val="000C69A2"/>
    <w:rsid w:val="000C6A3F"/>
    <w:rsid w:val="000C6A8D"/>
    <w:rsid w:val="000C6B94"/>
    <w:rsid w:val="000C6DA6"/>
    <w:rsid w:val="000C6F6D"/>
    <w:rsid w:val="000C72E2"/>
    <w:rsid w:val="000C737B"/>
    <w:rsid w:val="000C7387"/>
    <w:rsid w:val="000C739B"/>
    <w:rsid w:val="000C7429"/>
    <w:rsid w:val="000C7509"/>
    <w:rsid w:val="000C75A3"/>
    <w:rsid w:val="000C76C8"/>
    <w:rsid w:val="000C77B8"/>
    <w:rsid w:val="000C7801"/>
    <w:rsid w:val="000C7ACE"/>
    <w:rsid w:val="000C7AF3"/>
    <w:rsid w:val="000C7B03"/>
    <w:rsid w:val="000C7B59"/>
    <w:rsid w:val="000C7B61"/>
    <w:rsid w:val="000C7BEA"/>
    <w:rsid w:val="000C7C2C"/>
    <w:rsid w:val="000C7CC2"/>
    <w:rsid w:val="000C7D4E"/>
    <w:rsid w:val="000C7DA2"/>
    <w:rsid w:val="000C7DE0"/>
    <w:rsid w:val="000D003E"/>
    <w:rsid w:val="000D00D7"/>
    <w:rsid w:val="000D0119"/>
    <w:rsid w:val="000D03C5"/>
    <w:rsid w:val="000D03C6"/>
    <w:rsid w:val="000D03DD"/>
    <w:rsid w:val="000D091C"/>
    <w:rsid w:val="000D0931"/>
    <w:rsid w:val="000D0D66"/>
    <w:rsid w:val="000D0EF5"/>
    <w:rsid w:val="000D0F96"/>
    <w:rsid w:val="000D0FFB"/>
    <w:rsid w:val="000D102A"/>
    <w:rsid w:val="000D104A"/>
    <w:rsid w:val="000D1092"/>
    <w:rsid w:val="000D10F5"/>
    <w:rsid w:val="000D13FE"/>
    <w:rsid w:val="000D140F"/>
    <w:rsid w:val="000D15EB"/>
    <w:rsid w:val="000D15FD"/>
    <w:rsid w:val="000D16B2"/>
    <w:rsid w:val="000D17BA"/>
    <w:rsid w:val="000D1841"/>
    <w:rsid w:val="000D197D"/>
    <w:rsid w:val="000D1C55"/>
    <w:rsid w:val="000D1C97"/>
    <w:rsid w:val="000D1CC2"/>
    <w:rsid w:val="000D1CEE"/>
    <w:rsid w:val="000D1D84"/>
    <w:rsid w:val="000D1F41"/>
    <w:rsid w:val="000D21BE"/>
    <w:rsid w:val="000D2240"/>
    <w:rsid w:val="000D232D"/>
    <w:rsid w:val="000D2376"/>
    <w:rsid w:val="000D2454"/>
    <w:rsid w:val="000D2534"/>
    <w:rsid w:val="000D2558"/>
    <w:rsid w:val="000D2636"/>
    <w:rsid w:val="000D281B"/>
    <w:rsid w:val="000D2B8D"/>
    <w:rsid w:val="000D2BC7"/>
    <w:rsid w:val="000D2C07"/>
    <w:rsid w:val="000D2E0A"/>
    <w:rsid w:val="000D2E3D"/>
    <w:rsid w:val="000D2E41"/>
    <w:rsid w:val="000D2EAA"/>
    <w:rsid w:val="000D2FBD"/>
    <w:rsid w:val="000D2FE6"/>
    <w:rsid w:val="000D3014"/>
    <w:rsid w:val="000D3289"/>
    <w:rsid w:val="000D3A75"/>
    <w:rsid w:val="000D3B0C"/>
    <w:rsid w:val="000D3D41"/>
    <w:rsid w:val="000D3DF1"/>
    <w:rsid w:val="000D40A4"/>
    <w:rsid w:val="000D42A3"/>
    <w:rsid w:val="000D42D0"/>
    <w:rsid w:val="000D44CC"/>
    <w:rsid w:val="000D44E3"/>
    <w:rsid w:val="000D45C0"/>
    <w:rsid w:val="000D4646"/>
    <w:rsid w:val="000D47B7"/>
    <w:rsid w:val="000D48D6"/>
    <w:rsid w:val="000D4945"/>
    <w:rsid w:val="000D4B3F"/>
    <w:rsid w:val="000D4E69"/>
    <w:rsid w:val="000D4FFE"/>
    <w:rsid w:val="000D5344"/>
    <w:rsid w:val="000D54BB"/>
    <w:rsid w:val="000D5509"/>
    <w:rsid w:val="000D59EA"/>
    <w:rsid w:val="000D5A8C"/>
    <w:rsid w:val="000D61B8"/>
    <w:rsid w:val="000D6276"/>
    <w:rsid w:val="000D6286"/>
    <w:rsid w:val="000D62F0"/>
    <w:rsid w:val="000D64C9"/>
    <w:rsid w:val="000D64CC"/>
    <w:rsid w:val="000D65F7"/>
    <w:rsid w:val="000D669D"/>
    <w:rsid w:val="000D66A5"/>
    <w:rsid w:val="000D66B9"/>
    <w:rsid w:val="000D67BB"/>
    <w:rsid w:val="000D6A45"/>
    <w:rsid w:val="000D6AB4"/>
    <w:rsid w:val="000D6C3C"/>
    <w:rsid w:val="000D6CC9"/>
    <w:rsid w:val="000D6CD3"/>
    <w:rsid w:val="000D72BE"/>
    <w:rsid w:val="000D738A"/>
    <w:rsid w:val="000D73FA"/>
    <w:rsid w:val="000D74A9"/>
    <w:rsid w:val="000D74D2"/>
    <w:rsid w:val="000D750D"/>
    <w:rsid w:val="000D75BC"/>
    <w:rsid w:val="000D7601"/>
    <w:rsid w:val="000D7A7C"/>
    <w:rsid w:val="000D7AAF"/>
    <w:rsid w:val="000D7B13"/>
    <w:rsid w:val="000D7BD4"/>
    <w:rsid w:val="000D7BF6"/>
    <w:rsid w:val="000D7C45"/>
    <w:rsid w:val="000D7C7E"/>
    <w:rsid w:val="000E03C8"/>
    <w:rsid w:val="000E0567"/>
    <w:rsid w:val="000E05C2"/>
    <w:rsid w:val="000E05DB"/>
    <w:rsid w:val="000E06C3"/>
    <w:rsid w:val="000E074B"/>
    <w:rsid w:val="000E0B49"/>
    <w:rsid w:val="000E0C25"/>
    <w:rsid w:val="000E107A"/>
    <w:rsid w:val="000E1335"/>
    <w:rsid w:val="000E146F"/>
    <w:rsid w:val="000E14C7"/>
    <w:rsid w:val="000E16D2"/>
    <w:rsid w:val="000E16D9"/>
    <w:rsid w:val="000E16E0"/>
    <w:rsid w:val="000E194A"/>
    <w:rsid w:val="000E1B13"/>
    <w:rsid w:val="000E1C50"/>
    <w:rsid w:val="000E1CBC"/>
    <w:rsid w:val="000E1D7B"/>
    <w:rsid w:val="000E1F43"/>
    <w:rsid w:val="000E2180"/>
    <w:rsid w:val="000E25C9"/>
    <w:rsid w:val="000E25EF"/>
    <w:rsid w:val="000E2783"/>
    <w:rsid w:val="000E28E9"/>
    <w:rsid w:val="000E2900"/>
    <w:rsid w:val="000E2948"/>
    <w:rsid w:val="000E2A84"/>
    <w:rsid w:val="000E2AD2"/>
    <w:rsid w:val="000E2B21"/>
    <w:rsid w:val="000E2C99"/>
    <w:rsid w:val="000E3012"/>
    <w:rsid w:val="000E30E1"/>
    <w:rsid w:val="000E34F7"/>
    <w:rsid w:val="000E3566"/>
    <w:rsid w:val="000E3774"/>
    <w:rsid w:val="000E3880"/>
    <w:rsid w:val="000E39A4"/>
    <w:rsid w:val="000E3A74"/>
    <w:rsid w:val="000E3AD7"/>
    <w:rsid w:val="000E3C9C"/>
    <w:rsid w:val="000E3D74"/>
    <w:rsid w:val="000E41C0"/>
    <w:rsid w:val="000E42FF"/>
    <w:rsid w:val="000E458E"/>
    <w:rsid w:val="000E46B2"/>
    <w:rsid w:val="000E47AA"/>
    <w:rsid w:val="000E4B15"/>
    <w:rsid w:val="000E4C83"/>
    <w:rsid w:val="000E4C97"/>
    <w:rsid w:val="000E4DEE"/>
    <w:rsid w:val="000E4F85"/>
    <w:rsid w:val="000E4F9E"/>
    <w:rsid w:val="000E4FC2"/>
    <w:rsid w:val="000E503E"/>
    <w:rsid w:val="000E517F"/>
    <w:rsid w:val="000E5563"/>
    <w:rsid w:val="000E5646"/>
    <w:rsid w:val="000E569D"/>
    <w:rsid w:val="000E56EC"/>
    <w:rsid w:val="000E5767"/>
    <w:rsid w:val="000E57F4"/>
    <w:rsid w:val="000E5859"/>
    <w:rsid w:val="000E58BB"/>
    <w:rsid w:val="000E5F6A"/>
    <w:rsid w:val="000E63D5"/>
    <w:rsid w:val="000E66A5"/>
    <w:rsid w:val="000E67DD"/>
    <w:rsid w:val="000E6AEB"/>
    <w:rsid w:val="000E6BE1"/>
    <w:rsid w:val="000E6C7B"/>
    <w:rsid w:val="000E6CE3"/>
    <w:rsid w:val="000E6DC5"/>
    <w:rsid w:val="000E6EF5"/>
    <w:rsid w:val="000E71B6"/>
    <w:rsid w:val="000E72B2"/>
    <w:rsid w:val="000E72E1"/>
    <w:rsid w:val="000E7683"/>
    <w:rsid w:val="000E76A0"/>
    <w:rsid w:val="000E7878"/>
    <w:rsid w:val="000E79A2"/>
    <w:rsid w:val="000E7C4A"/>
    <w:rsid w:val="000E7DAB"/>
    <w:rsid w:val="000E7DC2"/>
    <w:rsid w:val="000E7DF2"/>
    <w:rsid w:val="000E7E4E"/>
    <w:rsid w:val="000E7F23"/>
    <w:rsid w:val="000E7F75"/>
    <w:rsid w:val="000F0160"/>
    <w:rsid w:val="000F0161"/>
    <w:rsid w:val="000F0396"/>
    <w:rsid w:val="000F047F"/>
    <w:rsid w:val="000F068D"/>
    <w:rsid w:val="000F0692"/>
    <w:rsid w:val="000F0761"/>
    <w:rsid w:val="000F080D"/>
    <w:rsid w:val="000F089C"/>
    <w:rsid w:val="000F0AF0"/>
    <w:rsid w:val="000F0C3F"/>
    <w:rsid w:val="000F0C43"/>
    <w:rsid w:val="000F0D1D"/>
    <w:rsid w:val="000F0E0B"/>
    <w:rsid w:val="000F0F68"/>
    <w:rsid w:val="000F0F6F"/>
    <w:rsid w:val="000F0FEF"/>
    <w:rsid w:val="000F10D7"/>
    <w:rsid w:val="000F113D"/>
    <w:rsid w:val="000F11A3"/>
    <w:rsid w:val="000F1209"/>
    <w:rsid w:val="000F123C"/>
    <w:rsid w:val="000F1364"/>
    <w:rsid w:val="000F14A4"/>
    <w:rsid w:val="000F1520"/>
    <w:rsid w:val="000F1563"/>
    <w:rsid w:val="000F15C1"/>
    <w:rsid w:val="000F190D"/>
    <w:rsid w:val="000F19CD"/>
    <w:rsid w:val="000F1B2E"/>
    <w:rsid w:val="000F1C3B"/>
    <w:rsid w:val="000F1D4C"/>
    <w:rsid w:val="000F1D66"/>
    <w:rsid w:val="000F1E5F"/>
    <w:rsid w:val="000F1ECA"/>
    <w:rsid w:val="000F201F"/>
    <w:rsid w:val="000F2328"/>
    <w:rsid w:val="000F23DF"/>
    <w:rsid w:val="000F24A2"/>
    <w:rsid w:val="000F2590"/>
    <w:rsid w:val="000F25A4"/>
    <w:rsid w:val="000F25F2"/>
    <w:rsid w:val="000F27D0"/>
    <w:rsid w:val="000F28A5"/>
    <w:rsid w:val="000F295E"/>
    <w:rsid w:val="000F2A29"/>
    <w:rsid w:val="000F2AF3"/>
    <w:rsid w:val="000F2B28"/>
    <w:rsid w:val="000F2BC7"/>
    <w:rsid w:val="000F2C15"/>
    <w:rsid w:val="000F2D73"/>
    <w:rsid w:val="000F2D96"/>
    <w:rsid w:val="000F3035"/>
    <w:rsid w:val="000F3039"/>
    <w:rsid w:val="000F322A"/>
    <w:rsid w:val="000F342A"/>
    <w:rsid w:val="000F3541"/>
    <w:rsid w:val="000F364E"/>
    <w:rsid w:val="000F36A5"/>
    <w:rsid w:val="000F3732"/>
    <w:rsid w:val="000F3748"/>
    <w:rsid w:val="000F3843"/>
    <w:rsid w:val="000F3A2D"/>
    <w:rsid w:val="000F3B18"/>
    <w:rsid w:val="000F3B5C"/>
    <w:rsid w:val="000F3D62"/>
    <w:rsid w:val="000F3E16"/>
    <w:rsid w:val="000F404D"/>
    <w:rsid w:val="000F42A0"/>
    <w:rsid w:val="000F42DE"/>
    <w:rsid w:val="000F4305"/>
    <w:rsid w:val="000F43F8"/>
    <w:rsid w:val="000F44EA"/>
    <w:rsid w:val="000F4580"/>
    <w:rsid w:val="000F4631"/>
    <w:rsid w:val="000F492D"/>
    <w:rsid w:val="000F4AC7"/>
    <w:rsid w:val="000F4ADF"/>
    <w:rsid w:val="000F4E8D"/>
    <w:rsid w:val="000F4E8E"/>
    <w:rsid w:val="000F500B"/>
    <w:rsid w:val="000F5262"/>
    <w:rsid w:val="000F52C0"/>
    <w:rsid w:val="000F58C8"/>
    <w:rsid w:val="000F592E"/>
    <w:rsid w:val="000F59E4"/>
    <w:rsid w:val="000F59F7"/>
    <w:rsid w:val="000F5BB0"/>
    <w:rsid w:val="000F5E9A"/>
    <w:rsid w:val="000F5F47"/>
    <w:rsid w:val="000F5FA3"/>
    <w:rsid w:val="000F60E2"/>
    <w:rsid w:val="000F612C"/>
    <w:rsid w:val="000F627B"/>
    <w:rsid w:val="000F6491"/>
    <w:rsid w:val="000F6493"/>
    <w:rsid w:val="000F698A"/>
    <w:rsid w:val="000F69F5"/>
    <w:rsid w:val="000F6A2E"/>
    <w:rsid w:val="000F6A79"/>
    <w:rsid w:val="000F6B76"/>
    <w:rsid w:val="000F6C8B"/>
    <w:rsid w:val="000F6CB6"/>
    <w:rsid w:val="000F6D01"/>
    <w:rsid w:val="000F6E64"/>
    <w:rsid w:val="000F6FC3"/>
    <w:rsid w:val="000F6FE6"/>
    <w:rsid w:val="000F71C7"/>
    <w:rsid w:val="000F7825"/>
    <w:rsid w:val="000F7983"/>
    <w:rsid w:val="000F79AD"/>
    <w:rsid w:val="000F79D1"/>
    <w:rsid w:val="000F7A25"/>
    <w:rsid w:val="000F7B6C"/>
    <w:rsid w:val="000F7E94"/>
    <w:rsid w:val="000F7EFA"/>
    <w:rsid w:val="00100013"/>
    <w:rsid w:val="001000B0"/>
    <w:rsid w:val="0010027F"/>
    <w:rsid w:val="001002A2"/>
    <w:rsid w:val="00100408"/>
    <w:rsid w:val="0010053C"/>
    <w:rsid w:val="00100551"/>
    <w:rsid w:val="0010085A"/>
    <w:rsid w:val="001009FC"/>
    <w:rsid w:val="00100BCF"/>
    <w:rsid w:val="00100BD3"/>
    <w:rsid w:val="00100C2E"/>
    <w:rsid w:val="00100CD5"/>
    <w:rsid w:val="00100D33"/>
    <w:rsid w:val="00100DF4"/>
    <w:rsid w:val="00100E95"/>
    <w:rsid w:val="00100F34"/>
    <w:rsid w:val="00100F3B"/>
    <w:rsid w:val="00101182"/>
    <w:rsid w:val="00101304"/>
    <w:rsid w:val="0010136C"/>
    <w:rsid w:val="001013A3"/>
    <w:rsid w:val="00101451"/>
    <w:rsid w:val="00101461"/>
    <w:rsid w:val="00101910"/>
    <w:rsid w:val="00101A0A"/>
    <w:rsid w:val="00101A7B"/>
    <w:rsid w:val="00101AC2"/>
    <w:rsid w:val="00101B73"/>
    <w:rsid w:val="00101DE8"/>
    <w:rsid w:val="001020DE"/>
    <w:rsid w:val="00102263"/>
    <w:rsid w:val="00102298"/>
    <w:rsid w:val="001024E2"/>
    <w:rsid w:val="0010254A"/>
    <w:rsid w:val="001026F4"/>
    <w:rsid w:val="0010272B"/>
    <w:rsid w:val="00102763"/>
    <w:rsid w:val="0010283D"/>
    <w:rsid w:val="00102916"/>
    <w:rsid w:val="00102B6B"/>
    <w:rsid w:val="00102B72"/>
    <w:rsid w:val="00102BD8"/>
    <w:rsid w:val="00102CB6"/>
    <w:rsid w:val="00102E00"/>
    <w:rsid w:val="00102FDC"/>
    <w:rsid w:val="0010327D"/>
    <w:rsid w:val="00103305"/>
    <w:rsid w:val="001036C2"/>
    <w:rsid w:val="001038AE"/>
    <w:rsid w:val="001039E0"/>
    <w:rsid w:val="00103B94"/>
    <w:rsid w:val="001040D0"/>
    <w:rsid w:val="001041A9"/>
    <w:rsid w:val="00104251"/>
    <w:rsid w:val="001042A0"/>
    <w:rsid w:val="00104406"/>
    <w:rsid w:val="00104439"/>
    <w:rsid w:val="001044FA"/>
    <w:rsid w:val="001045D2"/>
    <w:rsid w:val="001045E4"/>
    <w:rsid w:val="00104697"/>
    <w:rsid w:val="001047E3"/>
    <w:rsid w:val="00104A66"/>
    <w:rsid w:val="00104AFC"/>
    <w:rsid w:val="00104B1E"/>
    <w:rsid w:val="00104B4C"/>
    <w:rsid w:val="00104B68"/>
    <w:rsid w:val="00104BEC"/>
    <w:rsid w:val="00104C28"/>
    <w:rsid w:val="00104C61"/>
    <w:rsid w:val="00104CA7"/>
    <w:rsid w:val="00104F59"/>
    <w:rsid w:val="00104FA5"/>
    <w:rsid w:val="0010502C"/>
    <w:rsid w:val="0010522A"/>
    <w:rsid w:val="00105345"/>
    <w:rsid w:val="00105431"/>
    <w:rsid w:val="00105794"/>
    <w:rsid w:val="00105830"/>
    <w:rsid w:val="001058DB"/>
    <w:rsid w:val="00105AE7"/>
    <w:rsid w:val="00105C3D"/>
    <w:rsid w:val="00105CB8"/>
    <w:rsid w:val="00105D2F"/>
    <w:rsid w:val="00106014"/>
    <w:rsid w:val="0010618F"/>
    <w:rsid w:val="001062B6"/>
    <w:rsid w:val="00106661"/>
    <w:rsid w:val="0010685F"/>
    <w:rsid w:val="001068FC"/>
    <w:rsid w:val="00106D67"/>
    <w:rsid w:val="00106E70"/>
    <w:rsid w:val="00106F1D"/>
    <w:rsid w:val="00107061"/>
    <w:rsid w:val="0010727C"/>
    <w:rsid w:val="00107373"/>
    <w:rsid w:val="0010741C"/>
    <w:rsid w:val="00107453"/>
    <w:rsid w:val="00107473"/>
    <w:rsid w:val="001079E2"/>
    <w:rsid w:val="00107A34"/>
    <w:rsid w:val="00107BB5"/>
    <w:rsid w:val="00107C47"/>
    <w:rsid w:val="00107CAD"/>
    <w:rsid w:val="00107D72"/>
    <w:rsid w:val="00107F58"/>
    <w:rsid w:val="00107F89"/>
    <w:rsid w:val="001100A3"/>
    <w:rsid w:val="00110238"/>
    <w:rsid w:val="00110575"/>
    <w:rsid w:val="00110588"/>
    <w:rsid w:val="0011058C"/>
    <w:rsid w:val="0011063C"/>
    <w:rsid w:val="0011064C"/>
    <w:rsid w:val="0011068D"/>
    <w:rsid w:val="001107AA"/>
    <w:rsid w:val="00110833"/>
    <w:rsid w:val="001108FD"/>
    <w:rsid w:val="00110AA2"/>
    <w:rsid w:val="00110B59"/>
    <w:rsid w:val="00110B7F"/>
    <w:rsid w:val="00110CD3"/>
    <w:rsid w:val="00110DF4"/>
    <w:rsid w:val="00110F23"/>
    <w:rsid w:val="00110FC9"/>
    <w:rsid w:val="001113F9"/>
    <w:rsid w:val="001117F6"/>
    <w:rsid w:val="00111B52"/>
    <w:rsid w:val="00111B9F"/>
    <w:rsid w:val="00111C5F"/>
    <w:rsid w:val="00111C7F"/>
    <w:rsid w:val="00111C93"/>
    <w:rsid w:val="00111CF7"/>
    <w:rsid w:val="00111E14"/>
    <w:rsid w:val="00111F79"/>
    <w:rsid w:val="00111FC9"/>
    <w:rsid w:val="001123B6"/>
    <w:rsid w:val="00112455"/>
    <w:rsid w:val="00112472"/>
    <w:rsid w:val="0011290C"/>
    <w:rsid w:val="00112A79"/>
    <w:rsid w:val="00112C1A"/>
    <w:rsid w:val="00112DB4"/>
    <w:rsid w:val="00112E21"/>
    <w:rsid w:val="00112EFC"/>
    <w:rsid w:val="00112FB8"/>
    <w:rsid w:val="00112FE0"/>
    <w:rsid w:val="00113008"/>
    <w:rsid w:val="0011318C"/>
    <w:rsid w:val="001131F4"/>
    <w:rsid w:val="001133A8"/>
    <w:rsid w:val="0011353F"/>
    <w:rsid w:val="0011356B"/>
    <w:rsid w:val="0011367F"/>
    <w:rsid w:val="00113A9F"/>
    <w:rsid w:val="00113B55"/>
    <w:rsid w:val="00113B7B"/>
    <w:rsid w:val="00113CA2"/>
    <w:rsid w:val="0011433F"/>
    <w:rsid w:val="00114384"/>
    <w:rsid w:val="00114435"/>
    <w:rsid w:val="001144A2"/>
    <w:rsid w:val="0011459D"/>
    <w:rsid w:val="0011469D"/>
    <w:rsid w:val="001146EA"/>
    <w:rsid w:val="0011473C"/>
    <w:rsid w:val="00114983"/>
    <w:rsid w:val="00114CC9"/>
    <w:rsid w:val="00114CF9"/>
    <w:rsid w:val="00114D02"/>
    <w:rsid w:val="00114D40"/>
    <w:rsid w:val="00114DB2"/>
    <w:rsid w:val="001152E1"/>
    <w:rsid w:val="001153A1"/>
    <w:rsid w:val="0011541E"/>
    <w:rsid w:val="001158B5"/>
    <w:rsid w:val="001159F9"/>
    <w:rsid w:val="00115E35"/>
    <w:rsid w:val="00115E7E"/>
    <w:rsid w:val="00115FA3"/>
    <w:rsid w:val="00115FB6"/>
    <w:rsid w:val="001161B6"/>
    <w:rsid w:val="00116511"/>
    <w:rsid w:val="00116589"/>
    <w:rsid w:val="001166DD"/>
    <w:rsid w:val="0011673D"/>
    <w:rsid w:val="00116771"/>
    <w:rsid w:val="001167E2"/>
    <w:rsid w:val="00116859"/>
    <w:rsid w:val="0011695D"/>
    <w:rsid w:val="00116A1B"/>
    <w:rsid w:val="00116A36"/>
    <w:rsid w:val="00116C02"/>
    <w:rsid w:val="00116D6F"/>
    <w:rsid w:val="00116DEC"/>
    <w:rsid w:val="00116F87"/>
    <w:rsid w:val="001172FF"/>
    <w:rsid w:val="0011747F"/>
    <w:rsid w:val="0011748A"/>
    <w:rsid w:val="001174BD"/>
    <w:rsid w:val="001175FA"/>
    <w:rsid w:val="001175FD"/>
    <w:rsid w:val="001176FA"/>
    <w:rsid w:val="0011773D"/>
    <w:rsid w:val="001177F5"/>
    <w:rsid w:val="001179A5"/>
    <w:rsid w:val="00117B1A"/>
    <w:rsid w:val="00117B3B"/>
    <w:rsid w:val="00117C42"/>
    <w:rsid w:val="00117E77"/>
    <w:rsid w:val="00117EAF"/>
    <w:rsid w:val="00117ED6"/>
    <w:rsid w:val="0012042D"/>
    <w:rsid w:val="0012047E"/>
    <w:rsid w:val="001204CD"/>
    <w:rsid w:val="001204E4"/>
    <w:rsid w:val="0012058C"/>
    <w:rsid w:val="001206AA"/>
    <w:rsid w:val="00120750"/>
    <w:rsid w:val="00120817"/>
    <w:rsid w:val="00120865"/>
    <w:rsid w:val="00120A96"/>
    <w:rsid w:val="00120A9A"/>
    <w:rsid w:val="00120C67"/>
    <w:rsid w:val="00120EAE"/>
    <w:rsid w:val="00120F4C"/>
    <w:rsid w:val="0012119E"/>
    <w:rsid w:val="001211E1"/>
    <w:rsid w:val="001211E7"/>
    <w:rsid w:val="001214BC"/>
    <w:rsid w:val="001214CF"/>
    <w:rsid w:val="001217FB"/>
    <w:rsid w:val="0012188F"/>
    <w:rsid w:val="00121B49"/>
    <w:rsid w:val="00121C46"/>
    <w:rsid w:val="00121D2C"/>
    <w:rsid w:val="00121EC0"/>
    <w:rsid w:val="00121FC9"/>
    <w:rsid w:val="0012205C"/>
    <w:rsid w:val="00122421"/>
    <w:rsid w:val="00122452"/>
    <w:rsid w:val="001225F8"/>
    <w:rsid w:val="001226F7"/>
    <w:rsid w:val="00122945"/>
    <w:rsid w:val="001229FA"/>
    <w:rsid w:val="00122B30"/>
    <w:rsid w:val="00122D88"/>
    <w:rsid w:val="00122DC3"/>
    <w:rsid w:val="00122FB9"/>
    <w:rsid w:val="001230BB"/>
    <w:rsid w:val="0012312B"/>
    <w:rsid w:val="001231BE"/>
    <w:rsid w:val="001231FE"/>
    <w:rsid w:val="001233B7"/>
    <w:rsid w:val="001234B3"/>
    <w:rsid w:val="00123534"/>
    <w:rsid w:val="00123598"/>
    <w:rsid w:val="00123618"/>
    <w:rsid w:val="00123652"/>
    <w:rsid w:val="00123701"/>
    <w:rsid w:val="00123705"/>
    <w:rsid w:val="00123807"/>
    <w:rsid w:val="0012387D"/>
    <w:rsid w:val="00123965"/>
    <w:rsid w:val="001239E6"/>
    <w:rsid w:val="00123F2B"/>
    <w:rsid w:val="00123F74"/>
    <w:rsid w:val="00123FA7"/>
    <w:rsid w:val="001240BA"/>
    <w:rsid w:val="00124382"/>
    <w:rsid w:val="001243A6"/>
    <w:rsid w:val="001243B7"/>
    <w:rsid w:val="00124431"/>
    <w:rsid w:val="001244FF"/>
    <w:rsid w:val="00124544"/>
    <w:rsid w:val="001245DA"/>
    <w:rsid w:val="00124666"/>
    <w:rsid w:val="00124882"/>
    <w:rsid w:val="00124951"/>
    <w:rsid w:val="00124998"/>
    <w:rsid w:val="00124ABC"/>
    <w:rsid w:val="00124ABE"/>
    <w:rsid w:val="00124C18"/>
    <w:rsid w:val="00124FA7"/>
    <w:rsid w:val="00124FB0"/>
    <w:rsid w:val="001252F9"/>
    <w:rsid w:val="001253EA"/>
    <w:rsid w:val="00125543"/>
    <w:rsid w:val="001255AC"/>
    <w:rsid w:val="0012578D"/>
    <w:rsid w:val="0012579C"/>
    <w:rsid w:val="001257DB"/>
    <w:rsid w:val="001257FC"/>
    <w:rsid w:val="001258E4"/>
    <w:rsid w:val="00125903"/>
    <w:rsid w:val="001259A0"/>
    <w:rsid w:val="00125B6F"/>
    <w:rsid w:val="00125BFD"/>
    <w:rsid w:val="00125D00"/>
    <w:rsid w:val="00125EAB"/>
    <w:rsid w:val="00125F8D"/>
    <w:rsid w:val="00125FE4"/>
    <w:rsid w:val="001263FD"/>
    <w:rsid w:val="001264DD"/>
    <w:rsid w:val="00126695"/>
    <w:rsid w:val="00126796"/>
    <w:rsid w:val="0012697B"/>
    <w:rsid w:val="00126A5A"/>
    <w:rsid w:val="00126A6A"/>
    <w:rsid w:val="00126A73"/>
    <w:rsid w:val="00126BA5"/>
    <w:rsid w:val="00126CC1"/>
    <w:rsid w:val="00126D72"/>
    <w:rsid w:val="00126EB6"/>
    <w:rsid w:val="00126F7F"/>
    <w:rsid w:val="00126FE0"/>
    <w:rsid w:val="001271F1"/>
    <w:rsid w:val="001278B6"/>
    <w:rsid w:val="00127980"/>
    <w:rsid w:val="00127B57"/>
    <w:rsid w:val="00127BA7"/>
    <w:rsid w:val="00127C46"/>
    <w:rsid w:val="00127C6B"/>
    <w:rsid w:val="00127DD2"/>
    <w:rsid w:val="00127ED2"/>
    <w:rsid w:val="0013006F"/>
    <w:rsid w:val="001302C3"/>
    <w:rsid w:val="001302D0"/>
    <w:rsid w:val="00130369"/>
    <w:rsid w:val="00130397"/>
    <w:rsid w:val="00130420"/>
    <w:rsid w:val="00130487"/>
    <w:rsid w:val="001308AE"/>
    <w:rsid w:val="00130AA2"/>
    <w:rsid w:val="00130C1E"/>
    <w:rsid w:val="00130E2A"/>
    <w:rsid w:val="00130FC4"/>
    <w:rsid w:val="00130FD4"/>
    <w:rsid w:val="001310CF"/>
    <w:rsid w:val="0013167B"/>
    <w:rsid w:val="0013179A"/>
    <w:rsid w:val="00131937"/>
    <w:rsid w:val="00131944"/>
    <w:rsid w:val="00131A76"/>
    <w:rsid w:val="00131C1F"/>
    <w:rsid w:val="00131C62"/>
    <w:rsid w:val="00131CA3"/>
    <w:rsid w:val="00131D58"/>
    <w:rsid w:val="00132448"/>
    <w:rsid w:val="00132A02"/>
    <w:rsid w:val="00132D6E"/>
    <w:rsid w:val="00132EC6"/>
    <w:rsid w:val="0013301C"/>
    <w:rsid w:val="00133027"/>
    <w:rsid w:val="00133029"/>
    <w:rsid w:val="0013319A"/>
    <w:rsid w:val="0013327F"/>
    <w:rsid w:val="001335CC"/>
    <w:rsid w:val="0013361E"/>
    <w:rsid w:val="0013366E"/>
    <w:rsid w:val="00133854"/>
    <w:rsid w:val="0013394B"/>
    <w:rsid w:val="00133A50"/>
    <w:rsid w:val="00133A6E"/>
    <w:rsid w:val="00133A8B"/>
    <w:rsid w:val="00133C0F"/>
    <w:rsid w:val="00133C5F"/>
    <w:rsid w:val="00133D00"/>
    <w:rsid w:val="00133E11"/>
    <w:rsid w:val="00133E66"/>
    <w:rsid w:val="00134008"/>
    <w:rsid w:val="0013406B"/>
    <w:rsid w:val="00134707"/>
    <w:rsid w:val="0013481F"/>
    <w:rsid w:val="00134860"/>
    <w:rsid w:val="00134893"/>
    <w:rsid w:val="001349A4"/>
    <w:rsid w:val="00134B07"/>
    <w:rsid w:val="00134C0F"/>
    <w:rsid w:val="00134CBA"/>
    <w:rsid w:val="00134CC1"/>
    <w:rsid w:val="00134DA1"/>
    <w:rsid w:val="00134EA2"/>
    <w:rsid w:val="00134F23"/>
    <w:rsid w:val="00134F64"/>
    <w:rsid w:val="0013516E"/>
    <w:rsid w:val="0013536F"/>
    <w:rsid w:val="00135646"/>
    <w:rsid w:val="0013567C"/>
    <w:rsid w:val="00135B7C"/>
    <w:rsid w:val="00135C34"/>
    <w:rsid w:val="00135D3F"/>
    <w:rsid w:val="00135EDE"/>
    <w:rsid w:val="0013608E"/>
    <w:rsid w:val="0013626F"/>
    <w:rsid w:val="001362A8"/>
    <w:rsid w:val="00136432"/>
    <w:rsid w:val="001364C1"/>
    <w:rsid w:val="001364ED"/>
    <w:rsid w:val="001368ED"/>
    <w:rsid w:val="00136A3A"/>
    <w:rsid w:val="00136A6A"/>
    <w:rsid w:val="00136CED"/>
    <w:rsid w:val="00136D96"/>
    <w:rsid w:val="00136E3D"/>
    <w:rsid w:val="00136F57"/>
    <w:rsid w:val="00136F67"/>
    <w:rsid w:val="00137017"/>
    <w:rsid w:val="00137223"/>
    <w:rsid w:val="00137494"/>
    <w:rsid w:val="001375E1"/>
    <w:rsid w:val="001377ED"/>
    <w:rsid w:val="00137975"/>
    <w:rsid w:val="00137A2D"/>
    <w:rsid w:val="00137A96"/>
    <w:rsid w:val="00137B59"/>
    <w:rsid w:val="00137C1E"/>
    <w:rsid w:val="00140050"/>
    <w:rsid w:val="001401A0"/>
    <w:rsid w:val="00140322"/>
    <w:rsid w:val="00140338"/>
    <w:rsid w:val="00140372"/>
    <w:rsid w:val="00140435"/>
    <w:rsid w:val="001407EA"/>
    <w:rsid w:val="0014084B"/>
    <w:rsid w:val="00140A8A"/>
    <w:rsid w:val="00140D03"/>
    <w:rsid w:val="00140DA2"/>
    <w:rsid w:val="00141037"/>
    <w:rsid w:val="001411A4"/>
    <w:rsid w:val="001411CE"/>
    <w:rsid w:val="0014133F"/>
    <w:rsid w:val="0014143A"/>
    <w:rsid w:val="001416CB"/>
    <w:rsid w:val="0014174F"/>
    <w:rsid w:val="001417BC"/>
    <w:rsid w:val="0014184A"/>
    <w:rsid w:val="00141894"/>
    <w:rsid w:val="001418AC"/>
    <w:rsid w:val="00141A06"/>
    <w:rsid w:val="00141A0C"/>
    <w:rsid w:val="00141AE2"/>
    <w:rsid w:val="00141D33"/>
    <w:rsid w:val="00141D40"/>
    <w:rsid w:val="00141EB0"/>
    <w:rsid w:val="0014212C"/>
    <w:rsid w:val="00142310"/>
    <w:rsid w:val="00142410"/>
    <w:rsid w:val="0014243B"/>
    <w:rsid w:val="001424D2"/>
    <w:rsid w:val="001424F8"/>
    <w:rsid w:val="0014252A"/>
    <w:rsid w:val="001426E9"/>
    <w:rsid w:val="00142775"/>
    <w:rsid w:val="00142779"/>
    <w:rsid w:val="001427CD"/>
    <w:rsid w:val="00142AE1"/>
    <w:rsid w:val="00142E7D"/>
    <w:rsid w:val="001430D7"/>
    <w:rsid w:val="00143146"/>
    <w:rsid w:val="00143218"/>
    <w:rsid w:val="0014329F"/>
    <w:rsid w:val="0014339B"/>
    <w:rsid w:val="00143539"/>
    <w:rsid w:val="00143568"/>
    <w:rsid w:val="0014358D"/>
    <w:rsid w:val="001435CC"/>
    <w:rsid w:val="001436C4"/>
    <w:rsid w:val="00143B58"/>
    <w:rsid w:val="00143D22"/>
    <w:rsid w:val="00143D2C"/>
    <w:rsid w:val="00143E84"/>
    <w:rsid w:val="00143FB8"/>
    <w:rsid w:val="00144059"/>
    <w:rsid w:val="00144100"/>
    <w:rsid w:val="001442D1"/>
    <w:rsid w:val="00144317"/>
    <w:rsid w:val="001443ED"/>
    <w:rsid w:val="00144466"/>
    <w:rsid w:val="001444C4"/>
    <w:rsid w:val="001444E2"/>
    <w:rsid w:val="001445D2"/>
    <w:rsid w:val="0014464E"/>
    <w:rsid w:val="001446F8"/>
    <w:rsid w:val="00144701"/>
    <w:rsid w:val="00144767"/>
    <w:rsid w:val="00144A62"/>
    <w:rsid w:val="00144AB8"/>
    <w:rsid w:val="00144B14"/>
    <w:rsid w:val="00144DD7"/>
    <w:rsid w:val="00144E57"/>
    <w:rsid w:val="00144E72"/>
    <w:rsid w:val="00144F6B"/>
    <w:rsid w:val="00145151"/>
    <w:rsid w:val="0014524C"/>
    <w:rsid w:val="001452C1"/>
    <w:rsid w:val="001452E1"/>
    <w:rsid w:val="0014530A"/>
    <w:rsid w:val="001454BA"/>
    <w:rsid w:val="001454BC"/>
    <w:rsid w:val="001454EA"/>
    <w:rsid w:val="00145820"/>
    <w:rsid w:val="00145869"/>
    <w:rsid w:val="001458CF"/>
    <w:rsid w:val="00145982"/>
    <w:rsid w:val="001459CD"/>
    <w:rsid w:val="00145C67"/>
    <w:rsid w:val="00145DBC"/>
    <w:rsid w:val="00145F88"/>
    <w:rsid w:val="00145FEB"/>
    <w:rsid w:val="0014619A"/>
    <w:rsid w:val="001461CF"/>
    <w:rsid w:val="00146376"/>
    <w:rsid w:val="001468F4"/>
    <w:rsid w:val="001469F0"/>
    <w:rsid w:val="00146AA4"/>
    <w:rsid w:val="00146CED"/>
    <w:rsid w:val="00146DC5"/>
    <w:rsid w:val="00146F5D"/>
    <w:rsid w:val="00147031"/>
    <w:rsid w:val="00147113"/>
    <w:rsid w:val="00147202"/>
    <w:rsid w:val="00147408"/>
    <w:rsid w:val="0014757D"/>
    <w:rsid w:val="00147969"/>
    <w:rsid w:val="001479D4"/>
    <w:rsid w:val="00147B60"/>
    <w:rsid w:val="00147B85"/>
    <w:rsid w:val="00147B9C"/>
    <w:rsid w:val="00147E89"/>
    <w:rsid w:val="001500D1"/>
    <w:rsid w:val="0015024A"/>
    <w:rsid w:val="00150268"/>
    <w:rsid w:val="001505B3"/>
    <w:rsid w:val="00150643"/>
    <w:rsid w:val="00150792"/>
    <w:rsid w:val="0015088D"/>
    <w:rsid w:val="001509F7"/>
    <w:rsid w:val="00150B96"/>
    <w:rsid w:val="00150D37"/>
    <w:rsid w:val="00150DFA"/>
    <w:rsid w:val="00150E93"/>
    <w:rsid w:val="00150ED2"/>
    <w:rsid w:val="0015106D"/>
    <w:rsid w:val="0015186F"/>
    <w:rsid w:val="001518A0"/>
    <w:rsid w:val="001518F6"/>
    <w:rsid w:val="00151941"/>
    <w:rsid w:val="00151A8B"/>
    <w:rsid w:val="00151C75"/>
    <w:rsid w:val="00151CD7"/>
    <w:rsid w:val="00151CF3"/>
    <w:rsid w:val="00151EC7"/>
    <w:rsid w:val="00151F68"/>
    <w:rsid w:val="00152220"/>
    <w:rsid w:val="00152319"/>
    <w:rsid w:val="00152554"/>
    <w:rsid w:val="00152650"/>
    <w:rsid w:val="00152A32"/>
    <w:rsid w:val="00152BB0"/>
    <w:rsid w:val="00152C26"/>
    <w:rsid w:val="00152C9F"/>
    <w:rsid w:val="00152E12"/>
    <w:rsid w:val="00152EE2"/>
    <w:rsid w:val="00152F31"/>
    <w:rsid w:val="0015311B"/>
    <w:rsid w:val="00153234"/>
    <w:rsid w:val="0015328D"/>
    <w:rsid w:val="001532CE"/>
    <w:rsid w:val="001533A7"/>
    <w:rsid w:val="001535A1"/>
    <w:rsid w:val="001535C4"/>
    <w:rsid w:val="00153770"/>
    <w:rsid w:val="0015388E"/>
    <w:rsid w:val="0015390E"/>
    <w:rsid w:val="00153A3E"/>
    <w:rsid w:val="00153B77"/>
    <w:rsid w:val="00153C31"/>
    <w:rsid w:val="00153C3D"/>
    <w:rsid w:val="00153C4A"/>
    <w:rsid w:val="00153D78"/>
    <w:rsid w:val="00153DA3"/>
    <w:rsid w:val="00153F2E"/>
    <w:rsid w:val="0015421F"/>
    <w:rsid w:val="0015430F"/>
    <w:rsid w:val="00154506"/>
    <w:rsid w:val="0015454D"/>
    <w:rsid w:val="00154597"/>
    <w:rsid w:val="001545CC"/>
    <w:rsid w:val="001548E5"/>
    <w:rsid w:val="00154AC1"/>
    <w:rsid w:val="00154B09"/>
    <w:rsid w:val="00154B8A"/>
    <w:rsid w:val="00154C90"/>
    <w:rsid w:val="00154ECE"/>
    <w:rsid w:val="00154F94"/>
    <w:rsid w:val="00155047"/>
    <w:rsid w:val="00155603"/>
    <w:rsid w:val="001556C9"/>
    <w:rsid w:val="0015587D"/>
    <w:rsid w:val="001558B9"/>
    <w:rsid w:val="001558EC"/>
    <w:rsid w:val="0015594A"/>
    <w:rsid w:val="00155A57"/>
    <w:rsid w:val="00155A7C"/>
    <w:rsid w:val="00155D0F"/>
    <w:rsid w:val="00155E54"/>
    <w:rsid w:val="00155F39"/>
    <w:rsid w:val="00155FD1"/>
    <w:rsid w:val="00156185"/>
    <w:rsid w:val="0015637C"/>
    <w:rsid w:val="001564B5"/>
    <w:rsid w:val="0015656E"/>
    <w:rsid w:val="001565EF"/>
    <w:rsid w:val="00156886"/>
    <w:rsid w:val="00156AE9"/>
    <w:rsid w:val="00156BF6"/>
    <w:rsid w:val="00156F86"/>
    <w:rsid w:val="00157036"/>
    <w:rsid w:val="00157399"/>
    <w:rsid w:val="00157423"/>
    <w:rsid w:val="001574BD"/>
    <w:rsid w:val="001574BE"/>
    <w:rsid w:val="0015756A"/>
    <w:rsid w:val="0015756B"/>
    <w:rsid w:val="001575A0"/>
    <w:rsid w:val="00157634"/>
    <w:rsid w:val="00157A0E"/>
    <w:rsid w:val="00157B74"/>
    <w:rsid w:val="00157C6C"/>
    <w:rsid w:val="00157D23"/>
    <w:rsid w:val="00157D89"/>
    <w:rsid w:val="00157D99"/>
    <w:rsid w:val="00157F4F"/>
    <w:rsid w:val="00160114"/>
    <w:rsid w:val="001601B6"/>
    <w:rsid w:val="001603C9"/>
    <w:rsid w:val="0016051F"/>
    <w:rsid w:val="00160522"/>
    <w:rsid w:val="0016054A"/>
    <w:rsid w:val="00160747"/>
    <w:rsid w:val="00160AAB"/>
    <w:rsid w:val="00160C28"/>
    <w:rsid w:val="00160C91"/>
    <w:rsid w:val="00160D53"/>
    <w:rsid w:val="00160EAF"/>
    <w:rsid w:val="00160EC1"/>
    <w:rsid w:val="001610E6"/>
    <w:rsid w:val="00161125"/>
    <w:rsid w:val="0016118D"/>
    <w:rsid w:val="00161418"/>
    <w:rsid w:val="0016154D"/>
    <w:rsid w:val="001616B0"/>
    <w:rsid w:val="0016170B"/>
    <w:rsid w:val="00161839"/>
    <w:rsid w:val="00161949"/>
    <w:rsid w:val="00161998"/>
    <w:rsid w:val="00161A7D"/>
    <w:rsid w:val="00161AD3"/>
    <w:rsid w:val="00161B6B"/>
    <w:rsid w:val="00161CB1"/>
    <w:rsid w:val="00161FE9"/>
    <w:rsid w:val="0016217A"/>
    <w:rsid w:val="0016263D"/>
    <w:rsid w:val="00162765"/>
    <w:rsid w:val="00162849"/>
    <w:rsid w:val="001629A3"/>
    <w:rsid w:val="00162A43"/>
    <w:rsid w:val="00162C5F"/>
    <w:rsid w:val="00162CF3"/>
    <w:rsid w:val="00162D48"/>
    <w:rsid w:val="00162E04"/>
    <w:rsid w:val="00162EAF"/>
    <w:rsid w:val="00163293"/>
    <w:rsid w:val="00163370"/>
    <w:rsid w:val="0016337F"/>
    <w:rsid w:val="001633B4"/>
    <w:rsid w:val="001634BC"/>
    <w:rsid w:val="0016367D"/>
    <w:rsid w:val="0016373B"/>
    <w:rsid w:val="00163CE1"/>
    <w:rsid w:val="00163D21"/>
    <w:rsid w:val="00163D76"/>
    <w:rsid w:val="00163E0F"/>
    <w:rsid w:val="00163EE7"/>
    <w:rsid w:val="00164253"/>
    <w:rsid w:val="001642EA"/>
    <w:rsid w:val="001646A6"/>
    <w:rsid w:val="0016472E"/>
    <w:rsid w:val="0016499A"/>
    <w:rsid w:val="00164B37"/>
    <w:rsid w:val="00164B87"/>
    <w:rsid w:val="00164C52"/>
    <w:rsid w:val="00164CDB"/>
    <w:rsid w:val="00164D42"/>
    <w:rsid w:val="0016516A"/>
    <w:rsid w:val="00165343"/>
    <w:rsid w:val="001654F7"/>
    <w:rsid w:val="0016554C"/>
    <w:rsid w:val="001656E0"/>
    <w:rsid w:val="001659A7"/>
    <w:rsid w:val="00165AA3"/>
    <w:rsid w:val="00165DEF"/>
    <w:rsid w:val="0016631C"/>
    <w:rsid w:val="00166484"/>
    <w:rsid w:val="0016659A"/>
    <w:rsid w:val="001665D3"/>
    <w:rsid w:val="0016664E"/>
    <w:rsid w:val="00166743"/>
    <w:rsid w:val="001667D0"/>
    <w:rsid w:val="00166841"/>
    <w:rsid w:val="001668F9"/>
    <w:rsid w:val="00166996"/>
    <w:rsid w:val="00166A92"/>
    <w:rsid w:val="00166CD6"/>
    <w:rsid w:val="00166F44"/>
    <w:rsid w:val="00167349"/>
    <w:rsid w:val="001675EC"/>
    <w:rsid w:val="001675F4"/>
    <w:rsid w:val="001676D9"/>
    <w:rsid w:val="00167937"/>
    <w:rsid w:val="00167B14"/>
    <w:rsid w:val="00167C34"/>
    <w:rsid w:val="00167F1D"/>
    <w:rsid w:val="00167F75"/>
    <w:rsid w:val="00170000"/>
    <w:rsid w:val="00170092"/>
    <w:rsid w:val="00170220"/>
    <w:rsid w:val="0017028B"/>
    <w:rsid w:val="00170542"/>
    <w:rsid w:val="0017057F"/>
    <w:rsid w:val="001705D9"/>
    <w:rsid w:val="001706B1"/>
    <w:rsid w:val="0017070C"/>
    <w:rsid w:val="001707B7"/>
    <w:rsid w:val="00170826"/>
    <w:rsid w:val="0017092E"/>
    <w:rsid w:val="00170B86"/>
    <w:rsid w:val="00170CE8"/>
    <w:rsid w:val="00170E42"/>
    <w:rsid w:val="0017108E"/>
    <w:rsid w:val="001710E0"/>
    <w:rsid w:val="001710F3"/>
    <w:rsid w:val="0017119E"/>
    <w:rsid w:val="0017141E"/>
    <w:rsid w:val="00171550"/>
    <w:rsid w:val="001717A9"/>
    <w:rsid w:val="00171937"/>
    <w:rsid w:val="00171A24"/>
    <w:rsid w:val="00171AE5"/>
    <w:rsid w:val="00171B10"/>
    <w:rsid w:val="00171B76"/>
    <w:rsid w:val="00171B83"/>
    <w:rsid w:val="00171BA1"/>
    <w:rsid w:val="00171BD9"/>
    <w:rsid w:val="00171C01"/>
    <w:rsid w:val="00171C4E"/>
    <w:rsid w:val="00171D4A"/>
    <w:rsid w:val="00171E6A"/>
    <w:rsid w:val="00171F37"/>
    <w:rsid w:val="00172184"/>
    <w:rsid w:val="001721C1"/>
    <w:rsid w:val="00172376"/>
    <w:rsid w:val="001727EA"/>
    <w:rsid w:val="00172990"/>
    <w:rsid w:val="00172ACF"/>
    <w:rsid w:val="00172B3A"/>
    <w:rsid w:val="00172F4A"/>
    <w:rsid w:val="00172FF6"/>
    <w:rsid w:val="001730C5"/>
    <w:rsid w:val="001731DD"/>
    <w:rsid w:val="001731FF"/>
    <w:rsid w:val="00173215"/>
    <w:rsid w:val="001732AB"/>
    <w:rsid w:val="001732BA"/>
    <w:rsid w:val="0017350A"/>
    <w:rsid w:val="0017351D"/>
    <w:rsid w:val="001736D1"/>
    <w:rsid w:val="001736E0"/>
    <w:rsid w:val="0017378F"/>
    <w:rsid w:val="00173897"/>
    <w:rsid w:val="00173959"/>
    <w:rsid w:val="00173B1C"/>
    <w:rsid w:val="00173EA1"/>
    <w:rsid w:val="00174117"/>
    <w:rsid w:val="00174146"/>
    <w:rsid w:val="001743A3"/>
    <w:rsid w:val="001744C9"/>
    <w:rsid w:val="0017457B"/>
    <w:rsid w:val="00174A8E"/>
    <w:rsid w:val="00174C61"/>
    <w:rsid w:val="00174F39"/>
    <w:rsid w:val="00174F6C"/>
    <w:rsid w:val="00175102"/>
    <w:rsid w:val="00175250"/>
    <w:rsid w:val="00175389"/>
    <w:rsid w:val="001755B2"/>
    <w:rsid w:val="00175711"/>
    <w:rsid w:val="00175743"/>
    <w:rsid w:val="0017578F"/>
    <w:rsid w:val="00175924"/>
    <w:rsid w:val="00175B36"/>
    <w:rsid w:val="00175B8C"/>
    <w:rsid w:val="00175C8D"/>
    <w:rsid w:val="00175E6C"/>
    <w:rsid w:val="0017605B"/>
    <w:rsid w:val="001760D5"/>
    <w:rsid w:val="001761FB"/>
    <w:rsid w:val="001762C1"/>
    <w:rsid w:val="00176433"/>
    <w:rsid w:val="0017650D"/>
    <w:rsid w:val="001765C6"/>
    <w:rsid w:val="001766A7"/>
    <w:rsid w:val="001766B8"/>
    <w:rsid w:val="00176778"/>
    <w:rsid w:val="00176B5C"/>
    <w:rsid w:val="00176C59"/>
    <w:rsid w:val="00176CD5"/>
    <w:rsid w:val="001771CD"/>
    <w:rsid w:val="001771DC"/>
    <w:rsid w:val="001771F7"/>
    <w:rsid w:val="0017721F"/>
    <w:rsid w:val="00177314"/>
    <w:rsid w:val="00177398"/>
    <w:rsid w:val="0017739F"/>
    <w:rsid w:val="001774BB"/>
    <w:rsid w:val="001775A9"/>
    <w:rsid w:val="001778E3"/>
    <w:rsid w:val="001779F5"/>
    <w:rsid w:val="00177AE6"/>
    <w:rsid w:val="00177D6D"/>
    <w:rsid w:val="00177E11"/>
    <w:rsid w:val="00180034"/>
    <w:rsid w:val="00180121"/>
    <w:rsid w:val="0018021D"/>
    <w:rsid w:val="0018024C"/>
    <w:rsid w:val="00180292"/>
    <w:rsid w:val="001802BC"/>
    <w:rsid w:val="001802F5"/>
    <w:rsid w:val="001804CB"/>
    <w:rsid w:val="0018063E"/>
    <w:rsid w:val="00180C11"/>
    <w:rsid w:val="00180CEC"/>
    <w:rsid w:val="00180D2A"/>
    <w:rsid w:val="00180DE1"/>
    <w:rsid w:val="001811F7"/>
    <w:rsid w:val="00181261"/>
    <w:rsid w:val="00181295"/>
    <w:rsid w:val="001812C4"/>
    <w:rsid w:val="001812F0"/>
    <w:rsid w:val="0018141D"/>
    <w:rsid w:val="0018147C"/>
    <w:rsid w:val="00181598"/>
    <w:rsid w:val="00181806"/>
    <w:rsid w:val="0018198F"/>
    <w:rsid w:val="00181D30"/>
    <w:rsid w:val="00181F74"/>
    <w:rsid w:val="00181FE9"/>
    <w:rsid w:val="001821BC"/>
    <w:rsid w:val="001821C7"/>
    <w:rsid w:val="00182217"/>
    <w:rsid w:val="001822A9"/>
    <w:rsid w:val="001822B3"/>
    <w:rsid w:val="00182344"/>
    <w:rsid w:val="001825D5"/>
    <w:rsid w:val="00182A4E"/>
    <w:rsid w:val="00182D24"/>
    <w:rsid w:val="001832FB"/>
    <w:rsid w:val="00183339"/>
    <w:rsid w:val="0018347B"/>
    <w:rsid w:val="001834C7"/>
    <w:rsid w:val="001835F0"/>
    <w:rsid w:val="0018362F"/>
    <w:rsid w:val="00183647"/>
    <w:rsid w:val="00183670"/>
    <w:rsid w:val="001836D8"/>
    <w:rsid w:val="0018371A"/>
    <w:rsid w:val="00183778"/>
    <w:rsid w:val="00183807"/>
    <w:rsid w:val="00183C54"/>
    <w:rsid w:val="00183CD2"/>
    <w:rsid w:val="00183D2C"/>
    <w:rsid w:val="00183E88"/>
    <w:rsid w:val="0018434F"/>
    <w:rsid w:val="00184514"/>
    <w:rsid w:val="00184730"/>
    <w:rsid w:val="00184731"/>
    <w:rsid w:val="001847BF"/>
    <w:rsid w:val="00184974"/>
    <w:rsid w:val="00184A30"/>
    <w:rsid w:val="00184A7E"/>
    <w:rsid w:val="00184AF0"/>
    <w:rsid w:val="00184B73"/>
    <w:rsid w:val="00184BDD"/>
    <w:rsid w:val="00184D56"/>
    <w:rsid w:val="00184F3A"/>
    <w:rsid w:val="001850AF"/>
    <w:rsid w:val="001850C9"/>
    <w:rsid w:val="00185161"/>
    <w:rsid w:val="00185165"/>
    <w:rsid w:val="00185236"/>
    <w:rsid w:val="0018527D"/>
    <w:rsid w:val="001854DC"/>
    <w:rsid w:val="00185542"/>
    <w:rsid w:val="00185769"/>
    <w:rsid w:val="001859AA"/>
    <w:rsid w:val="00185AFB"/>
    <w:rsid w:val="00185B01"/>
    <w:rsid w:val="00185B53"/>
    <w:rsid w:val="00185C5E"/>
    <w:rsid w:val="001860F4"/>
    <w:rsid w:val="001863A2"/>
    <w:rsid w:val="00186508"/>
    <w:rsid w:val="00186A53"/>
    <w:rsid w:val="00186DE0"/>
    <w:rsid w:val="00186E3A"/>
    <w:rsid w:val="00186E82"/>
    <w:rsid w:val="001871CA"/>
    <w:rsid w:val="0018722A"/>
    <w:rsid w:val="0018738D"/>
    <w:rsid w:val="0018742F"/>
    <w:rsid w:val="001875CF"/>
    <w:rsid w:val="00187652"/>
    <w:rsid w:val="0018780E"/>
    <w:rsid w:val="00187828"/>
    <w:rsid w:val="001879CD"/>
    <w:rsid w:val="00187ADA"/>
    <w:rsid w:val="00187C58"/>
    <w:rsid w:val="00187CD6"/>
    <w:rsid w:val="00187D16"/>
    <w:rsid w:val="00187D58"/>
    <w:rsid w:val="00187D7B"/>
    <w:rsid w:val="00187E02"/>
    <w:rsid w:val="00187EED"/>
    <w:rsid w:val="00190212"/>
    <w:rsid w:val="00190241"/>
    <w:rsid w:val="001902EB"/>
    <w:rsid w:val="00190333"/>
    <w:rsid w:val="00190529"/>
    <w:rsid w:val="0019059E"/>
    <w:rsid w:val="00190605"/>
    <w:rsid w:val="00190929"/>
    <w:rsid w:val="00190967"/>
    <w:rsid w:val="00190AAC"/>
    <w:rsid w:val="00190B08"/>
    <w:rsid w:val="00190CBE"/>
    <w:rsid w:val="00190D71"/>
    <w:rsid w:val="00190D82"/>
    <w:rsid w:val="00190DBD"/>
    <w:rsid w:val="00190F60"/>
    <w:rsid w:val="00191087"/>
    <w:rsid w:val="001915FA"/>
    <w:rsid w:val="00191719"/>
    <w:rsid w:val="00191801"/>
    <w:rsid w:val="00191C25"/>
    <w:rsid w:val="00191DBE"/>
    <w:rsid w:val="00191F7F"/>
    <w:rsid w:val="00191F97"/>
    <w:rsid w:val="0019216B"/>
    <w:rsid w:val="001923AB"/>
    <w:rsid w:val="0019256D"/>
    <w:rsid w:val="0019281B"/>
    <w:rsid w:val="0019288F"/>
    <w:rsid w:val="001928A1"/>
    <w:rsid w:val="00192C32"/>
    <w:rsid w:val="00192E83"/>
    <w:rsid w:val="00193088"/>
    <w:rsid w:val="001931BA"/>
    <w:rsid w:val="00193423"/>
    <w:rsid w:val="001934DA"/>
    <w:rsid w:val="00193660"/>
    <w:rsid w:val="00193666"/>
    <w:rsid w:val="00193701"/>
    <w:rsid w:val="00193925"/>
    <w:rsid w:val="00193935"/>
    <w:rsid w:val="001939FF"/>
    <w:rsid w:val="00193B17"/>
    <w:rsid w:val="00193EAF"/>
    <w:rsid w:val="00193F69"/>
    <w:rsid w:val="001941BE"/>
    <w:rsid w:val="00194402"/>
    <w:rsid w:val="00194415"/>
    <w:rsid w:val="001944B5"/>
    <w:rsid w:val="00194572"/>
    <w:rsid w:val="00194665"/>
    <w:rsid w:val="001947CF"/>
    <w:rsid w:val="00194959"/>
    <w:rsid w:val="00194998"/>
    <w:rsid w:val="001949C1"/>
    <w:rsid w:val="001949DD"/>
    <w:rsid w:val="00194E57"/>
    <w:rsid w:val="00194ED3"/>
    <w:rsid w:val="0019507E"/>
    <w:rsid w:val="00195264"/>
    <w:rsid w:val="00195389"/>
    <w:rsid w:val="0019548E"/>
    <w:rsid w:val="001955B5"/>
    <w:rsid w:val="00195682"/>
    <w:rsid w:val="0019589A"/>
    <w:rsid w:val="001958E4"/>
    <w:rsid w:val="00195A29"/>
    <w:rsid w:val="00195AD8"/>
    <w:rsid w:val="00195BB9"/>
    <w:rsid w:val="00195CF4"/>
    <w:rsid w:val="00195EA4"/>
    <w:rsid w:val="00195F47"/>
    <w:rsid w:val="001960CF"/>
    <w:rsid w:val="001960DE"/>
    <w:rsid w:val="00196108"/>
    <w:rsid w:val="00196643"/>
    <w:rsid w:val="00196790"/>
    <w:rsid w:val="00196925"/>
    <w:rsid w:val="001969C8"/>
    <w:rsid w:val="00196A42"/>
    <w:rsid w:val="00196B4A"/>
    <w:rsid w:val="00196C4A"/>
    <w:rsid w:val="00196D46"/>
    <w:rsid w:val="00196E31"/>
    <w:rsid w:val="0019709B"/>
    <w:rsid w:val="001970D0"/>
    <w:rsid w:val="00197186"/>
    <w:rsid w:val="001971AE"/>
    <w:rsid w:val="0019730B"/>
    <w:rsid w:val="001976AA"/>
    <w:rsid w:val="00197837"/>
    <w:rsid w:val="001979F6"/>
    <w:rsid w:val="001979FA"/>
    <w:rsid w:val="00197AD8"/>
    <w:rsid w:val="00197BB3"/>
    <w:rsid w:val="00197CE1"/>
    <w:rsid w:val="00197DDD"/>
    <w:rsid w:val="00197E05"/>
    <w:rsid w:val="00197FAE"/>
    <w:rsid w:val="00197FE5"/>
    <w:rsid w:val="001A01A6"/>
    <w:rsid w:val="001A021B"/>
    <w:rsid w:val="001A02CE"/>
    <w:rsid w:val="001A0301"/>
    <w:rsid w:val="001A047A"/>
    <w:rsid w:val="001A06EC"/>
    <w:rsid w:val="001A0747"/>
    <w:rsid w:val="001A07BC"/>
    <w:rsid w:val="001A081D"/>
    <w:rsid w:val="001A0A75"/>
    <w:rsid w:val="001A0BDA"/>
    <w:rsid w:val="001A0C09"/>
    <w:rsid w:val="001A0C2E"/>
    <w:rsid w:val="001A0D7B"/>
    <w:rsid w:val="001A0EC2"/>
    <w:rsid w:val="001A144B"/>
    <w:rsid w:val="001A198D"/>
    <w:rsid w:val="001A1ACD"/>
    <w:rsid w:val="001A1BB0"/>
    <w:rsid w:val="001A1BB1"/>
    <w:rsid w:val="001A1BE4"/>
    <w:rsid w:val="001A1C09"/>
    <w:rsid w:val="001A1C3E"/>
    <w:rsid w:val="001A1C92"/>
    <w:rsid w:val="001A1D5A"/>
    <w:rsid w:val="001A2372"/>
    <w:rsid w:val="001A2791"/>
    <w:rsid w:val="001A2879"/>
    <w:rsid w:val="001A28F1"/>
    <w:rsid w:val="001A295C"/>
    <w:rsid w:val="001A296B"/>
    <w:rsid w:val="001A2AF6"/>
    <w:rsid w:val="001A2E0E"/>
    <w:rsid w:val="001A2E2A"/>
    <w:rsid w:val="001A2FC4"/>
    <w:rsid w:val="001A2FC6"/>
    <w:rsid w:val="001A339B"/>
    <w:rsid w:val="001A3418"/>
    <w:rsid w:val="001A3456"/>
    <w:rsid w:val="001A37A4"/>
    <w:rsid w:val="001A3C8A"/>
    <w:rsid w:val="001A3CB2"/>
    <w:rsid w:val="001A3D1C"/>
    <w:rsid w:val="001A3E81"/>
    <w:rsid w:val="001A3F40"/>
    <w:rsid w:val="001A3F72"/>
    <w:rsid w:val="001A427E"/>
    <w:rsid w:val="001A42B8"/>
    <w:rsid w:val="001A42DD"/>
    <w:rsid w:val="001A44D0"/>
    <w:rsid w:val="001A45B6"/>
    <w:rsid w:val="001A466F"/>
    <w:rsid w:val="001A4690"/>
    <w:rsid w:val="001A46BB"/>
    <w:rsid w:val="001A4C06"/>
    <w:rsid w:val="001A4C1A"/>
    <w:rsid w:val="001A4C43"/>
    <w:rsid w:val="001A4E98"/>
    <w:rsid w:val="001A4F77"/>
    <w:rsid w:val="001A51BF"/>
    <w:rsid w:val="001A528A"/>
    <w:rsid w:val="001A52DE"/>
    <w:rsid w:val="001A549E"/>
    <w:rsid w:val="001A551D"/>
    <w:rsid w:val="001A552F"/>
    <w:rsid w:val="001A5629"/>
    <w:rsid w:val="001A56C1"/>
    <w:rsid w:val="001A5AF0"/>
    <w:rsid w:val="001A5CDF"/>
    <w:rsid w:val="001A5E1F"/>
    <w:rsid w:val="001A5E3B"/>
    <w:rsid w:val="001A63CC"/>
    <w:rsid w:val="001A6416"/>
    <w:rsid w:val="001A6612"/>
    <w:rsid w:val="001A676E"/>
    <w:rsid w:val="001A6A56"/>
    <w:rsid w:val="001A6A81"/>
    <w:rsid w:val="001A6CBF"/>
    <w:rsid w:val="001A6DAD"/>
    <w:rsid w:val="001A6EE1"/>
    <w:rsid w:val="001A6F0F"/>
    <w:rsid w:val="001A6F79"/>
    <w:rsid w:val="001A709E"/>
    <w:rsid w:val="001A72E2"/>
    <w:rsid w:val="001A72F9"/>
    <w:rsid w:val="001A7388"/>
    <w:rsid w:val="001A7439"/>
    <w:rsid w:val="001A751E"/>
    <w:rsid w:val="001A7665"/>
    <w:rsid w:val="001A7998"/>
    <w:rsid w:val="001A79B7"/>
    <w:rsid w:val="001A79C2"/>
    <w:rsid w:val="001A79F0"/>
    <w:rsid w:val="001A7A61"/>
    <w:rsid w:val="001A7E88"/>
    <w:rsid w:val="001A7F43"/>
    <w:rsid w:val="001A7FA5"/>
    <w:rsid w:val="001B00C6"/>
    <w:rsid w:val="001B00FE"/>
    <w:rsid w:val="001B01A0"/>
    <w:rsid w:val="001B02AF"/>
    <w:rsid w:val="001B02E9"/>
    <w:rsid w:val="001B05DF"/>
    <w:rsid w:val="001B081B"/>
    <w:rsid w:val="001B08F8"/>
    <w:rsid w:val="001B09A0"/>
    <w:rsid w:val="001B0D88"/>
    <w:rsid w:val="001B0DB9"/>
    <w:rsid w:val="001B0DCB"/>
    <w:rsid w:val="001B0E76"/>
    <w:rsid w:val="001B0ED1"/>
    <w:rsid w:val="001B0F1B"/>
    <w:rsid w:val="001B11D1"/>
    <w:rsid w:val="001B1264"/>
    <w:rsid w:val="001B1311"/>
    <w:rsid w:val="001B1312"/>
    <w:rsid w:val="001B13E0"/>
    <w:rsid w:val="001B14A7"/>
    <w:rsid w:val="001B1553"/>
    <w:rsid w:val="001B15F6"/>
    <w:rsid w:val="001B173E"/>
    <w:rsid w:val="001B188F"/>
    <w:rsid w:val="001B19A2"/>
    <w:rsid w:val="001B1AD2"/>
    <w:rsid w:val="001B1B72"/>
    <w:rsid w:val="001B1DC8"/>
    <w:rsid w:val="001B1DCF"/>
    <w:rsid w:val="001B2178"/>
    <w:rsid w:val="001B2213"/>
    <w:rsid w:val="001B2366"/>
    <w:rsid w:val="001B23C8"/>
    <w:rsid w:val="001B2453"/>
    <w:rsid w:val="001B2455"/>
    <w:rsid w:val="001B2489"/>
    <w:rsid w:val="001B2490"/>
    <w:rsid w:val="001B2626"/>
    <w:rsid w:val="001B2704"/>
    <w:rsid w:val="001B274D"/>
    <w:rsid w:val="001B2961"/>
    <w:rsid w:val="001B2978"/>
    <w:rsid w:val="001B29C8"/>
    <w:rsid w:val="001B2AAE"/>
    <w:rsid w:val="001B2B65"/>
    <w:rsid w:val="001B2BC8"/>
    <w:rsid w:val="001B2D67"/>
    <w:rsid w:val="001B2E5B"/>
    <w:rsid w:val="001B3089"/>
    <w:rsid w:val="001B3178"/>
    <w:rsid w:val="001B3246"/>
    <w:rsid w:val="001B327C"/>
    <w:rsid w:val="001B3516"/>
    <w:rsid w:val="001B368B"/>
    <w:rsid w:val="001B36CF"/>
    <w:rsid w:val="001B3B63"/>
    <w:rsid w:val="001B3BD5"/>
    <w:rsid w:val="001B3F10"/>
    <w:rsid w:val="001B4181"/>
    <w:rsid w:val="001B4365"/>
    <w:rsid w:val="001B44DF"/>
    <w:rsid w:val="001B454D"/>
    <w:rsid w:val="001B45FC"/>
    <w:rsid w:val="001B462F"/>
    <w:rsid w:val="001B46B6"/>
    <w:rsid w:val="001B4719"/>
    <w:rsid w:val="001B4779"/>
    <w:rsid w:val="001B49B2"/>
    <w:rsid w:val="001B4A39"/>
    <w:rsid w:val="001B4C54"/>
    <w:rsid w:val="001B4D26"/>
    <w:rsid w:val="001B4E83"/>
    <w:rsid w:val="001B4E88"/>
    <w:rsid w:val="001B4F52"/>
    <w:rsid w:val="001B52D4"/>
    <w:rsid w:val="001B5331"/>
    <w:rsid w:val="001B5481"/>
    <w:rsid w:val="001B5501"/>
    <w:rsid w:val="001B5925"/>
    <w:rsid w:val="001B593F"/>
    <w:rsid w:val="001B5A07"/>
    <w:rsid w:val="001B5A23"/>
    <w:rsid w:val="001B5A79"/>
    <w:rsid w:val="001B5BD8"/>
    <w:rsid w:val="001B5C8B"/>
    <w:rsid w:val="001B5E76"/>
    <w:rsid w:val="001B5EE6"/>
    <w:rsid w:val="001B5F03"/>
    <w:rsid w:val="001B5F80"/>
    <w:rsid w:val="001B6021"/>
    <w:rsid w:val="001B621B"/>
    <w:rsid w:val="001B63EA"/>
    <w:rsid w:val="001B64AE"/>
    <w:rsid w:val="001B6791"/>
    <w:rsid w:val="001B68DC"/>
    <w:rsid w:val="001B6A79"/>
    <w:rsid w:val="001B6B5B"/>
    <w:rsid w:val="001B6BD4"/>
    <w:rsid w:val="001B6C51"/>
    <w:rsid w:val="001B6D26"/>
    <w:rsid w:val="001B6E68"/>
    <w:rsid w:val="001B6F2A"/>
    <w:rsid w:val="001B6F40"/>
    <w:rsid w:val="001B706B"/>
    <w:rsid w:val="001B7109"/>
    <w:rsid w:val="001B7235"/>
    <w:rsid w:val="001B7262"/>
    <w:rsid w:val="001B73A0"/>
    <w:rsid w:val="001B7591"/>
    <w:rsid w:val="001B767D"/>
    <w:rsid w:val="001B775B"/>
    <w:rsid w:val="001B77FD"/>
    <w:rsid w:val="001B7A46"/>
    <w:rsid w:val="001B7A53"/>
    <w:rsid w:val="001B7B6F"/>
    <w:rsid w:val="001B7C21"/>
    <w:rsid w:val="001B7C47"/>
    <w:rsid w:val="001B7D14"/>
    <w:rsid w:val="001B7DCC"/>
    <w:rsid w:val="001B7E11"/>
    <w:rsid w:val="001B7F4F"/>
    <w:rsid w:val="001C00E6"/>
    <w:rsid w:val="001C0287"/>
    <w:rsid w:val="001C0333"/>
    <w:rsid w:val="001C0502"/>
    <w:rsid w:val="001C056F"/>
    <w:rsid w:val="001C05A0"/>
    <w:rsid w:val="001C0897"/>
    <w:rsid w:val="001C08DB"/>
    <w:rsid w:val="001C0996"/>
    <w:rsid w:val="001C0A35"/>
    <w:rsid w:val="001C0B0F"/>
    <w:rsid w:val="001C0D9F"/>
    <w:rsid w:val="001C13DD"/>
    <w:rsid w:val="001C146B"/>
    <w:rsid w:val="001C18AC"/>
    <w:rsid w:val="001C1B8D"/>
    <w:rsid w:val="001C1DD1"/>
    <w:rsid w:val="001C1EB1"/>
    <w:rsid w:val="001C1FE6"/>
    <w:rsid w:val="001C201B"/>
    <w:rsid w:val="001C204D"/>
    <w:rsid w:val="001C2328"/>
    <w:rsid w:val="001C247F"/>
    <w:rsid w:val="001C2572"/>
    <w:rsid w:val="001C2802"/>
    <w:rsid w:val="001C28B4"/>
    <w:rsid w:val="001C2BE4"/>
    <w:rsid w:val="001C3154"/>
    <w:rsid w:val="001C32D4"/>
    <w:rsid w:val="001C3541"/>
    <w:rsid w:val="001C3566"/>
    <w:rsid w:val="001C3853"/>
    <w:rsid w:val="001C38E9"/>
    <w:rsid w:val="001C3931"/>
    <w:rsid w:val="001C399B"/>
    <w:rsid w:val="001C3BF4"/>
    <w:rsid w:val="001C3C1A"/>
    <w:rsid w:val="001C413E"/>
    <w:rsid w:val="001C431D"/>
    <w:rsid w:val="001C4405"/>
    <w:rsid w:val="001C4BA7"/>
    <w:rsid w:val="001C4C73"/>
    <w:rsid w:val="001C4D7C"/>
    <w:rsid w:val="001C4DB6"/>
    <w:rsid w:val="001C50D3"/>
    <w:rsid w:val="001C544C"/>
    <w:rsid w:val="001C54E3"/>
    <w:rsid w:val="001C55BF"/>
    <w:rsid w:val="001C5667"/>
    <w:rsid w:val="001C5893"/>
    <w:rsid w:val="001C589B"/>
    <w:rsid w:val="001C5B52"/>
    <w:rsid w:val="001C5BFB"/>
    <w:rsid w:val="001C5CE1"/>
    <w:rsid w:val="001C5CFA"/>
    <w:rsid w:val="001C5E44"/>
    <w:rsid w:val="001C6294"/>
    <w:rsid w:val="001C630A"/>
    <w:rsid w:val="001C651A"/>
    <w:rsid w:val="001C653A"/>
    <w:rsid w:val="001C6745"/>
    <w:rsid w:val="001C690F"/>
    <w:rsid w:val="001C69A2"/>
    <w:rsid w:val="001C69A7"/>
    <w:rsid w:val="001C6AAF"/>
    <w:rsid w:val="001C6BD6"/>
    <w:rsid w:val="001C6C56"/>
    <w:rsid w:val="001C6D8E"/>
    <w:rsid w:val="001C6F18"/>
    <w:rsid w:val="001C711C"/>
    <w:rsid w:val="001C7173"/>
    <w:rsid w:val="001C71FB"/>
    <w:rsid w:val="001C7241"/>
    <w:rsid w:val="001C72A3"/>
    <w:rsid w:val="001C7362"/>
    <w:rsid w:val="001C7375"/>
    <w:rsid w:val="001C73F7"/>
    <w:rsid w:val="001C7473"/>
    <w:rsid w:val="001C74DB"/>
    <w:rsid w:val="001C770B"/>
    <w:rsid w:val="001C770D"/>
    <w:rsid w:val="001C7714"/>
    <w:rsid w:val="001C79BB"/>
    <w:rsid w:val="001C7AB2"/>
    <w:rsid w:val="001C7E87"/>
    <w:rsid w:val="001D00DF"/>
    <w:rsid w:val="001D01F3"/>
    <w:rsid w:val="001D0338"/>
    <w:rsid w:val="001D03AC"/>
    <w:rsid w:val="001D0438"/>
    <w:rsid w:val="001D0493"/>
    <w:rsid w:val="001D056C"/>
    <w:rsid w:val="001D0581"/>
    <w:rsid w:val="001D07B4"/>
    <w:rsid w:val="001D0815"/>
    <w:rsid w:val="001D0895"/>
    <w:rsid w:val="001D0B46"/>
    <w:rsid w:val="001D0B8A"/>
    <w:rsid w:val="001D0C04"/>
    <w:rsid w:val="001D0CEF"/>
    <w:rsid w:val="001D0D6F"/>
    <w:rsid w:val="001D0DAD"/>
    <w:rsid w:val="001D0DDC"/>
    <w:rsid w:val="001D0FBE"/>
    <w:rsid w:val="001D1022"/>
    <w:rsid w:val="001D106E"/>
    <w:rsid w:val="001D11A5"/>
    <w:rsid w:val="001D1220"/>
    <w:rsid w:val="001D1412"/>
    <w:rsid w:val="001D1430"/>
    <w:rsid w:val="001D14C8"/>
    <w:rsid w:val="001D14E4"/>
    <w:rsid w:val="001D152A"/>
    <w:rsid w:val="001D1663"/>
    <w:rsid w:val="001D1741"/>
    <w:rsid w:val="001D178B"/>
    <w:rsid w:val="001D181C"/>
    <w:rsid w:val="001D1961"/>
    <w:rsid w:val="001D1E4E"/>
    <w:rsid w:val="001D1E8A"/>
    <w:rsid w:val="001D1EC3"/>
    <w:rsid w:val="001D1F0C"/>
    <w:rsid w:val="001D20BD"/>
    <w:rsid w:val="001D22C7"/>
    <w:rsid w:val="001D23AB"/>
    <w:rsid w:val="001D23C3"/>
    <w:rsid w:val="001D253D"/>
    <w:rsid w:val="001D2598"/>
    <w:rsid w:val="001D264D"/>
    <w:rsid w:val="001D2693"/>
    <w:rsid w:val="001D2DC5"/>
    <w:rsid w:val="001D2EBC"/>
    <w:rsid w:val="001D2FA7"/>
    <w:rsid w:val="001D306C"/>
    <w:rsid w:val="001D30B8"/>
    <w:rsid w:val="001D3300"/>
    <w:rsid w:val="001D3370"/>
    <w:rsid w:val="001D347E"/>
    <w:rsid w:val="001D361E"/>
    <w:rsid w:val="001D3A08"/>
    <w:rsid w:val="001D3B7A"/>
    <w:rsid w:val="001D3CCA"/>
    <w:rsid w:val="001D3EE7"/>
    <w:rsid w:val="001D41C6"/>
    <w:rsid w:val="001D4223"/>
    <w:rsid w:val="001D4878"/>
    <w:rsid w:val="001D4AD2"/>
    <w:rsid w:val="001D4BDC"/>
    <w:rsid w:val="001D4D88"/>
    <w:rsid w:val="001D4F6C"/>
    <w:rsid w:val="001D501F"/>
    <w:rsid w:val="001D5214"/>
    <w:rsid w:val="001D5379"/>
    <w:rsid w:val="001D59A0"/>
    <w:rsid w:val="001D5AD8"/>
    <w:rsid w:val="001D5B5E"/>
    <w:rsid w:val="001D5CFE"/>
    <w:rsid w:val="001D5D8C"/>
    <w:rsid w:val="001D5E96"/>
    <w:rsid w:val="001D5EFB"/>
    <w:rsid w:val="001D603D"/>
    <w:rsid w:val="001D6047"/>
    <w:rsid w:val="001D6115"/>
    <w:rsid w:val="001D61ED"/>
    <w:rsid w:val="001D6383"/>
    <w:rsid w:val="001D63A0"/>
    <w:rsid w:val="001D66EC"/>
    <w:rsid w:val="001D671D"/>
    <w:rsid w:val="001D6750"/>
    <w:rsid w:val="001D6923"/>
    <w:rsid w:val="001D6976"/>
    <w:rsid w:val="001D6AB1"/>
    <w:rsid w:val="001D6C12"/>
    <w:rsid w:val="001D6E74"/>
    <w:rsid w:val="001D799F"/>
    <w:rsid w:val="001D79C0"/>
    <w:rsid w:val="001D7C54"/>
    <w:rsid w:val="001D7C6E"/>
    <w:rsid w:val="001D7CC8"/>
    <w:rsid w:val="001D7D8F"/>
    <w:rsid w:val="001E0161"/>
    <w:rsid w:val="001E0181"/>
    <w:rsid w:val="001E0220"/>
    <w:rsid w:val="001E03AD"/>
    <w:rsid w:val="001E04A9"/>
    <w:rsid w:val="001E04C7"/>
    <w:rsid w:val="001E06C5"/>
    <w:rsid w:val="001E070A"/>
    <w:rsid w:val="001E0728"/>
    <w:rsid w:val="001E09FB"/>
    <w:rsid w:val="001E0E2C"/>
    <w:rsid w:val="001E12AA"/>
    <w:rsid w:val="001E1A0D"/>
    <w:rsid w:val="001E1A34"/>
    <w:rsid w:val="001E2085"/>
    <w:rsid w:val="001E2155"/>
    <w:rsid w:val="001E2176"/>
    <w:rsid w:val="001E2231"/>
    <w:rsid w:val="001E2247"/>
    <w:rsid w:val="001E22DD"/>
    <w:rsid w:val="001E24FA"/>
    <w:rsid w:val="001E25EA"/>
    <w:rsid w:val="001E27A8"/>
    <w:rsid w:val="001E27C7"/>
    <w:rsid w:val="001E2C97"/>
    <w:rsid w:val="001E2CB8"/>
    <w:rsid w:val="001E2D1D"/>
    <w:rsid w:val="001E2D81"/>
    <w:rsid w:val="001E301F"/>
    <w:rsid w:val="001E30E5"/>
    <w:rsid w:val="001E314A"/>
    <w:rsid w:val="001E323E"/>
    <w:rsid w:val="001E3452"/>
    <w:rsid w:val="001E34EB"/>
    <w:rsid w:val="001E351E"/>
    <w:rsid w:val="001E37B7"/>
    <w:rsid w:val="001E3A02"/>
    <w:rsid w:val="001E3AB6"/>
    <w:rsid w:val="001E3AF0"/>
    <w:rsid w:val="001E3B7F"/>
    <w:rsid w:val="001E3BE9"/>
    <w:rsid w:val="001E3C05"/>
    <w:rsid w:val="001E3CFB"/>
    <w:rsid w:val="001E3E77"/>
    <w:rsid w:val="001E3F27"/>
    <w:rsid w:val="001E3FBE"/>
    <w:rsid w:val="001E401E"/>
    <w:rsid w:val="001E40F3"/>
    <w:rsid w:val="001E4124"/>
    <w:rsid w:val="001E41C5"/>
    <w:rsid w:val="001E43C1"/>
    <w:rsid w:val="001E44DA"/>
    <w:rsid w:val="001E45F3"/>
    <w:rsid w:val="001E471E"/>
    <w:rsid w:val="001E4AC2"/>
    <w:rsid w:val="001E4B80"/>
    <w:rsid w:val="001E4BC6"/>
    <w:rsid w:val="001E4EB9"/>
    <w:rsid w:val="001E4F12"/>
    <w:rsid w:val="001E4F89"/>
    <w:rsid w:val="001E5001"/>
    <w:rsid w:val="001E51A6"/>
    <w:rsid w:val="001E51C2"/>
    <w:rsid w:val="001E54F0"/>
    <w:rsid w:val="001E568A"/>
    <w:rsid w:val="001E58CF"/>
    <w:rsid w:val="001E5A0A"/>
    <w:rsid w:val="001E5ABD"/>
    <w:rsid w:val="001E5B85"/>
    <w:rsid w:val="001E5D6E"/>
    <w:rsid w:val="001E5F36"/>
    <w:rsid w:val="001E628D"/>
    <w:rsid w:val="001E62B2"/>
    <w:rsid w:val="001E632B"/>
    <w:rsid w:val="001E6356"/>
    <w:rsid w:val="001E6555"/>
    <w:rsid w:val="001E684F"/>
    <w:rsid w:val="001E6871"/>
    <w:rsid w:val="001E6B3E"/>
    <w:rsid w:val="001E6BA0"/>
    <w:rsid w:val="001E6C2E"/>
    <w:rsid w:val="001E6C78"/>
    <w:rsid w:val="001E6D72"/>
    <w:rsid w:val="001E6DA5"/>
    <w:rsid w:val="001E6FA5"/>
    <w:rsid w:val="001E7072"/>
    <w:rsid w:val="001E70A1"/>
    <w:rsid w:val="001E7525"/>
    <w:rsid w:val="001E754D"/>
    <w:rsid w:val="001E773E"/>
    <w:rsid w:val="001E7A74"/>
    <w:rsid w:val="001E7B82"/>
    <w:rsid w:val="001E7B8F"/>
    <w:rsid w:val="001E7EFC"/>
    <w:rsid w:val="001F0297"/>
    <w:rsid w:val="001F065E"/>
    <w:rsid w:val="001F06C2"/>
    <w:rsid w:val="001F0996"/>
    <w:rsid w:val="001F09DE"/>
    <w:rsid w:val="001F0AA1"/>
    <w:rsid w:val="001F0B68"/>
    <w:rsid w:val="001F0B6B"/>
    <w:rsid w:val="001F0BBC"/>
    <w:rsid w:val="001F0D98"/>
    <w:rsid w:val="001F0DBC"/>
    <w:rsid w:val="001F0EA8"/>
    <w:rsid w:val="001F0EDC"/>
    <w:rsid w:val="001F0F77"/>
    <w:rsid w:val="001F1084"/>
    <w:rsid w:val="001F1170"/>
    <w:rsid w:val="001F11EB"/>
    <w:rsid w:val="001F1226"/>
    <w:rsid w:val="001F1294"/>
    <w:rsid w:val="001F13E0"/>
    <w:rsid w:val="001F1418"/>
    <w:rsid w:val="001F153B"/>
    <w:rsid w:val="001F179B"/>
    <w:rsid w:val="001F17B5"/>
    <w:rsid w:val="001F181C"/>
    <w:rsid w:val="001F1869"/>
    <w:rsid w:val="001F1A24"/>
    <w:rsid w:val="001F1A96"/>
    <w:rsid w:val="001F1AC8"/>
    <w:rsid w:val="001F1AD9"/>
    <w:rsid w:val="001F1D33"/>
    <w:rsid w:val="001F205B"/>
    <w:rsid w:val="001F20B1"/>
    <w:rsid w:val="001F20E7"/>
    <w:rsid w:val="001F2310"/>
    <w:rsid w:val="001F23E6"/>
    <w:rsid w:val="001F2426"/>
    <w:rsid w:val="001F253F"/>
    <w:rsid w:val="001F25D6"/>
    <w:rsid w:val="001F2785"/>
    <w:rsid w:val="001F27F3"/>
    <w:rsid w:val="001F2B76"/>
    <w:rsid w:val="001F2BB1"/>
    <w:rsid w:val="001F2BB6"/>
    <w:rsid w:val="001F2D9D"/>
    <w:rsid w:val="001F2DAF"/>
    <w:rsid w:val="001F3283"/>
    <w:rsid w:val="001F32B4"/>
    <w:rsid w:val="001F32EC"/>
    <w:rsid w:val="001F342B"/>
    <w:rsid w:val="001F3588"/>
    <w:rsid w:val="001F35C3"/>
    <w:rsid w:val="001F361D"/>
    <w:rsid w:val="001F3715"/>
    <w:rsid w:val="001F3820"/>
    <w:rsid w:val="001F3862"/>
    <w:rsid w:val="001F386C"/>
    <w:rsid w:val="001F3928"/>
    <w:rsid w:val="001F3A25"/>
    <w:rsid w:val="001F3AF9"/>
    <w:rsid w:val="001F3CEB"/>
    <w:rsid w:val="001F3DDE"/>
    <w:rsid w:val="001F3E79"/>
    <w:rsid w:val="001F3F0E"/>
    <w:rsid w:val="001F3F8C"/>
    <w:rsid w:val="001F419B"/>
    <w:rsid w:val="001F42F0"/>
    <w:rsid w:val="001F454B"/>
    <w:rsid w:val="001F4950"/>
    <w:rsid w:val="001F4A92"/>
    <w:rsid w:val="001F4C6B"/>
    <w:rsid w:val="001F4F48"/>
    <w:rsid w:val="001F4FD5"/>
    <w:rsid w:val="001F5100"/>
    <w:rsid w:val="001F511C"/>
    <w:rsid w:val="001F5175"/>
    <w:rsid w:val="001F5254"/>
    <w:rsid w:val="001F531F"/>
    <w:rsid w:val="001F536F"/>
    <w:rsid w:val="001F5525"/>
    <w:rsid w:val="001F5612"/>
    <w:rsid w:val="001F6066"/>
    <w:rsid w:val="001F6153"/>
    <w:rsid w:val="001F62B7"/>
    <w:rsid w:val="001F6422"/>
    <w:rsid w:val="001F64FE"/>
    <w:rsid w:val="001F65CA"/>
    <w:rsid w:val="001F65DD"/>
    <w:rsid w:val="001F6674"/>
    <w:rsid w:val="001F67B4"/>
    <w:rsid w:val="001F6848"/>
    <w:rsid w:val="001F688A"/>
    <w:rsid w:val="001F6A7F"/>
    <w:rsid w:val="001F6DBF"/>
    <w:rsid w:val="001F6DD2"/>
    <w:rsid w:val="001F6F93"/>
    <w:rsid w:val="001F7040"/>
    <w:rsid w:val="001F70B3"/>
    <w:rsid w:val="001F70CC"/>
    <w:rsid w:val="001F722B"/>
    <w:rsid w:val="001F746B"/>
    <w:rsid w:val="001F74B5"/>
    <w:rsid w:val="001F74CC"/>
    <w:rsid w:val="001F75B6"/>
    <w:rsid w:val="001F7825"/>
    <w:rsid w:val="001F7887"/>
    <w:rsid w:val="001F79E6"/>
    <w:rsid w:val="001F7B3E"/>
    <w:rsid w:val="001F7D98"/>
    <w:rsid w:val="001F7E6C"/>
    <w:rsid w:val="001F7E6D"/>
    <w:rsid w:val="00200001"/>
    <w:rsid w:val="0020020E"/>
    <w:rsid w:val="0020031D"/>
    <w:rsid w:val="002003B6"/>
    <w:rsid w:val="00200479"/>
    <w:rsid w:val="002006A5"/>
    <w:rsid w:val="002006F1"/>
    <w:rsid w:val="00200805"/>
    <w:rsid w:val="00200884"/>
    <w:rsid w:val="002008EB"/>
    <w:rsid w:val="0020099E"/>
    <w:rsid w:val="00200AB9"/>
    <w:rsid w:val="00200B57"/>
    <w:rsid w:val="00200BC0"/>
    <w:rsid w:val="00200BCC"/>
    <w:rsid w:val="00200BE6"/>
    <w:rsid w:val="00200C06"/>
    <w:rsid w:val="00200C28"/>
    <w:rsid w:val="00200D45"/>
    <w:rsid w:val="00200DBF"/>
    <w:rsid w:val="00200DCD"/>
    <w:rsid w:val="00200ED0"/>
    <w:rsid w:val="00200EEC"/>
    <w:rsid w:val="00200F2B"/>
    <w:rsid w:val="00200F6B"/>
    <w:rsid w:val="00200FF1"/>
    <w:rsid w:val="0020137D"/>
    <w:rsid w:val="0020142D"/>
    <w:rsid w:val="002014BC"/>
    <w:rsid w:val="0020178A"/>
    <w:rsid w:val="002017D8"/>
    <w:rsid w:val="002017FE"/>
    <w:rsid w:val="002018AB"/>
    <w:rsid w:val="00201D66"/>
    <w:rsid w:val="00201F6E"/>
    <w:rsid w:val="002020E9"/>
    <w:rsid w:val="00202106"/>
    <w:rsid w:val="00202226"/>
    <w:rsid w:val="002022C5"/>
    <w:rsid w:val="002022EB"/>
    <w:rsid w:val="0020257B"/>
    <w:rsid w:val="00202670"/>
    <w:rsid w:val="002028FB"/>
    <w:rsid w:val="00202AA2"/>
    <w:rsid w:val="00202AC5"/>
    <w:rsid w:val="00202C40"/>
    <w:rsid w:val="00202D70"/>
    <w:rsid w:val="0020319D"/>
    <w:rsid w:val="00203216"/>
    <w:rsid w:val="0020395D"/>
    <w:rsid w:val="00203A0B"/>
    <w:rsid w:val="00203A5E"/>
    <w:rsid w:val="00203BCB"/>
    <w:rsid w:val="00203C9E"/>
    <w:rsid w:val="00203E99"/>
    <w:rsid w:val="00204010"/>
    <w:rsid w:val="00204059"/>
    <w:rsid w:val="002040D7"/>
    <w:rsid w:val="00204346"/>
    <w:rsid w:val="002043CA"/>
    <w:rsid w:val="002049B5"/>
    <w:rsid w:val="00204C5A"/>
    <w:rsid w:val="0020507C"/>
    <w:rsid w:val="002052D3"/>
    <w:rsid w:val="0020534F"/>
    <w:rsid w:val="002053C7"/>
    <w:rsid w:val="00205502"/>
    <w:rsid w:val="0020560D"/>
    <w:rsid w:val="0020566F"/>
    <w:rsid w:val="002058F9"/>
    <w:rsid w:val="00205A0F"/>
    <w:rsid w:val="00205AE4"/>
    <w:rsid w:val="00205B75"/>
    <w:rsid w:val="00205D08"/>
    <w:rsid w:val="00205D84"/>
    <w:rsid w:val="00205D93"/>
    <w:rsid w:val="00205DCD"/>
    <w:rsid w:val="00206000"/>
    <w:rsid w:val="002060FA"/>
    <w:rsid w:val="0020617B"/>
    <w:rsid w:val="00206423"/>
    <w:rsid w:val="00206533"/>
    <w:rsid w:val="0020678B"/>
    <w:rsid w:val="002069D2"/>
    <w:rsid w:val="00206AF0"/>
    <w:rsid w:val="00206B65"/>
    <w:rsid w:val="00206B92"/>
    <w:rsid w:val="00206BF3"/>
    <w:rsid w:val="00206DD1"/>
    <w:rsid w:val="00206EAB"/>
    <w:rsid w:val="00206FBC"/>
    <w:rsid w:val="002072BF"/>
    <w:rsid w:val="0020730F"/>
    <w:rsid w:val="00207393"/>
    <w:rsid w:val="002075DB"/>
    <w:rsid w:val="00207639"/>
    <w:rsid w:val="00207691"/>
    <w:rsid w:val="002076F1"/>
    <w:rsid w:val="0020791D"/>
    <w:rsid w:val="002079F6"/>
    <w:rsid w:val="00207FD4"/>
    <w:rsid w:val="0021029C"/>
    <w:rsid w:val="002103CB"/>
    <w:rsid w:val="002103FD"/>
    <w:rsid w:val="00210462"/>
    <w:rsid w:val="0021072A"/>
    <w:rsid w:val="002108DE"/>
    <w:rsid w:val="002109D7"/>
    <w:rsid w:val="00210B42"/>
    <w:rsid w:val="00210CCD"/>
    <w:rsid w:val="00210DD0"/>
    <w:rsid w:val="00210EF6"/>
    <w:rsid w:val="00211016"/>
    <w:rsid w:val="0021117E"/>
    <w:rsid w:val="002111CF"/>
    <w:rsid w:val="0021120C"/>
    <w:rsid w:val="0021128E"/>
    <w:rsid w:val="00211592"/>
    <w:rsid w:val="0021163F"/>
    <w:rsid w:val="0021164E"/>
    <w:rsid w:val="0021186C"/>
    <w:rsid w:val="00211AE5"/>
    <w:rsid w:val="00211E32"/>
    <w:rsid w:val="00211F87"/>
    <w:rsid w:val="00212056"/>
    <w:rsid w:val="0021226A"/>
    <w:rsid w:val="002122F0"/>
    <w:rsid w:val="00212356"/>
    <w:rsid w:val="00212A4D"/>
    <w:rsid w:val="00212AAF"/>
    <w:rsid w:val="00212AD5"/>
    <w:rsid w:val="00212E89"/>
    <w:rsid w:val="00212E9D"/>
    <w:rsid w:val="00212FF5"/>
    <w:rsid w:val="002131A9"/>
    <w:rsid w:val="002131D4"/>
    <w:rsid w:val="00213417"/>
    <w:rsid w:val="0021349C"/>
    <w:rsid w:val="0021356F"/>
    <w:rsid w:val="00213623"/>
    <w:rsid w:val="0021363F"/>
    <w:rsid w:val="002136C8"/>
    <w:rsid w:val="00213710"/>
    <w:rsid w:val="00213869"/>
    <w:rsid w:val="00213AD8"/>
    <w:rsid w:val="00213C41"/>
    <w:rsid w:val="00213D2F"/>
    <w:rsid w:val="00213E07"/>
    <w:rsid w:val="00213F42"/>
    <w:rsid w:val="00213F6C"/>
    <w:rsid w:val="00214023"/>
    <w:rsid w:val="002140C3"/>
    <w:rsid w:val="00214238"/>
    <w:rsid w:val="00214362"/>
    <w:rsid w:val="002144A3"/>
    <w:rsid w:val="002145E2"/>
    <w:rsid w:val="00214676"/>
    <w:rsid w:val="00214697"/>
    <w:rsid w:val="00214738"/>
    <w:rsid w:val="00214811"/>
    <w:rsid w:val="0021481D"/>
    <w:rsid w:val="0021489F"/>
    <w:rsid w:val="002148EA"/>
    <w:rsid w:val="002149B6"/>
    <w:rsid w:val="00214ABE"/>
    <w:rsid w:val="00214B99"/>
    <w:rsid w:val="0021507B"/>
    <w:rsid w:val="00215090"/>
    <w:rsid w:val="00215203"/>
    <w:rsid w:val="0021526C"/>
    <w:rsid w:val="002153E7"/>
    <w:rsid w:val="0021545C"/>
    <w:rsid w:val="002154EB"/>
    <w:rsid w:val="002155B8"/>
    <w:rsid w:val="002156CA"/>
    <w:rsid w:val="00215885"/>
    <w:rsid w:val="0021598B"/>
    <w:rsid w:val="00215AA0"/>
    <w:rsid w:val="00215C13"/>
    <w:rsid w:val="00215C25"/>
    <w:rsid w:val="00215E84"/>
    <w:rsid w:val="00215FC8"/>
    <w:rsid w:val="00216027"/>
    <w:rsid w:val="002162C6"/>
    <w:rsid w:val="002163F6"/>
    <w:rsid w:val="002168E6"/>
    <w:rsid w:val="002169E4"/>
    <w:rsid w:val="00216DA2"/>
    <w:rsid w:val="00216DE4"/>
    <w:rsid w:val="00216E2F"/>
    <w:rsid w:val="00216E3F"/>
    <w:rsid w:val="00216EC4"/>
    <w:rsid w:val="00217058"/>
    <w:rsid w:val="0021718E"/>
    <w:rsid w:val="0021739F"/>
    <w:rsid w:val="002173B9"/>
    <w:rsid w:val="0021763E"/>
    <w:rsid w:val="0021777A"/>
    <w:rsid w:val="00217889"/>
    <w:rsid w:val="002179F2"/>
    <w:rsid w:val="00217A52"/>
    <w:rsid w:val="00217BB2"/>
    <w:rsid w:val="00217BC5"/>
    <w:rsid w:val="00217CDE"/>
    <w:rsid w:val="00217D37"/>
    <w:rsid w:val="00217D5C"/>
    <w:rsid w:val="00217D9C"/>
    <w:rsid w:val="00217FDD"/>
    <w:rsid w:val="002202E0"/>
    <w:rsid w:val="002203E4"/>
    <w:rsid w:val="00220476"/>
    <w:rsid w:val="00220843"/>
    <w:rsid w:val="0022086D"/>
    <w:rsid w:val="002209A4"/>
    <w:rsid w:val="002209EB"/>
    <w:rsid w:val="00220A53"/>
    <w:rsid w:val="00220C52"/>
    <w:rsid w:val="00220E16"/>
    <w:rsid w:val="00220EE4"/>
    <w:rsid w:val="0022106C"/>
    <w:rsid w:val="00221176"/>
    <w:rsid w:val="00221212"/>
    <w:rsid w:val="002212BE"/>
    <w:rsid w:val="00221311"/>
    <w:rsid w:val="00221366"/>
    <w:rsid w:val="00221489"/>
    <w:rsid w:val="002214D3"/>
    <w:rsid w:val="00221638"/>
    <w:rsid w:val="00221709"/>
    <w:rsid w:val="002217E7"/>
    <w:rsid w:val="0022194E"/>
    <w:rsid w:val="00221C99"/>
    <w:rsid w:val="00221D5E"/>
    <w:rsid w:val="00221E9C"/>
    <w:rsid w:val="00221EC3"/>
    <w:rsid w:val="00221F27"/>
    <w:rsid w:val="00221F41"/>
    <w:rsid w:val="00221F4F"/>
    <w:rsid w:val="00222242"/>
    <w:rsid w:val="002224E9"/>
    <w:rsid w:val="002225D8"/>
    <w:rsid w:val="002225E1"/>
    <w:rsid w:val="002226FC"/>
    <w:rsid w:val="0022283F"/>
    <w:rsid w:val="002228EA"/>
    <w:rsid w:val="00222A10"/>
    <w:rsid w:val="00222AC2"/>
    <w:rsid w:val="00222B7A"/>
    <w:rsid w:val="00222D33"/>
    <w:rsid w:val="00222EC6"/>
    <w:rsid w:val="00222F96"/>
    <w:rsid w:val="00222FB1"/>
    <w:rsid w:val="002231C0"/>
    <w:rsid w:val="002231FB"/>
    <w:rsid w:val="00223274"/>
    <w:rsid w:val="00223313"/>
    <w:rsid w:val="00223588"/>
    <w:rsid w:val="0022380C"/>
    <w:rsid w:val="00223958"/>
    <w:rsid w:val="00223B10"/>
    <w:rsid w:val="00223C9B"/>
    <w:rsid w:val="00223E6F"/>
    <w:rsid w:val="00223F1A"/>
    <w:rsid w:val="002240B5"/>
    <w:rsid w:val="0022422C"/>
    <w:rsid w:val="00224299"/>
    <w:rsid w:val="002242FE"/>
    <w:rsid w:val="002245BC"/>
    <w:rsid w:val="002245DC"/>
    <w:rsid w:val="00224641"/>
    <w:rsid w:val="00224658"/>
    <w:rsid w:val="002246DC"/>
    <w:rsid w:val="0022490A"/>
    <w:rsid w:val="00224A87"/>
    <w:rsid w:val="00224AD8"/>
    <w:rsid w:val="00224B7A"/>
    <w:rsid w:val="0022570E"/>
    <w:rsid w:val="00225803"/>
    <w:rsid w:val="002259CF"/>
    <w:rsid w:val="00225BDF"/>
    <w:rsid w:val="00225BF3"/>
    <w:rsid w:val="00225CAE"/>
    <w:rsid w:val="00225F26"/>
    <w:rsid w:val="00225F85"/>
    <w:rsid w:val="00226130"/>
    <w:rsid w:val="002261BC"/>
    <w:rsid w:val="0022630D"/>
    <w:rsid w:val="00226360"/>
    <w:rsid w:val="00226382"/>
    <w:rsid w:val="002263AA"/>
    <w:rsid w:val="002263F9"/>
    <w:rsid w:val="00226449"/>
    <w:rsid w:val="002265A7"/>
    <w:rsid w:val="0022682F"/>
    <w:rsid w:val="00226B29"/>
    <w:rsid w:val="00226C37"/>
    <w:rsid w:val="00226CB2"/>
    <w:rsid w:val="00226F0A"/>
    <w:rsid w:val="0022715D"/>
    <w:rsid w:val="0022725F"/>
    <w:rsid w:val="002272EA"/>
    <w:rsid w:val="00227379"/>
    <w:rsid w:val="002274DF"/>
    <w:rsid w:val="00227558"/>
    <w:rsid w:val="002275D1"/>
    <w:rsid w:val="00227733"/>
    <w:rsid w:val="002278A0"/>
    <w:rsid w:val="00227904"/>
    <w:rsid w:val="00227A23"/>
    <w:rsid w:val="00227ACD"/>
    <w:rsid w:val="00227C0E"/>
    <w:rsid w:val="00227CB5"/>
    <w:rsid w:val="00227CBB"/>
    <w:rsid w:val="00227D49"/>
    <w:rsid w:val="00227D75"/>
    <w:rsid w:val="00227E51"/>
    <w:rsid w:val="00230028"/>
    <w:rsid w:val="0023003F"/>
    <w:rsid w:val="002300C6"/>
    <w:rsid w:val="002301EE"/>
    <w:rsid w:val="00230317"/>
    <w:rsid w:val="0023038B"/>
    <w:rsid w:val="00230396"/>
    <w:rsid w:val="00230601"/>
    <w:rsid w:val="002306BE"/>
    <w:rsid w:val="002306C1"/>
    <w:rsid w:val="00230943"/>
    <w:rsid w:val="002309C4"/>
    <w:rsid w:val="00230B01"/>
    <w:rsid w:val="00230D96"/>
    <w:rsid w:val="00230E0F"/>
    <w:rsid w:val="0023106C"/>
    <w:rsid w:val="00231233"/>
    <w:rsid w:val="002312E0"/>
    <w:rsid w:val="00231304"/>
    <w:rsid w:val="00231453"/>
    <w:rsid w:val="0023146C"/>
    <w:rsid w:val="00231511"/>
    <w:rsid w:val="002315CE"/>
    <w:rsid w:val="002316E2"/>
    <w:rsid w:val="00231ABE"/>
    <w:rsid w:val="00231B29"/>
    <w:rsid w:val="00231B49"/>
    <w:rsid w:val="00232217"/>
    <w:rsid w:val="002322E9"/>
    <w:rsid w:val="0023233B"/>
    <w:rsid w:val="00232381"/>
    <w:rsid w:val="0023262D"/>
    <w:rsid w:val="002326E9"/>
    <w:rsid w:val="0023272A"/>
    <w:rsid w:val="0023274C"/>
    <w:rsid w:val="00232814"/>
    <w:rsid w:val="00232848"/>
    <w:rsid w:val="00232A41"/>
    <w:rsid w:val="00232A70"/>
    <w:rsid w:val="00232D5D"/>
    <w:rsid w:val="00232EBE"/>
    <w:rsid w:val="00232EF6"/>
    <w:rsid w:val="00232F1B"/>
    <w:rsid w:val="00233315"/>
    <w:rsid w:val="0023336E"/>
    <w:rsid w:val="002335F2"/>
    <w:rsid w:val="00233A3B"/>
    <w:rsid w:val="00233A8E"/>
    <w:rsid w:val="00233A95"/>
    <w:rsid w:val="00233AEE"/>
    <w:rsid w:val="00234014"/>
    <w:rsid w:val="00234090"/>
    <w:rsid w:val="0023426A"/>
    <w:rsid w:val="002344E2"/>
    <w:rsid w:val="00234859"/>
    <w:rsid w:val="002348A0"/>
    <w:rsid w:val="00234983"/>
    <w:rsid w:val="00234AFE"/>
    <w:rsid w:val="00234BA1"/>
    <w:rsid w:val="00234C61"/>
    <w:rsid w:val="00234D00"/>
    <w:rsid w:val="00234DC4"/>
    <w:rsid w:val="00234F38"/>
    <w:rsid w:val="00234FF3"/>
    <w:rsid w:val="00235093"/>
    <w:rsid w:val="002350BE"/>
    <w:rsid w:val="00235165"/>
    <w:rsid w:val="00235256"/>
    <w:rsid w:val="0023533E"/>
    <w:rsid w:val="00235357"/>
    <w:rsid w:val="0023549E"/>
    <w:rsid w:val="002354BB"/>
    <w:rsid w:val="002354F9"/>
    <w:rsid w:val="002356A2"/>
    <w:rsid w:val="00235759"/>
    <w:rsid w:val="0023585A"/>
    <w:rsid w:val="00235AF3"/>
    <w:rsid w:val="00235BE5"/>
    <w:rsid w:val="00235D1E"/>
    <w:rsid w:val="00235DF7"/>
    <w:rsid w:val="00235E1B"/>
    <w:rsid w:val="00235FDD"/>
    <w:rsid w:val="00236036"/>
    <w:rsid w:val="00236170"/>
    <w:rsid w:val="00236365"/>
    <w:rsid w:val="002363E7"/>
    <w:rsid w:val="00236433"/>
    <w:rsid w:val="00236550"/>
    <w:rsid w:val="0023664F"/>
    <w:rsid w:val="0023675E"/>
    <w:rsid w:val="002367D6"/>
    <w:rsid w:val="00236838"/>
    <w:rsid w:val="00236B7B"/>
    <w:rsid w:val="00236C1B"/>
    <w:rsid w:val="00236E6B"/>
    <w:rsid w:val="00236F3D"/>
    <w:rsid w:val="00236F69"/>
    <w:rsid w:val="002370DE"/>
    <w:rsid w:val="00237198"/>
    <w:rsid w:val="002371C1"/>
    <w:rsid w:val="00237240"/>
    <w:rsid w:val="00237251"/>
    <w:rsid w:val="0023753A"/>
    <w:rsid w:val="0023760D"/>
    <w:rsid w:val="002379E0"/>
    <w:rsid w:val="00237A59"/>
    <w:rsid w:val="00237ABA"/>
    <w:rsid w:val="00237CAF"/>
    <w:rsid w:val="00237E46"/>
    <w:rsid w:val="002400A7"/>
    <w:rsid w:val="0024017D"/>
    <w:rsid w:val="0024036F"/>
    <w:rsid w:val="00240372"/>
    <w:rsid w:val="0024041E"/>
    <w:rsid w:val="0024059C"/>
    <w:rsid w:val="0024068E"/>
    <w:rsid w:val="002407ED"/>
    <w:rsid w:val="00240B35"/>
    <w:rsid w:val="00240B84"/>
    <w:rsid w:val="00240CE1"/>
    <w:rsid w:val="00240D0D"/>
    <w:rsid w:val="00241098"/>
    <w:rsid w:val="002410F0"/>
    <w:rsid w:val="00241141"/>
    <w:rsid w:val="00241254"/>
    <w:rsid w:val="0024139C"/>
    <w:rsid w:val="00241604"/>
    <w:rsid w:val="002416B2"/>
    <w:rsid w:val="00241C12"/>
    <w:rsid w:val="00241C1B"/>
    <w:rsid w:val="00241C4F"/>
    <w:rsid w:val="00241F2E"/>
    <w:rsid w:val="00241F78"/>
    <w:rsid w:val="0024233F"/>
    <w:rsid w:val="00242346"/>
    <w:rsid w:val="002426BD"/>
    <w:rsid w:val="00242743"/>
    <w:rsid w:val="00242973"/>
    <w:rsid w:val="00242974"/>
    <w:rsid w:val="002429B3"/>
    <w:rsid w:val="002429CC"/>
    <w:rsid w:val="00242A3C"/>
    <w:rsid w:val="00242AB9"/>
    <w:rsid w:val="00242AD0"/>
    <w:rsid w:val="00242B73"/>
    <w:rsid w:val="00242C7B"/>
    <w:rsid w:val="00242D31"/>
    <w:rsid w:val="00242EEB"/>
    <w:rsid w:val="00242EFF"/>
    <w:rsid w:val="00242F33"/>
    <w:rsid w:val="002430ED"/>
    <w:rsid w:val="0024324C"/>
    <w:rsid w:val="00243357"/>
    <w:rsid w:val="00243364"/>
    <w:rsid w:val="002433AF"/>
    <w:rsid w:val="002433C4"/>
    <w:rsid w:val="00243516"/>
    <w:rsid w:val="00243527"/>
    <w:rsid w:val="00243539"/>
    <w:rsid w:val="00243559"/>
    <w:rsid w:val="002435AF"/>
    <w:rsid w:val="0024364E"/>
    <w:rsid w:val="00243BB4"/>
    <w:rsid w:val="00243C05"/>
    <w:rsid w:val="00243C3F"/>
    <w:rsid w:val="00243D26"/>
    <w:rsid w:val="00243D55"/>
    <w:rsid w:val="00243E0A"/>
    <w:rsid w:val="0024401F"/>
    <w:rsid w:val="00244294"/>
    <w:rsid w:val="00244455"/>
    <w:rsid w:val="002444A1"/>
    <w:rsid w:val="00244503"/>
    <w:rsid w:val="002445BE"/>
    <w:rsid w:val="002445D6"/>
    <w:rsid w:val="002445DF"/>
    <w:rsid w:val="0024494F"/>
    <w:rsid w:val="00244A47"/>
    <w:rsid w:val="00244ADC"/>
    <w:rsid w:val="00244B87"/>
    <w:rsid w:val="00244B97"/>
    <w:rsid w:val="00244CFF"/>
    <w:rsid w:val="00244D51"/>
    <w:rsid w:val="00244EC2"/>
    <w:rsid w:val="00244F39"/>
    <w:rsid w:val="00245118"/>
    <w:rsid w:val="002451B8"/>
    <w:rsid w:val="002456C8"/>
    <w:rsid w:val="002457BA"/>
    <w:rsid w:val="0024589D"/>
    <w:rsid w:val="00245995"/>
    <w:rsid w:val="00245A59"/>
    <w:rsid w:val="00245D86"/>
    <w:rsid w:val="00245EF2"/>
    <w:rsid w:val="00246349"/>
    <w:rsid w:val="0024636D"/>
    <w:rsid w:val="00246568"/>
    <w:rsid w:val="002468F1"/>
    <w:rsid w:val="002469C5"/>
    <w:rsid w:val="002469E5"/>
    <w:rsid w:val="00246AE7"/>
    <w:rsid w:val="00246E1D"/>
    <w:rsid w:val="00246F3D"/>
    <w:rsid w:val="0024707D"/>
    <w:rsid w:val="00247108"/>
    <w:rsid w:val="00247115"/>
    <w:rsid w:val="002472B4"/>
    <w:rsid w:val="002473A4"/>
    <w:rsid w:val="002474AD"/>
    <w:rsid w:val="00247686"/>
    <w:rsid w:val="00247948"/>
    <w:rsid w:val="00247C07"/>
    <w:rsid w:val="00247C2D"/>
    <w:rsid w:val="00247CE1"/>
    <w:rsid w:val="00247D6B"/>
    <w:rsid w:val="00247FD5"/>
    <w:rsid w:val="00250085"/>
    <w:rsid w:val="002500E7"/>
    <w:rsid w:val="00250108"/>
    <w:rsid w:val="00250125"/>
    <w:rsid w:val="00250187"/>
    <w:rsid w:val="002501B1"/>
    <w:rsid w:val="0025022F"/>
    <w:rsid w:val="002503BB"/>
    <w:rsid w:val="002505F5"/>
    <w:rsid w:val="002506D9"/>
    <w:rsid w:val="002506F1"/>
    <w:rsid w:val="00250707"/>
    <w:rsid w:val="0025085E"/>
    <w:rsid w:val="002509F5"/>
    <w:rsid w:val="00250A86"/>
    <w:rsid w:val="00250AFC"/>
    <w:rsid w:val="00250C57"/>
    <w:rsid w:val="00250CFD"/>
    <w:rsid w:val="00250D44"/>
    <w:rsid w:val="00250E23"/>
    <w:rsid w:val="00250E39"/>
    <w:rsid w:val="00251117"/>
    <w:rsid w:val="0025114F"/>
    <w:rsid w:val="0025115C"/>
    <w:rsid w:val="00251275"/>
    <w:rsid w:val="00251358"/>
    <w:rsid w:val="00251361"/>
    <w:rsid w:val="00251665"/>
    <w:rsid w:val="00251718"/>
    <w:rsid w:val="0025174E"/>
    <w:rsid w:val="00251A8E"/>
    <w:rsid w:val="00251B66"/>
    <w:rsid w:val="00251C8E"/>
    <w:rsid w:val="00251CAF"/>
    <w:rsid w:val="00251CEF"/>
    <w:rsid w:val="00251F63"/>
    <w:rsid w:val="00251FC7"/>
    <w:rsid w:val="0025217E"/>
    <w:rsid w:val="002521A0"/>
    <w:rsid w:val="002525C9"/>
    <w:rsid w:val="00252760"/>
    <w:rsid w:val="0025292E"/>
    <w:rsid w:val="00252E6B"/>
    <w:rsid w:val="0025309D"/>
    <w:rsid w:val="0025310D"/>
    <w:rsid w:val="0025347E"/>
    <w:rsid w:val="002534FB"/>
    <w:rsid w:val="00253592"/>
    <w:rsid w:val="002535F7"/>
    <w:rsid w:val="002536D0"/>
    <w:rsid w:val="00253703"/>
    <w:rsid w:val="002537BC"/>
    <w:rsid w:val="00253890"/>
    <w:rsid w:val="00253942"/>
    <w:rsid w:val="00253F54"/>
    <w:rsid w:val="002541EC"/>
    <w:rsid w:val="002543D8"/>
    <w:rsid w:val="002544B2"/>
    <w:rsid w:val="00254510"/>
    <w:rsid w:val="002545AE"/>
    <w:rsid w:val="002547C5"/>
    <w:rsid w:val="00254923"/>
    <w:rsid w:val="002549C7"/>
    <w:rsid w:val="00254B9A"/>
    <w:rsid w:val="00254C14"/>
    <w:rsid w:val="00254DB8"/>
    <w:rsid w:val="00254F76"/>
    <w:rsid w:val="0025529C"/>
    <w:rsid w:val="00255340"/>
    <w:rsid w:val="002553B3"/>
    <w:rsid w:val="0025541F"/>
    <w:rsid w:val="00255424"/>
    <w:rsid w:val="0025543E"/>
    <w:rsid w:val="00255516"/>
    <w:rsid w:val="0025554A"/>
    <w:rsid w:val="00255572"/>
    <w:rsid w:val="002556A0"/>
    <w:rsid w:val="002557A3"/>
    <w:rsid w:val="002559AB"/>
    <w:rsid w:val="00255AD8"/>
    <w:rsid w:val="00255B20"/>
    <w:rsid w:val="00255BB1"/>
    <w:rsid w:val="00255BD1"/>
    <w:rsid w:val="00255CFC"/>
    <w:rsid w:val="00255E44"/>
    <w:rsid w:val="00255E92"/>
    <w:rsid w:val="00255F8D"/>
    <w:rsid w:val="002560CB"/>
    <w:rsid w:val="00256394"/>
    <w:rsid w:val="00256888"/>
    <w:rsid w:val="00256928"/>
    <w:rsid w:val="002569F1"/>
    <w:rsid w:val="00256A01"/>
    <w:rsid w:val="00256C45"/>
    <w:rsid w:val="00256CB0"/>
    <w:rsid w:val="00257083"/>
    <w:rsid w:val="002571CC"/>
    <w:rsid w:val="002572A5"/>
    <w:rsid w:val="002572D5"/>
    <w:rsid w:val="002573AB"/>
    <w:rsid w:val="002573D2"/>
    <w:rsid w:val="0025754C"/>
    <w:rsid w:val="00257A83"/>
    <w:rsid w:val="00257A85"/>
    <w:rsid w:val="00257B3F"/>
    <w:rsid w:val="00257B6D"/>
    <w:rsid w:val="00257F36"/>
    <w:rsid w:val="00257FB2"/>
    <w:rsid w:val="00257FDC"/>
    <w:rsid w:val="002601E0"/>
    <w:rsid w:val="002603DE"/>
    <w:rsid w:val="0026044B"/>
    <w:rsid w:val="002605AD"/>
    <w:rsid w:val="002606DA"/>
    <w:rsid w:val="0026077D"/>
    <w:rsid w:val="00260800"/>
    <w:rsid w:val="00260954"/>
    <w:rsid w:val="00260A6C"/>
    <w:rsid w:val="00260AED"/>
    <w:rsid w:val="00260BF1"/>
    <w:rsid w:val="00260F59"/>
    <w:rsid w:val="00261045"/>
    <w:rsid w:val="00261074"/>
    <w:rsid w:val="0026118F"/>
    <w:rsid w:val="0026126B"/>
    <w:rsid w:val="00261508"/>
    <w:rsid w:val="002615C2"/>
    <w:rsid w:val="00261620"/>
    <w:rsid w:val="002616C3"/>
    <w:rsid w:val="00261726"/>
    <w:rsid w:val="00261798"/>
    <w:rsid w:val="002617C4"/>
    <w:rsid w:val="00261C62"/>
    <w:rsid w:val="00261D11"/>
    <w:rsid w:val="00261EAF"/>
    <w:rsid w:val="00262018"/>
    <w:rsid w:val="00262087"/>
    <w:rsid w:val="002622B6"/>
    <w:rsid w:val="00262306"/>
    <w:rsid w:val="00262489"/>
    <w:rsid w:val="002626BB"/>
    <w:rsid w:val="00262910"/>
    <w:rsid w:val="0026298C"/>
    <w:rsid w:val="00262B89"/>
    <w:rsid w:val="00262C2B"/>
    <w:rsid w:val="00262C46"/>
    <w:rsid w:val="00262C96"/>
    <w:rsid w:val="00262D86"/>
    <w:rsid w:val="00262EBF"/>
    <w:rsid w:val="00262F12"/>
    <w:rsid w:val="0026306A"/>
    <w:rsid w:val="00263208"/>
    <w:rsid w:val="00263236"/>
    <w:rsid w:val="002632AC"/>
    <w:rsid w:val="002632D8"/>
    <w:rsid w:val="00263510"/>
    <w:rsid w:val="00263943"/>
    <w:rsid w:val="002639FE"/>
    <w:rsid w:val="00263A05"/>
    <w:rsid w:val="00263C4C"/>
    <w:rsid w:val="00263E49"/>
    <w:rsid w:val="00263FE2"/>
    <w:rsid w:val="002643F4"/>
    <w:rsid w:val="002644D1"/>
    <w:rsid w:val="00264555"/>
    <w:rsid w:val="00264729"/>
    <w:rsid w:val="0026481E"/>
    <w:rsid w:val="00264844"/>
    <w:rsid w:val="002649F0"/>
    <w:rsid w:val="00264A74"/>
    <w:rsid w:val="00264AEB"/>
    <w:rsid w:val="00264B68"/>
    <w:rsid w:val="00264E24"/>
    <w:rsid w:val="00264E73"/>
    <w:rsid w:val="00264FC7"/>
    <w:rsid w:val="00265392"/>
    <w:rsid w:val="002653A1"/>
    <w:rsid w:val="002653A6"/>
    <w:rsid w:val="00265540"/>
    <w:rsid w:val="00265697"/>
    <w:rsid w:val="00265B9F"/>
    <w:rsid w:val="00265BD1"/>
    <w:rsid w:val="00265C2D"/>
    <w:rsid w:val="00265CFB"/>
    <w:rsid w:val="00265E22"/>
    <w:rsid w:val="002660F8"/>
    <w:rsid w:val="0026614A"/>
    <w:rsid w:val="002661B0"/>
    <w:rsid w:val="002661D2"/>
    <w:rsid w:val="002661E2"/>
    <w:rsid w:val="00266287"/>
    <w:rsid w:val="00266340"/>
    <w:rsid w:val="0026648C"/>
    <w:rsid w:val="002664C8"/>
    <w:rsid w:val="00266753"/>
    <w:rsid w:val="002668A1"/>
    <w:rsid w:val="002668B3"/>
    <w:rsid w:val="002668DA"/>
    <w:rsid w:val="0026694C"/>
    <w:rsid w:val="00266A59"/>
    <w:rsid w:val="00266DA7"/>
    <w:rsid w:val="002670D0"/>
    <w:rsid w:val="002673B6"/>
    <w:rsid w:val="002673EF"/>
    <w:rsid w:val="00267491"/>
    <w:rsid w:val="002674CD"/>
    <w:rsid w:val="00267635"/>
    <w:rsid w:val="0026769A"/>
    <w:rsid w:val="00267740"/>
    <w:rsid w:val="002679A2"/>
    <w:rsid w:val="002679A7"/>
    <w:rsid w:val="00267D30"/>
    <w:rsid w:val="00267D8A"/>
    <w:rsid w:val="00267EEE"/>
    <w:rsid w:val="00267F73"/>
    <w:rsid w:val="002701FF"/>
    <w:rsid w:val="00270374"/>
    <w:rsid w:val="0027066F"/>
    <w:rsid w:val="00270994"/>
    <w:rsid w:val="00270B19"/>
    <w:rsid w:val="00270CB1"/>
    <w:rsid w:val="00270DAE"/>
    <w:rsid w:val="00270E39"/>
    <w:rsid w:val="00270F57"/>
    <w:rsid w:val="0027110C"/>
    <w:rsid w:val="0027113B"/>
    <w:rsid w:val="00271437"/>
    <w:rsid w:val="002714DA"/>
    <w:rsid w:val="00271547"/>
    <w:rsid w:val="00271684"/>
    <w:rsid w:val="002716A3"/>
    <w:rsid w:val="00271757"/>
    <w:rsid w:val="00271849"/>
    <w:rsid w:val="00271868"/>
    <w:rsid w:val="002718E6"/>
    <w:rsid w:val="002718EC"/>
    <w:rsid w:val="0027195A"/>
    <w:rsid w:val="00271A5C"/>
    <w:rsid w:val="00271A80"/>
    <w:rsid w:val="00271BA3"/>
    <w:rsid w:val="00271C0F"/>
    <w:rsid w:val="00271C9B"/>
    <w:rsid w:val="00271D31"/>
    <w:rsid w:val="00271D48"/>
    <w:rsid w:val="00271E92"/>
    <w:rsid w:val="00272498"/>
    <w:rsid w:val="00272562"/>
    <w:rsid w:val="0027258C"/>
    <w:rsid w:val="00272692"/>
    <w:rsid w:val="002726E4"/>
    <w:rsid w:val="0027282C"/>
    <w:rsid w:val="002729DA"/>
    <w:rsid w:val="00272A26"/>
    <w:rsid w:val="00272BC7"/>
    <w:rsid w:val="00272C1F"/>
    <w:rsid w:val="00272F14"/>
    <w:rsid w:val="002731A2"/>
    <w:rsid w:val="0027345F"/>
    <w:rsid w:val="00273B6A"/>
    <w:rsid w:val="00273D29"/>
    <w:rsid w:val="00273E95"/>
    <w:rsid w:val="00273FDE"/>
    <w:rsid w:val="0027400A"/>
    <w:rsid w:val="002743DC"/>
    <w:rsid w:val="00274456"/>
    <w:rsid w:val="0027451E"/>
    <w:rsid w:val="00274579"/>
    <w:rsid w:val="002746DA"/>
    <w:rsid w:val="00274751"/>
    <w:rsid w:val="002747AB"/>
    <w:rsid w:val="0027483A"/>
    <w:rsid w:val="00274875"/>
    <w:rsid w:val="002748E8"/>
    <w:rsid w:val="00274933"/>
    <w:rsid w:val="0027494C"/>
    <w:rsid w:val="00274A61"/>
    <w:rsid w:val="00274AB4"/>
    <w:rsid w:val="00274CBC"/>
    <w:rsid w:val="00274D84"/>
    <w:rsid w:val="00274DBA"/>
    <w:rsid w:val="00274DE6"/>
    <w:rsid w:val="00274E78"/>
    <w:rsid w:val="00274EDA"/>
    <w:rsid w:val="00274F01"/>
    <w:rsid w:val="00274F30"/>
    <w:rsid w:val="00274F6D"/>
    <w:rsid w:val="00275070"/>
    <w:rsid w:val="00275371"/>
    <w:rsid w:val="002753B8"/>
    <w:rsid w:val="0027542F"/>
    <w:rsid w:val="00275493"/>
    <w:rsid w:val="00275641"/>
    <w:rsid w:val="00275682"/>
    <w:rsid w:val="0027577B"/>
    <w:rsid w:val="002757DA"/>
    <w:rsid w:val="0027590E"/>
    <w:rsid w:val="002759D4"/>
    <w:rsid w:val="00275A17"/>
    <w:rsid w:val="00275E0A"/>
    <w:rsid w:val="00275F8F"/>
    <w:rsid w:val="0027605D"/>
    <w:rsid w:val="00276135"/>
    <w:rsid w:val="0027613C"/>
    <w:rsid w:val="002762CF"/>
    <w:rsid w:val="002762ED"/>
    <w:rsid w:val="002763CC"/>
    <w:rsid w:val="002766A7"/>
    <w:rsid w:val="00276791"/>
    <w:rsid w:val="002767D6"/>
    <w:rsid w:val="0027691F"/>
    <w:rsid w:val="00276DD3"/>
    <w:rsid w:val="00277230"/>
    <w:rsid w:val="002773EC"/>
    <w:rsid w:val="0027742F"/>
    <w:rsid w:val="00277436"/>
    <w:rsid w:val="00277456"/>
    <w:rsid w:val="002777E4"/>
    <w:rsid w:val="00277900"/>
    <w:rsid w:val="00277BFF"/>
    <w:rsid w:val="00277C85"/>
    <w:rsid w:val="00280120"/>
    <w:rsid w:val="002803D1"/>
    <w:rsid w:val="0028046D"/>
    <w:rsid w:val="00280995"/>
    <w:rsid w:val="00280B74"/>
    <w:rsid w:val="00280C09"/>
    <w:rsid w:val="00280CA7"/>
    <w:rsid w:val="00280CEF"/>
    <w:rsid w:val="00280E3C"/>
    <w:rsid w:val="00280F1F"/>
    <w:rsid w:val="0028112C"/>
    <w:rsid w:val="00281154"/>
    <w:rsid w:val="00281169"/>
    <w:rsid w:val="002811A1"/>
    <w:rsid w:val="002811BE"/>
    <w:rsid w:val="002811CB"/>
    <w:rsid w:val="0028162D"/>
    <w:rsid w:val="00281643"/>
    <w:rsid w:val="002816BC"/>
    <w:rsid w:val="00281781"/>
    <w:rsid w:val="00281794"/>
    <w:rsid w:val="002817D6"/>
    <w:rsid w:val="002817FA"/>
    <w:rsid w:val="00281938"/>
    <w:rsid w:val="00281A1F"/>
    <w:rsid w:val="00281C48"/>
    <w:rsid w:val="00281E64"/>
    <w:rsid w:val="0028207F"/>
    <w:rsid w:val="0028236E"/>
    <w:rsid w:val="0028237E"/>
    <w:rsid w:val="00282444"/>
    <w:rsid w:val="00282704"/>
    <w:rsid w:val="00282754"/>
    <w:rsid w:val="00282BE3"/>
    <w:rsid w:val="00282D5F"/>
    <w:rsid w:val="00282FE0"/>
    <w:rsid w:val="00283143"/>
    <w:rsid w:val="002831C8"/>
    <w:rsid w:val="00283317"/>
    <w:rsid w:val="002833F5"/>
    <w:rsid w:val="00283402"/>
    <w:rsid w:val="00283403"/>
    <w:rsid w:val="00283589"/>
    <w:rsid w:val="002835A5"/>
    <w:rsid w:val="00283663"/>
    <w:rsid w:val="002836FB"/>
    <w:rsid w:val="0028387B"/>
    <w:rsid w:val="002838D0"/>
    <w:rsid w:val="00283939"/>
    <w:rsid w:val="00283C7E"/>
    <w:rsid w:val="00283F54"/>
    <w:rsid w:val="00284236"/>
    <w:rsid w:val="002843C2"/>
    <w:rsid w:val="002844BD"/>
    <w:rsid w:val="0028455B"/>
    <w:rsid w:val="002846DE"/>
    <w:rsid w:val="00284780"/>
    <w:rsid w:val="0028486E"/>
    <w:rsid w:val="002849A2"/>
    <w:rsid w:val="002849E5"/>
    <w:rsid w:val="00284E0F"/>
    <w:rsid w:val="00284E4D"/>
    <w:rsid w:val="00284E75"/>
    <w:rsid w:val="00285133"/>
    <w:rsid w:val="002855B4"/>
    <w:rsid w:val="0028587C"/>
    <w:rsid w:val="00285894"/>
    <w:rsid w:val="00285B11"/>
    <w:rsid w:val="00285BD3"/>
    <w:rsid w:val="00285DB9"/>
    <w:rsid w:val="00286034"/>
    <w:rsid w:val="0028604D"/>
    <w:rsid w:val="002860E0"/>
    <w:rsid w:val="0028644B"/>
    <w:rsid w:val="00286458"/>
    <w:rsid w:val="0028645F"/>
    <w:rsid w:val="00286470"/>
    <w:rsid w:val="00286594"/>
    <w:rsid w:val="002866BF"/>
    <w:rsid w:val="00286797"/>
    <w:rsid w:val="002867E0"/>
    <w:rsid w:val="00286A33"/>
    <w:rsid w:val="00286CE2"/>
    <w:rsid w:val="00286D75"/>
    <w:rsid w:val="00286E47"/>
    <w:rsid w:val="00286EF3"/>
    <w:rsid w:val="00287148"/>
    <w:rsid w:val="0028720D"/>
    <w:rsid w:val="002873C7"/>
    <w:rsid w:val="0028745D"/>
    <w:rsid w:val="002875CC"/>
    <w:rsid w:val="00287689"/>
    <w:rsid w:val="002877C7"/>
    <w:rsid w:val="0028787D"/>
    <w:rsid w:val="00287A8C"/>
    <w:rsid w:val="00287B2E"/>
    <w:rsid w:val="00287C6D"/>
    <w:rsid w:val="00287D15"/>
    <w:rsid w:val="00287D4E"/>
    <w:rsid w:val="002900A6"/>
    <w:rsid w:val="002900BC"/>
    <w:rsid w:val="0029022B"/>
    <w:rsid w:val="0029040C"/>
    <w:rsid w:val="002904D1"/>
    <w:rsid w:val="00290596"/>
    <w:rsid w:val="00290694"/>
    <w:rsid w:val="002906A9"/>
    <w:rsid w:val="002909F7"/>
    <w:rsid w:val="00290A80"/>
    <w:rsid w:val="00290BF5"/>
    <w:rsid w:val="00290C40"/>
    <w:rsid w:val="00290C87"/>
    <w:rsid w:val="00290D45"/>
    <w:rsid w:val="00290D6A"/>
    <w:rsid w:val="00290E5E"/>
    <w:rsid w:val="00290EF4"/>
    <w:rsid w:val="00290F8E"/>
    <w:rsid w:val="00291293"/>
    <w:rsid w:val="002912D1"/>
    <w:rsid w:val="0029132A"/>
    <w:rsid w:val="00291519"/>
    <w:rsid w:val="0029163C"/>
    <w:rsid w:val="002916D3"/>
    <w:rsid w:val="00291735"/>
    <w:rsid w:val="00291943"/>
    <w:rsid w:val="00291A1A"/>
    <w:rsid w:val="00291B76"/>
    <w:rsid w:val="00291BFC"/>
    <w:rsid w:val="00291C8A"/>
    <w:rsid w:val="00291CEE"/>
    <w:rsid w:val="00291E47"/>
    <w:rsid w:val="00291EAB"/>
    <w:rsid w:val="00291F3E"/>
    <w:rsid w:val="0029204D"/>
    <w:rsid w:val="0029234D"/>
    <w:rsid w:val="00292785"/>
    <w:rsid w:val="00292984"/>
    <w:rsid w:val="00292B1A"/>
    <w:rsid w:val="00292B20"/>
    <w:rsid w:val="00292B41"/>
    <w:rsid w:val="00292C16"/>
    <w:rsid w:val="00292C2C"/>
    <w:rsid w:val="00292DF9"/>
    <w:rsid w:val="00292EA4"/>
    <w:rsid w:val="00293098"/>
    <w:rsid w:val="002934C7"/>
    <w:rsid w:val="002938C8"/>
    <w:rsid w:val="002938F1"/>
    <w:rsid w:val="00293999"/>
    <w:rsid w:val="00293B13"/>
    <w:rsid w:val="00293E98"/>
    <w:rsid w:val="0029403E"/>
    <w:rsid w:val="0029461A"/>
    <w:rsid w:val="002947DA"/>
    <w:rsid w:val="002947EF"/>
    <w:rsid w:val="00294911"/>
    <w:rsid w:val="0029497D"/>
    <w:rsid w:val="00294A76"/>
    <w:rsid w:val="00294C0E"/>
    <w:rsid w:val="00294CA7"/>
    <w:rsid w:val="00294DF8"/>
    <w:rsid w:val="00295065"/>
    <w:rsid w:val="0029506C"/>
    <w:rsid w:val="00295141"/>
    <w:rsid w:val="002953AE"/>
    <w:rsid w:val="0029541F"/>
    <w:rsid w:val="00295534"/>
    <w:rsid w:val="002955C9"/>
    <w:rsid w:val="00295691"/>
    <w:rsid w:val="00295737"/>
    <w:rsid w:val="002958BA"/>
    <w:rsid w:val="00295BC2"/>
    <w:rsid w:val="00295BD3"/>
    <w:rsid w:val="00295DDE"/>
    <w:rsid w:val="00295F97"/>
    <w:rsid w:val="002960B4"/>
    <w:rsid w:val="00296576"/>
    <w:rsid w:val="00296A3D"/>
    <w:rsid w:val="00296A6C"/>
    <w:rsid w:val="00296B1B"/>
    <w:rsid w:val="00296BC3"/>
    <w:rsid w:val="00296D12"/>
    <w:rsid w:val="00296D3F"/>
    <w:rsid w:val="00296E6A"/>
    <w:rsid w:val="00297204"/>
    <w:rsid w:val="00297469"/>
    <w:rsid w:val="0029777A"/>
    <w:rsid w:val="00297999"/>
    <w:rsid w:val="002979B0"/>
    <w:rsid w:val="00297A61"/>
    <w:rsid w:val="00297BA8"/>
    <w:rsid w:val="00297C45"/>
    <w:rsid w:val="00297C57"/>
    <w:rsid w:val="00297CCE"/>
    <w:rsid w:val="00297EEE"/>
    <w:rsid w:val="002A0108"/>
    <w:rsid w:val="002A013C"/>
    <w:rsid w:val="002A0185"/>
    <w:rsid w:val="002A021A"/>
    <w:rsid w:val="002A029C"/>
    <w:rsid w:val="002A02EA"/>
    <w:rsid w:val="002A05EA"/>
    <w:rsid w:val="002A0688"/>
    <w:rsid w:val="002A0981"/>
    <w:rsid w:val="002A0A37"/>
    <w:rsid w:val="002A0BEC"/>
    <w:rsid w:val="002A0FA5"/>
    <w:rsid w:val="002A114F"/>
    <w:rsid w:val="002A11A0"/>
    <w:rsid w:val="002A11F3"/>
    <w:rsid w:val="002A1279"/>
    <w:rsid w:val="002A1710"/>
    <w:rsid w:val="002A1734"/>
    <w:rsid w:val="002A1A25"/>
    <w:rsid w:val="002A1D31"/>
    <w:rsid w:val="002A1DDE"/>
    <w:rsid w:val="002A1E70"/>
    <w:rsid w:val="002A1F7C"/>
    <w:rsid w:val="002A1FA1"/>
    <w:rsid w:val="002A20C8"/>
    <w:rsid w:val="002A216A"/>
    <w:rsid w:val="002A229D"/>
    <w:rsid w:val="002A23B5"/>
    <w:rsid w:val="002A247B"/>
    <w:rsid w:val="002A254C"/>
    <w:rsid w:val="002A25E7"/>
    <w:rsid w:val="002A25F0"/>
    <w:rsid w:val="002A263F"/>
    <w:rsid w:val="002A273A"/>
    <w:rsid w:val="002A27AC"/>
    <w:rsid w:val="002A2954"/>
    <w:rsid w:val="002A2A24"/>
    <w:rsid w:val="002A2A7F"/>
    <w:rsid w:val="002A2A83"/>
    <w:rsid w:val="002A2AC3"/>
    <w:rsid w:val="002A2B70"/>
    <w:rsid w:val="002A2B94"/>
    <w:rsid w:val="002A2F9F"/>
    <w:rsid w:val="002A2FB9"/>
    <w:rsid w:val="002A303F"/>
    <w:rsid w:val="002A306B"/>
    <w:rsid w:val="002A32AF"/>
    <w:rsid w:val="002A3367"/>
    <w:rsid w:val="002A34D0"/>
    <w:rsid w:val="002A3508"/>
    <w:rsid w:val="002A3818"/>
    <w:rsid w:val="002A394D"/>
    <w:rsid w:val="002A3A5C"/>
    <w:rsid w:val="002A3DCF"/>
    <w:rsid w:val="002A407F"/>
    <w:rsid w:val="002A4109"/>
    <w:rsid w:val="002A423D"/>
    <w:rsid w:val="002A430E"/>
    <w:rsid w:val="002A4416"/>
    <w:rsid w:val="002A455F"/>
    <w:rsid w:val="002A4572"/>
    <w:rsid w:val="002A45A1"/>
    <w:rsid w:val="002A471A"/>
    <w:rsid w:val="002A47F2"/>
    <w:rsid w:val="002A4823"/>
    <w:rsid w:val="002A4835"/>
    <w:rsid w:val="002A4C90"/>
    <w:rsid w:val="002A4CFC"/>
    <w:rsid w:val="002A4D0A"/>
    <w:rsid w:val="002A4E54"/>
    <w:rsid w:val="002A4E8E"/>
    <w:rsid w:val="002A506E"/>
    <w:rsid w:val="002A50D3"/>
    <w:rsid w:val="002A50E6"/>
    <w:rsid w:val="002A528E"/>
    <w:rsid w:val="002A5446"/>
    <w:rsid w:val="002A576B"/>
    <w:rsid w:val="002A5A90"/>
    <w:rsid w:val="002A5B31"/>
    <w:rsid w:val="002A5D65"/>
    <w:rsid w:val="002A5E6E"/>
    <w:rsid w:val="002A5F67"/>
    <w:rsid w:val="002A610D"/>
    <w:rsid w:val="002A6148"/>
    <w:rsid w:val="002A64D0"/>
    <w:rsid w:val="002A6597"/>
    <w:rsid w:val="002A65AE"/>
    <w:rsid w:val="002A681E"/>
    <w:rsid w:val="002A6973"/>
    <w:rsid w:val="002A6AB7"/>
    <w:rsid w:val="002A6B71"/>
    <w:rsid w:val="002A6C72"/>
    <w:rsid w:val="002A6EAE"/>
    <w:rsid w:val="002A7087"/>
    <w:rsid w:val="002A70FF"/>
    <w:rsid w:val="002A771F"/>
    <w:rsid w:val="002A7C46"/>
    <w:rsid w:val="002A7CC1"/>
    <w:rsid w:val="002A7CCB"/>
    <w:rsid w:val="002A7F35"/>
    <w:rsid w:val="002B0133"/>
    <w:rsid w:val="002B014D"/>
    <w:rsid w:val="002B042D"/>
    <w:rsid w:val="002B053C"/>
    <w:rsid w:val="002B0610"/>
    <w:rsid w:val="002B087B"/>
    <w:rsid w:val="002B08A1"/>
    <w:rsid w:val="002B0917"/>
    <w:rsid w:val="002B0A15"/>
    <w:rsid w:val="002B0A37"/>
    <w:rsid w:val="002B0AC8"/>
    <w:rsid w:val="002B0ACB"/>
    <w:rsid w:val="002B0B18"/>
    <w:rsid w:val="002B0B4B"/>
    <w:rsid w:val="002B0D6F"/>
    <w:rsid w:val="002B0E22"/>
    <w:rsid w:val="002B0F31"/>
    <w:rsid w:val="002B0FA8"/>
    <w:rsid w:val="002B1544"/>
    <w:rsid w:val="002B15BD"/>
    <w:rsid w:val="002B166F"/>
    <w:rsid w:val="002B1734"/>
    <w:rsid w:val="002B1846"/>
    <w:rsid w:val="002B1932"/>
    <w:rsid w:val="002B1978"/>
    <w:rsid w:val="002B19B0"/>
    <w:rsid w:val="002B1A3F"/>
    <w:rsid w:val="002B1A82"/>
    <w:rsid w:val="002B1B21"/>
    <w:rsid w:val="002B1B30"/>
    <w:rsid w:val="002B1B68"/>
    <w:rsid w:val="002B1BCC"/>
    <w:rsid w:val="002B1D83"/>
    <w:rsid w:val="002B21C2"/>
    <w:rsid w:val="002B230D"/>
    <w:rsid w:val="002B23C7"/>
    <w:rsid w:val="002B24C3"/>
    <w:rsid w:val="002B2516"/>
    <w:rsid w:val="002B27D5"/>
    <w:rsid w:val="002B2872"/>
    <w:rsid w:val="002B2978"/>
    <w:rsid w:val="002B2B9D"/>
    <w:rsid w:val="002B2C29"/>
    <w:rsid w:val="002B2C3E"/>
    <w:rsid w:val="002B2D14"/>
    <w:rsid w:val="002B2D56"/>
    <w:rsid w:val="002B2E8F"/>
    <w:rsid w:val="002B2F1E"/>
    <w:rsid w:val="002B2F29"/>
    <w:rsid w:val="002B3284"/>
    <w:rsid w:val="002B361D"/>
    <w:rsid w:val="002B3626"/>
    <w:rsid w:val="002B3989"/>
    <w:rsid w:val="002B3A27"/>
    <w:rsid w:val="002B3FED"/>
    <w:rsid w:val="002B4129"/>
    <w:rsid w:val="002B41EA"/>
    <w:rsid w:val="002B421B"/>
    <w:rsid w:val="002B45F2"/>
    <w:rsid w:val="002B4861"/>
    <w:rsid w:val="002B4950"/>
    <w:rsid w:val="002B4AC6"/>
    <w:rsid w:val="002B4B82"/>
    <w:rsid w:val="002B4CB4"/>
    <w:rsid w:val="002B4E6C"/>
    <w:rsid w:val="002B4E92"/>
    <w:rsid w:val="002B4FF2"/>
    <w:rsid w:val="002B501A"/>
    <w:rsid w:val="002B505E"/>
    <w:rsid w:val="002B514B"/>
    <w:rsid w:val="002B533E"/>
    <w:rsid w:val="002B55C7"/>
    <w:rsid w:val="002B55CA"/>
    <w:rsid w:val="002B56F6"/>
    <w:rsid w:val="002B57CA"/>
    <w:rsid w:val="002B59D4"/>
    <w:rsid w:val="002B5CE3"/>
    <w:rsid w:val="002B5CF8"/>
    <w:rsid w:val="002B5D8B"/>
    <w:rsid w:val="002B5D94"/>
    <w:rsid w:val="002B5F54"/>
    <w:rsid w:val="002B6122"/>
    <w:rsid w:val="002B61D8"/>
    <w:rsid w:val="002B622A"/>
    <w:rsid w:val="002B6249"/>
    <w:rsid w:val="002B62FA"/>
    <w:rsid w:val="002B63BC"/>
    <w:rsid w:val="002B6464"/>
    <w:rsid w:val="002B64B7"/>
    <w:rsid w:val="002B6579"/>
    <w:rsid w:val="002B6779"/>
    <w:rsid w:val="002B67DF"/>
    <w:rsid w:val="002B6929"/>
    <w:rsid w:val="002B6A75"/>
    <w:rsid w:val="002B6B53"/>
    <w:rsid w:val="002B6D90"/>
    <w:rsid w:val="002B6ED9"/>
    <w:rsid w:val="002B7089"/>
    <w:rsid w:val="002B70F5"/>
    <w:rsid w:val="002B7219"/>
    <w:rsid w:val="002B7248"/>
    <w:rsid w:val="002B725C"/>
    <w:rsid w:val="002B72C7"/>
    <w:rsid w:val="002B74D7"/>
    <w:rsid w:val="002B7568"/>
    <w:rsid w:val="002B759F"/>
    <w:rsid w:val="002B774D"/>
    <w:rsid w:val="002B7879"/>
    <w:rsid w:val="002B7897"/>
    <w:rsid w:val="002B79F0"/>
    <w:rsid w:val="002B7A87"/>
    <w:rsid w:val="002B7D68"/>
    <w:rsid w:val="002B7DC1"/>
    <w:rsid w:val="002B7DF5"/>
    <w:rsid w:val="002B7F3F"/>
    <w:rsid w:val="002C0070"/>
    <w:rsid w:val="002C017B"/>
    <w:rsid w:val="002C0327"/>
    <w:rsid w:val="002C04DB"/>
    <w:rsid w:val="002C050A"/>
    <w:rsid w:val="002C059A"/>
    <w:rsid w:val="002C05EB"/>
    <w:rsid w:val="002C06FE"/>
    <w:rsid w:val="002C0736"/>
    <w:rsid w:val="002C0781"/>
    <w:rsid w:val="002C07D2"/>
    <w:rsid w:val="002C0949"/>
    <w:rsid w:val="002C0B7E"/>
    <w:rsid w:val="002C0B87"/>
    <w:rsid w:val="002C0CE9"/>
    <w:rsid w:val="002C0F11"/>
    <w:rsid w:val="002C1041"/>
    <w:rsid w:val="002C1178"/>
    <w:rsid w:val="002C1202"/>
    <w:rsid w:val="002C120D"/>
    <w:rsid w:val="002C1480"/>
    <w:rsid w:val="002C16F4"/>
    <w:rsid w:val="002C1758"/>
    <w:rsid w:val="002C1819"/>
    <w:rsid w:val="002C1886"/>
    <w:rsid w:val="002C1898"/>
    <w:rsid w:val="002C18FE"/>
    <w:rsid w:val="002C1AC2"/>
    <w:rsid w:val="002C1BFE"/>
    <w:rsid w:val="002C1C72"/>
    <w:rsid w:val="002C1D1C"/>
    <w:rsid w:val="002C1DA5"/>
    <w:rsid w:val="002C1E05"/>
    <w:rsid w:val="002C2156"/>
    <w:rsid w:val="002C2234"/>
    <w:rsid w:val="002C2236"/>
    <w:rsid w:val="002C26BA"/>
    <w:rsid w:val="002C2731"/>
    <w:rsid w:val="002C2880"/>
    <w:rsid w:val="002C2E94"/>
    <w:rsid w:val="002C2F45"/>
    <w:rsid w:val="002C2F4C"/>
    <w:rsid w:val="002C2F80"/>
    <w:rsid w:val="002C2F93"/>
    <w:rsid w:val="002C2F9D"/>
    <w:rsid w:val="002C3195"/>
    <w:rsid w:val="002C335C"/>
    <w:rsid w:val="002C33CE"/>
    <w:rsid w:val="002C3428"/>
    <w:rsid w:val="002C3534"/>
    <w:rsid w:val="002C3642"/>
    <w:rsid w:val="002C37BB"/>
    <w:rsid w:val="002C38D0"/>
    <w:rsid w:val="002C3A28"/>
    <w:rsid w:val="002C3BB6"/>
    <w:rsid w:val="002C3C2D"/>
    <w:rsid w:val="002C3C30"/>
    <w:rsid w:val="002C3D05"/>
    <w:rsid w:val="002C3FB4"/>
    <w:rsid w:val="002C3FD8"/>
    <w:rsid w:val="002C40FE"/>
    <w:rsid w:val="002C4117"/>
    <w:rsid w:val="002C41E0"/>
    <w:rsid w:val="002C41FF"/>
    <w:rsid w:val="002C441D"/>
    <w:rsid w:val="002C478F"/>
    <w:rsid w:val="002C4A83"/>
    <w:rsid w:val="002C4BE2"/>
    <w:rsid w:val="002C4D5B"/>
    <w:rsid w:val="002C4E7B"/>
    <w:rsid w:val="002C5102"/>
    <w:rsid w:val="002C51C4"/>
    <w:rsid w:val="002C5436"/>
    <w:rsid w:val="002C554C"/>
    <w:rsid w:val="002C58B6"/>
    <w:rsid w:val="002C58EC"/>
    <w:rsid w:val="002C5B70"/>
    <w:rsid w:val="002C5EA1"/>
    <w:rsid w:val="002C60B8"/>
    <w:rsid w:val="002C61FC"/>
    <w:rsid w:val="002C621C"/>
    <w:rsid w:val="002C64E0"/>
    <w:rsid w:val="002C66C7"/>
    <w:rsid w:val="002C69C9"/>
    <w:rsid w:val="002C6AAC"/>
    <w:rsid w:val="002C6CD4"/>
    <w:rsid w:val="002C6D91"/>
    <w:rsid w:val="002C6F32"/>
    <w:rsid w:val="002C6F76"/>
    <w:rsid w:val="002C702A"/>
    <w:rsid w:val="002C7034"/>
    <w:rsid w:val="002C7072"/>
    <w:rsid w:val="002C7232"/>
    <w:rsid w:val="002C7329"/>
    <w:rsid w:val="002C7572"/>
    <w:rsid w:val="002C75F1"/>
    <w:rsid w:val="002C77C3"/>
    <w:rsid w:val="002C785B"/>
    <w:rsid w:val="002C7AD1"/>
    <w:rsid w:val="002C7B72"/>
    <w:rsid w:val="002C7BDE"/>
    <w:rsid w:val="002C7DF0"/>
    <w:rsid w:val="002C7EAC"/>
    <w:rsid w:val="002C7ED9"/>
    <w:rsid w:val="002C7F0B"/>
    <w:rsid w:val="002D0066"/>
    <w:rsid w:val="002D010D"/>
    <w:rsid w:val="002D0147"/>
    <w:rsid w:val="002D0399"/>
    <w:rsid w:val="002D0405"/>
    <w:rsid w:val="002D045C"/>
    <w:rsid w:val="002D050D"/>
    <w:rsid w:val="002D068A"/>
    <w:rsid w:val="002D0698"/>
    <w:rsid w:val="002D0934"/>
    <w:rsid w:val="002D09F7"/>
    <w:rsid w:val="002D0ACA"/>
    <w:rsid w:val="002D0AE4"/>
    <w:rsid w:val="002D0B18"/>
    <w:rsid w:val="002D0B2D"/>
    <w:rsid w:val="002D0CA5"/>
    <w:rsid w:val="002D0DA5"/>
    <w:rsid w:val="002D0FD3"/>
    <w:rsid w:val="002D120C"/>
    <w:rsid w:val="002D1368"/>
    <w:rsid w:val="002D15E4"/>
    <w:rsid w:val="002D187B"/>
    <w:rsid w:val="002D1A6C"/>
    <w:rsid w:val="002D1C53"/>
    <w:rsid w:val="002D1F9F"/>
    <w:rsid w:val="002D1FE9"/>
    <w:rsid w:val="002D23FA"/>
    <w:rsid w:val="002D2568"/>
    <w:rsid w:val="002D25B2"/>
    <w:rsid w:val="002D25D9"/>
    <w:rsid w:val="002D25DA"/>
    <w:rsid w:val="002D2A91"/>
    <w:rsid w:val="002D2AE6"/>
    <w:rsid w:val="002D2E13"/>
    <w:rsid w:val="002D2E4E"/>
    <w:rsid w:val="002D2F4D"/>
    <w:rsid w:val="002D2F60"/>
    <w:rsid w:val="002D343D"/>
    <w:rsid w:val="002D35C2"/>
    <w:rsid w:val="002D3634"/>
    <w:rsid w:val="002D36D4"/>
    <w:rsid w:val="002D3780"/>
    <w:rsid w:val="002D3A6C"/>
    <w:rsid w:val="002D3AAF"/>
    <w:rsid w:val="002D3B97"/>
    <w:rsid w:val="002D3C82"/>
    <w:rsid w:val="002D3C97"/>
    <w:rsid w:val="002D4081"/>
    <w:rsid w:val="002D42D5"/>
    <w:rsid w:val="002D4471"/>
    <w:rsid w:val="002D4739"/>
    <w:rsid w:val="002D476E"/>
    <w:rsid w:val="002D47C0"/>
    <w:rsid w:val="002D47F5"/>
    <w:rsid w:val="002D4A06"/>
    <w:rsid w:val="002D4A28"/>
    <w:rsid w:val="002D4A9C"/>
    <w:rsid w:val="002D4B94"/>
    <w:rsid w:val="002D4F92"/>
    <w:rsid w:val="002D5122"/>
    <w:rsid w:val="002D51E6"/>
    <w:rsid w:val="002D543A"/>
    <w:rsid w:val="002D551E"/>
    <w:rsid w:val="002D574B"/>
    <w:rsid w:val="002D58F4"/>
    <w:rsid w:val="002D59B5"/>
    <w:rsid w:val="002D5AEE"/>
    <w:rsid w:val="002D5BD2"/>
    <w:rsid w:val="002D5BF3"/>
    <w:rsid w:val="002D5C8A"/>
    <w:rsid w:val="002D5CB0"/>
    <w:rsid w:val="002D5DAC"/>
    <w:rsid w:val="002D5DDA"/>
    <w:rsid w:val="002D5E10"/>
    <w:rsid w:val="002D5EED"/>
    <w:rsid w:val="002D5EF0"/>
    <w:rsid w:val="002D617C"/>
    <w:rsid w:val="002D61A8"/>
    <w:rsid w:val="002D648F"/>
    <w:rsid w:val="002D64CF"/>
    <w:rsid w:val="002D6556"/>
    <w:rsid w:val="002D659B"/>
    <w:rsid w:val="002D6CDC"/>
    <w:rsid w:val="002D6E51"/>
    <w:rsid w:val="002D6FEE"/>
    <w:rsid w:val="002D71F0"/>
    <w:rsid w:val="002D71F1"/>
    <w:rsid w:val="002D72D0"/>
    <w:rsid w:val="002D72EE"/>
    <w:rsid w:val="002D732A"/>
    <w:rsid w:val="002D732D"/>
    <w:rsid w:val="002D7364"/>
    <w:rsid w:val="002D736A"/>
    <w:rsid w:val="002D7500"/>
    <w:rsid w:val="002D7573"/>
    <w:rsid w:val="002D75EA"/>
    <w:rsid w:val="002D773F"/>
    <w:rsid w:val="002D77E2"/>
    <w:rsid w:val="002D784A"/>
    <w:rsid w:val="002D7913"/>
    <w:rsid w:val="002D7D20"/>
    <w:rsid w:val="002D7E30"/>
    <w:rsid w:val="002D7F1B"/>
    <w:rsid w:val="002D7F57"/>
    <w:rsid w:val="002E00D6"/>
    <w:rsid w:val="002E00E0"/>
    <w:rsid w:val="002E023C"/>
    <w:rsid w:val="002E031D"/>
    <w:rsid w:val="002E071E"/>
    <w:rsid w:val="002E0799"/>
    <w:rsid w:val="002E081D"/>
    <w:rsid w:val="002E0A50"/>
    <w:rsid w:val="002E0B48"/>
    <w:rsid w:val="002E0B88"/>
    <w:rsid w:val="002E0C3F"/>
    <w:rsid w:val="002E0CC3"/>
    <w:rsid w:val="002E0D94"/>
    <w:rsid w:val="002E0F1D"/>
    <w:rsid w:val="002E0F6C"/>
    <w:rsid w:val="002E0F7B"/>
    <w:rsid w:val="002E1073"/>
    <w:rsid w:val="002E108A"/>
    <w:rsid w:val="002E1145"/>
    <w:rsid w:val="002E1207"/>
    <w:rsid w:val="002E1282"/>
    <w:rsid w:val="002E12DB"/>
    <w:rsid w:val="002E13BE"/>
    <w:rsid w:val="002E14B4"/>
    <w:rsid w:val="002E1597"/>
    <w:rsid w:val="002E1611"/>
    <w:rsid w:val="002E17C0"/>
    <w:rsid w:val="002E1823"/>
    <w:rsid w:val="002E18A3"/>
    <w:rsid w:val="002E199F"/>
    <w:rsid w:val="002E1AC7"/>
    <w:rsid w:val="002E1B23"/>
    <w:rsid w:val="002E1CDC"/>
    <w:rsid w:val="002E1D3E"/>
    <w:rsid w:val="002E2276"/>
    <w:rsid w:val="002E22C6"/>
    <w:rsid w:val="002E2337"/>
    <w:rsid w:val="002E2420"/>
    <w:rsid w:val="002E2700"/>
    <w:rsid w:val="002E27FD"/>
    <w:rsid w:val="002E2850"/>
    <w:rsid w:val="002E2966"/>
    <w:rsid w:val="002E2E02"/>
    <w:rsid w:val="002E2E8E"/>
    <w:rsid w:val="002E2F5D"/>
    <w:rsid w:val="002E2F66"/>
    <w:rsid w:val="002E2FAD"/>
    <w:rsid w:val="002E30D0"/>
    <w:rsid w:val="002E312F"/>
    <w:rsid w:val="002E3347"/>
    <w:rsid w:val="002E3417"/>
    <w:rsid w:val="002E3591"/>
    <w:rsid w:val="002E372F"/>
    <w:rsid w:val="002E3761"/>
    <w:rsid w:val="002E394C"/>
    <w:rsid w:val="002E3AF6"/>
    <w:rsid w:val="002E3B3C"/>
    <w:rsid w:val="002E3C57"/>
    <w:rsid w:val="002E3D59"/>
    <w:rsid w:val="002E3FB0"/>
    <w:rsid w:val="002E3FB7"/>
    <w:rsid w:val="002E41F7"/>
    <w:rsid w:val="002E42CE"/>
    <w:rsid w:val="002E43C8"/>
    <w:rsid w:val="002E449C"/>
    <w:rsid w:val="002E44CA"/>
    <w:rsid w:val="002E459B"/>
    <w:rsid w:val="002E46F9"/>
    <w:rsid w:val="002E47D0"/>
    <w:rsid w:val="002E4A12"/>
    <w:rsid w:val="002E4B6F"/>
    <w:rsid w:val="002E4D3D"/>
    <w:rsid w:val="002E4EC4"/>
    <w:rsid w:val="002E4F4A"/>
    <w:rsid w:val="002E4FB8"/>
    <w:rsid w:val="002E513C"/>
    <w:rsid w:val="002E5210"/>
    <w:rsid w:val="002E544E"/>
    <w:rsid w:val="002E5596"/>
    <w:rsid w:val="002E569E"/>
    <w:rsid w:val="002E56A0"/>
    <w:rsid w:val="002E571F"/>
    <w:rsid w:val="002E5A4B"/>
    <w:rsid w:val="002E5ABA"/>
    <w:rsid w:val="002E5BEF"/>
    <w:rsid w:val="002E5D90"/>
    <w:rsid w:val="002E5DA1"/>
    <w:rsid w:val="002E5E18"/>
    <w:rsid w:val="002E5FD9"/>
    <w:rsid w:val="002E6035"/>
    <w:rsid w:val="002E6085"/>
    <w:rsid w:val="002E614B"/>
    <w:rsid w:val="002E6184"/>
    <w:rsid w:val="002E61E1"/>
    <w:rsid w:val="002E6216"/>
    <w:rsid w:val="002E623B"/>
    <w:rsid w:val="002E636D"/>
    <w:rsid w:val="002E64EB"/>
    <w:rsid w:val="002E684C"/>
    <w:rsid w:val="002E6899"/>
    <w:rsid w:val="002E6BFE"/>
    <w:rsid w:val="002E6C53"/>
    <w:rsid w:val="002E6C93"/>
    <w:rsid w:val="002E6DD3"/>
    <w:rsid w:val="002E6E4D"/>
    <w:rsid w:val="002E6FA7"/>
    <w:rsid w:val="002E72DE"/>
    <w:rsid w:val="002E7706"/>
    <w:rsid w:val="002E7790"/>
    <w:rsid w:val="002E78DE"/>
    <w:rsid w:val="002E791B"/>
    <w:rsid w:val="002E7DC6"/>
    <w:rsid w:val="002E7E4A"/>
    <w:rsid w:val="002E7E5B"/>
    <w:rsid w:val="002F005F"/>
    <w:rsid w:val="002F00EC"/>
    <w:rsid w:val="002F0118"/>
    <w:rsid w:val="002F018E"/>
    <w:rsid w:val="002F03B5"/>
    <w:rsid w:val="002F0446"/>
    <w:rsid w:val="002F04AC"/>
    <w:rsid w:val="002F07C8"/>
    <w:rsid w:val="002F08E5"/>
    <w:rsid w:val="002F094F"/>
    <w:rsid w:val="002F09AF"/>
    <w:rsid w:val="002F0CD1"/>
    <w:rsid w:val="002F0D14"/>
    <w:rsid w:val="002F0D85"/>
    <w:rsid w:val="002F0EAF"/>
    <w:rsid w:val="002F0EF3"/>
    <w:rsid w:val="002F0F66"/>
    <w:rsid w:val="002F10AE"/>
    <w:rsid w:val="002F113A"/>
    <w:rsid w:val="002F118F"/>
    <w:rsid w:val="002F142F"/>
    <w:rsid w:val="002F14E4"/>
    <w:rsid w:val="002F1607"/>
    <w:rsid w:val="002F1699"/>
    <w:rsid w:val="002F1900"/>
    <w:rsid w:val="002F1938"/>
    <w:rsid w:val="002F19DB"/>
    <w:rsid w:val="002F1A89"/>
    <w:rsid w:val="002F1AF9"/>
    <w:rsid w:val="002F1B72"/>
    <w:rsid w:val="002F1C58"/>
    <w:rsid w:val="002F1E19"/>
    <w:rsid w:val="002F200F"/>
    <w:rsid w:val="002F223F"/>
    <w:rsid w:val="002F22A5"/>
    <w:rsid w:val="002F24E1"/>
    <w:rsid w:val="002F2510"/>
    <w:rsid w:val="002F2618"/>
    <w:rsid w:val="002F29A0"/>
    <w:rsid w:val="002F2A63"/>
    <w:rsid w:val="002F2AD4"/>
    <w:rsid w:val="002F2B02"/>
    <w:rsid w:val="002F2C87"/>
    <w:rsid w:val="002F2DBE"/>
    <w:rsid w:val="002F2E4D"/>
    <w:rsid w:val="002F2F10"/>
    <w:rsid w:val="002F3226"/>
    <w:rsid w:val="002F3262"/>
    <w:rsid w:val="002F32A0"/>
    <w:rsid w:val="002F3376"/>
    <w:rsid w:val="002F3631"/>
    <w:rsid w:val="002F3699"/>
    <w:rsid w:val="002F377A"/>
    <w:rsid w:val="002F3820"/>
    <w:rsid w:val="002F3897"/>
    <w:rsid w:val="002F38D2"/>
    <w:rsid w:val="002F3D22"/>
    <w:rsid w:val="002F3D75"/>
    <w:rsid w:val="002F3E62"/>
    <w:rsid w:val="002F3F53"/>
    <w:rsid w:val="002F3F9F"/>
    <w:rsid w:val="002F40D4"/>
    <w:rsid w:val="002F41EF"/>
    <w:rsid w:val="002F429E"/>
    <w:rsid w:val="002F42B0"/>
    <w:rsid w:val="002F4388"/>
    <w:rsid w:val="002F43E9"/>
    <w:rsid w:val="002F446F"/>
    <w:rsid w:val="002F4563"/>
    <w:rsid w:val="002F4967"/>
    <w:rsid w:val="002F49C1"/>
    <w:rsid w:val="002F4A30"/>
    <w:rsid w:val="002F4D22"/>
    <w:rsid w:val="002F4E4F"/>
    <w:rsid w:val="002F4F9A"/>
    <w:rsid w:val="002F5053"/>
    <w:rsid w:val="002F5077"/>
    <w:rsid w:val="002F515E"/>
    <w:rsid w:val="002F51E6"/>
    <w:rsid w:val="002F5503"/>
    <w:rsid w:val="002F55E6"/>
    <w:rsid w:val="002F565C"/>
    <w:rsid w:val="002F5A22"/>
    <w:rsid w:val="002F5B61"/>
    <w:rsid w:val="002F5C2F"/>
    <w:rsid w:val="002F5EEA"/>
    <w:rsid w:val="002F60F8"/>
    <w:rsid w:val="002F628B"/>
    <w:rsid w:val="002F6342"/>
    <w:rsid w:val="002F65EE"/>
    <w:rsid w:val="002F6E5E"/>
    <w:rsid w:val="002F6EE1"/>
    <w:rsid w:val="002F6F57"/>
    <w:rsid w:val="002F6F9B"/>
    <w:rsid w:val="002F7068"/>
    <w:rsid w:val="002F7145"/>
    <w:rsid w:val="002F7854"/>
    <w:rsid w:val="002F7987"/>
    <w:rsid w:val="002F79AA"/>
    <w:rsid w:val="002F7B53"/>
    <w:rsid w:val="002F7C82"/>
    <w:rsid w:val="002F7F18"/>
    <w:rsid w:val="00300147"/>
    <w:rsid w:val="003001FD"/>
    <w:rsid w:val="00300259"/>
    <w:rsid w:val="003003A0"/>
    <w:rsid w:val="003003E4"/>
    <w:rsid w:val="003004B4"/>
    <w:rsid w:val="003005C2"/>
    <w:rsid w:val="00300631"/>
    <w:rsid w:val="00300739"/>
    <w:rsid w:val="00300878"/>
    <w:rsid w:val="00300D42"/>
    <w:rsid w:val="00300FF3"/>
    <w:rsid w:val="00300FF8"/>
    <w:rsid w:val="00301008"/>
    <w:rsid w:val="00301194"/>
    <w:rsid w:val="00301295"/>
    <w:rsid w:val="00301616"/>
    <w:rsid w:val="0030166C"/>
    <w:rsid w:val="003017D2"/>
    <w:rsid w:val="00301AF7"/>
    <w:rsid w:val="00301B81"/>
    <w:rsid w:val="00301C17"/>
    <w:rsid w:val="00301C1D"/>
    <w:rsid w:val="00301E33"/>
    <w:rsid w:val="00301E7E"/>
    <w:rsid w:val="00302062"/>
    <w:rsid w:val="00302691"/>
    <w:rsid w:val="003027B9"/>
    <w:rsid w:val="00302978"/>
    <w:rsid w:val="00302A55"/>
    <w:rsid w:val="00302B5E"/>
    <w:rsid w:val="00302E21"/>
    <w:rsid w:val="00303019"/>
    <w:rsid w:val="003030D1"/>
    <w:rsid w:val="00303264"/>
    <w:rsid w:val="003032D3"/>
    <w:rsid w:val="003033F4"/>
    <w:rsid w:val="003035DB"/>
    <w:rsid w:val="0030383B"/>
    <w:rsid w:val="003038A9"/>
    <w:rsid w:val="003039DA"/>
    <w:rsid w:val="00303BD0"/>
    <w:rsid w:val="00303CCA"/>
    <w:rsid w:val="00303E0D"/>
    <w:rsid w:val="00303E7F"/>
    <w:rsid w:val="00303ED3"/>
    <w:rsid w:val="00304063"/>
    <w:rsid w:val="00304232"/>
    <w:rsid w:val="00304262"/>
    <w:rsid w:val="003043DF"/>
    <w:rsid w:val="00304471"/>
    <w:rsid w:val="003044D0"/>
    <w:rsid w:val="00304525"/>
    <w:rsid w:val="00304547"/>
    <w:rsid w:val="00304654"/>
    <w:rsid w:val="00304660"/>
    <w:rsid w:val="00304716"/>
    <w:rsid w:val="0030479B"/>
    <w:rsid w:val="00304821"/>
    <w:rsid w:val="00304995"/>
    <w:rsid w:val="00304A8C"/>
    <w:rsid w:val="00304BDC"/>
    <w:rsid w:val="00304EF4"/>
    <w:rsid w:val="003051A3"/>
    <w:rsid w:val="00305333"/>
    <w:rsid w:val="00305392"/>
    <w:rsid w:val="003053D2"/>
    <w:rsid w:val="0030542C"/>
    <w:rsid w:val="003054A1"/>
    <w:rsid w:val="0030555B"/>
    <w:rsid w:val="003056C1"/>
    <w:rsid w:val="003057B6"/>
    <w:rsid w:val="003058B2"/>
    <w:rsid w:val="003058BF"/>
    <w:rsid w:val="003059D7"/>
    <w:rsid w:val="00305A85"/>
    <w:rsid w:val="00306204"/>
    <w:rsid w:val="003066EA"/>
    <w:rsid w:val="0030674D"/>
    <w:rsid w:val="00306839"/>
    <w:rsid w:val="0030690D"/>
    <w:rsid w:val="00306AF0"/>
    <w:rsid w:val="00306B84"/>
    <w:rsid w:val="00306C33"/>
    <w:rsid w:val="00306CB8"/>
    <w:rsid w:val="00306D04"/>
    <w:rsid w:val="00306E09"/>
    <w:rsid w:val="00307011"/>
    <w:rsid w:val="00307076"/>
    <w:rsid w:val="003072E6"/>
    <w:rsid w:val="00307330"/>
    <w:rsid w:val="0030749C"/>
    <w:rsid w:val="003077A7"/>
    <w:rsid w:val="00307A7C"/>
    <w:rsid w:val="00307C56"/>
    <w:rsid w:val="00307C67"/>
    <w:rsid w:val="0031000D"/>
    <w:rsid w:val="003101C7"/>
    <w:rsid w:val="00310210"/>
    <w:rsid w:val="003105B8"/>
    <w:rsid w:val="003105EE"/>
    <w:rsid w:val="0031063E"/>
    <w:rsid w:val="0031097A"/>
    <w:rsid w:val="003109A0"/>
    <w:rsid w:val="00310A0A"/>
    <w:rsid w:val="00310BBF"/>
    <w:rsid w:val="00310D9D"/>
    <w:rsid w:val="00310E6B"/>
    <w:rsid w:val="00311121"/>
    <w:rsid w:val="00311367"/>
    <w:rsid w:val="00311497"/>
    <w:rsid w:val="003115C0"/>
    <w:rsid w:val="00311647"/>
    <w:rsid w:val="00311C13"/>
    <w:rsid w:val="00311D16"/>
    <w:rsid w:val="00312085"/>
    <w:rsid w:val="003120C2"/>
    <w:rsid w:val="003121BE"/>
    <w:rsid w:val="003121C7"/>
    <w:rsid w:val="00312252"/>
    <w:rsid w:val="00312668"/>
    <w:rsid w:val="00312716"/>
    <w:rsid w:val="0031282E"/>
    <w:rsid w:val="00312A07"/>
    <w:rsid w:val="00312CC0"/>
    <w:rsid w:val="00312CF5"/>
    <w:rsid w:val="00313114"/>
    <w:rsid w:val="0031330B"/>
    <w:rsid w:val="00313330"/>
    <w:rsid w:val="003135EC"/>
    <w:rsid w:val="00313694"/>
    <w:rsid w:val="0031385A"/>
    <w:rsid w:val="00313A4B"/>
    <w:rsid w:val="00313ADB"/>
    <w:rsid w:val="00313BD5"/>
    <w:rsid w:val="00313ECA"/>
    <w:rsid w:val="0031424A"/>
    <w:rsid w:val="00314516"/>
    <w:rsid w:val="003146C2"/>
    <w:rsid w:val="003147FF"/>
    <w:rsid w:val="003148B7"/>
    <w:rsid w:val="003148ED"/>
    <w:rsid w:val="00314C56"/>
    <w:rsid w:val="00314CC3"/>
    <w:rsid w:val="00314DAE"/>
    <w:rsid w:val="00314DCF"/>
    <w:rsid w:val="00314F21"/>
    <w:rsid w:val="00314F3C"/>
    <w:rsid w:val="00314FCA"/>
    <w:rsid w:val="00314FFB"/>
    <w:rsid w:val="0031521A"/>
    <w:rsid w:val="00315244"/>
    <w:rsid w:val="0031524D"/>
    <w:rsid w:val="003152E7"/>
    <w:rsid w:val="00315397"/>
    <w:rsid w:val="0031540F"/>
    <w:rsid w:val="0031547A"/>
    <w:rsid w:val="00315510"/>
    <w:rsid w:val="003155E8"/>
    <w:rsid w:val="003155F6"/>
    <w:rsid w:val="0031586E"/>
    <w:rsid w:val="0031597C"/>
    <w:rsid w:val="00315A81"/>
    <w:rsid w:val="00315C25"/>
    <w:rsid w:val="00315E0D"/>
    <w:rsid w:val="00315E61"/>
    <w:rsid w:val="00315E83"/>
    <w:rsid w:val="00315F18"/>
    <w:rsid w:val="00316162"/>
    <w:rsid w:val="0031635D"/>
    <w:rsid w:val="0031646E"/>
    <w:rsid w:val="00316473"/>
    <w:rsid w:val="003165BC"/>
    <w:rsid w:val="0031662A"/>
    <w:rsid w:val="003168C4"/>
    <w:rsid w:val="00316992"/>
    <w:rsid w:val="00316A3C"/>
    <w:rsid w:val="00316A97"/>
    <w:rsid w:val="00316C79"/>
    <w:rsid w:val="00316E0C"/>
    <w:rsid w:val="00316FAB"/>
    <w:rsid w:val="003172C2"/>
    <w:rsid w:val="003173D1"/>
    <w:rsid w:val="003173E8"/>
    <w:rsid w:val="00317434"/>
    <w:rsid w:val="0031751D"/>
    <w:rsid w:val="00317616"/>
    <w:rsid w:val="00317822"/>
    <w:rsid w:val="00317CD0"/>
    <w:rsid w:val="00317DB2"/>
    <w:rsid w:val="00317E92"/>
    <w:rsid w:val="00317F5E"/>
    <w:rsid w:val="00320090"/>
    <w:rsid w:val="00320173"/>
    <w:rsid w:val="00320188"/>
    <w:rsid w:val="003206A2"/>
    <w:rsid w:val="00320783"/>
    <w:rsid w:val="00320801"/>
    <w:rsid w:val="00320B52"/>
    <w:rsid w:val="00320CC4"/>
    <w:rsid w:val="00320D92"/>
    <w:rsid w:val="00320EFA"/>
    <w:rsid w:val="00321092"/>
    <w:rsid w:val="0032147F"/>
    <w:rsid w:val="00321570"/>
    <w:rsid w:val="00321815"/>
    <w:rsid w:val="00321864"/>
    <w:rsid w:val="0032198A"/>
    <w:rsid w:val="00321B02"/>
    <w:rsid w:val="00321DB8"/>
    <w:rsid w:val="00321DEA"/>
    <w:rsid w:val="00322393"/>
    <w:rsid w:val="0032239A"/>
    <w:rsid w:val="00322463"/>
    <w:rsid w:val="003225E4"/>
    <w:rsid w:val="003228C6"/>
    <w:rsid w:val="003228FA"/>
    <w:rsid w:val="00322C80"/>
    <w:rsid w:val="00322CF4"/>
    <w:rsid w:val="00322CF5"/>
    <w:rsid w:val="00322DB5"/>
    <w:rsid w:val="0032301F"/>
    <w:rsid w:val="003231AE"/>
    <w:rsid w:val="003231DE"/>
    <w:rsid w:val="0032359E"/>
    <w:rsid w:val="003237A3"/>
    <w:rsid w:val="003237AC"/>
    <w:rsid w:val="003237B5"/>
    <w:rsid w:val="0032390F"/>
    <w:rsid w:val="00323A61"/>
    <w:rsid w:val="00323DAD"/>
    <w:rsid w:val="00323E8F"/>
    <w:rsid w:val="00323F49"/>
    <w:rsid w:val="00324103"/>
    <w:rsid w:val="00324378"/>
    <w:rsid w:val="003243C8"/>
    <w:rsid w:val="003244CB"/>
    <w:rsid w:val="0032451E"/>
    <w:rsid w:val="0032454F"/>
    <w:rsid w:val="00324679"/>
    <w:rsid w:val="00324966"/>
    <w:rsid w:val="00324C78"/>
    <w:rsid w:val="00324D47"/>
    <w:rsid w:val="00324FC0"/>
    <w:rsid w:val="00325075"/>
    <w:rsid w:val="00325116"/>
    <w:rsid w:val="0032537B"/>
    <w:rsid w:val="003256A3"/>
    <w:rsid w:val="00325710"/>
    <w:rsid w:val="00325754"/>
    <w:rsid w:val="0032580C"/>
    <w:rsid w:val="00325987"/>
    <w:rsid w:val="00325AFD"/>
    <w:rsid w:val="00325C1E"/>
    <w:rsid w:val="00325C91"/>
    <w:rsid w:val="00325D3C"/>
    <w:rsid w:val="00325E0D"/>
    <w:rsid w:val="00325EAA"/>
    <w:rsid w:val="00325EBC"/>
    <w:rsid w:val="00325F18"/>
    <w:rsid w:val="00325FB0"/>
    <w:rsid w:val="003261A6"/>
    <w:rsid w:val="00326514"/>
    <w:rsid w:val="003268A1"/>
    <w:rsid w:val="00326928"/>
    <w:rsid w:val="00326ACD"/>
    <w:rsid w:val="00326AE3"/>
    <w:rsid w:val="00326B48"/>
    <w:rsid w:val="00326BE9"/>
    <w:rsid w:val="00326C79"/>
    <w:rsid w:val="00326D1B"/>
    <w:rsid w:val="00326D62"/>
    <w:rsid w:val="00326E0B"/>
    <w:rsid w:val="00326F55"/>
    <w:rsid w:val="00326FAD"/>
    <w:rsid w:val="0032744B"/>
    <w:rsid w:val="003274F2"/>
    <w:rsid w:val="00327538"/>
    <w:rsid w:val="00327556"/>
    <w:rsid w:val="00327587"/>
    <w:rsid w:val="00327658"/>
    <w:rsid w:val="0032780E"/>
    <w:rsid w:val="003278CF"/>
    <w:rsid w:val="00327A39"/>
    <w:rsid w:val="00327A4C"/>
    <w:rsid w:val="00327ADA"/>
    <w:rsid w:val="00327C0A"/>
    <w:rsid w:val="00327CAB"/>
    <w:rsid w:val="00327D57"/>
    <w:rsid w:val="00327F13"/>
    <w:rsid w:val="00330123"/>
    <w:rsid w:val="00330133"/>
    <w:rsid w:val="00330225"/>
    <w:rsid w:val="003305A4"/>
    <w:rsid w:val="003305FE"/>
    <w:rsid w:val="003306B1"/>
    <w:rsid w:val="00330848"/>
    <w:rsid w:val="00330861"/>
    <w:rsid w:val="00330971"/>
    <w:rsid w:val="00330982"/>
    <w:rsid w:val="00330A3E"/>
    <w:rsid w:val="00330D78"/>
    <w:rsid w:val="00330DCC"/>
    <w:rsid w:val="00330EE4"/>
    <w:rsid w:val="003310BC"/>
    <w:rsid w:val="0033114D"/>
    <w:rsid w:val="003311BB"/>
    <w:rsid w:val="00331206"/>
    <w:rsid w:val="0033122E"/>
    <w:rsid w:val="003313FD"/>
    <w:rsid w:val="00331558"/>
    <w:rsid w:val="003315B4"/>
    <w:rsid w:val="00331717"/>
    <w:rsid w:val="00331852"/>
    <w:rsid w:val="003319EB"/>
    <w:rsid w:val="00331B95"/>
    <w:rsid w:val="00331C24"/>
    <w:rsid w:val="00331C7F"/>
    <w:rsid w:val="00331C97"/>
    <w:rsid w:val="00331DCA"/>
    <w:rsid w:val="00331E92"/>
    <w:rsid w:val="00331EA0"/>
    <w:rsid w:val="00331EA1"/>
    <w:rsid w:val="0033219A"/>
    <w:rsid w:val="003322AE"/>
    <w:rsid w:val="0033236B"/>
    <w:rsid w:val="003323A9"/>
    <w:rsid w:val="0033247C"/>
    <w:rsid w:val="00332586"/>
    <w:rsid w:val="00332722"/>
    <w:rsid w:val="003327D6"/>
    <w:rsid w:val="00332962"/>
    <w:rsid w:val="003329C6"/>
    <w:rsid w:val="00332A16"/>
    <w:rsid w:val="00332AD5"/>
    <w:rsid w:val="00332DDC"/>
    <w:rsid w:val="00332F57"/>
    <w:rsid w:val="00333039"/>
    <w:rsid w:val="0033304C"/>
    <w:rsid w:val="00333081"/>
    <w:rsid w:val="0033309D"/>
    <w:rsid w:val="0033310B"/>
    <w:rsid w:val="00333388"/>
    <w:rsid w:val="003333FF"/>
    <w:rsid w:val="0033341E"/>
    <w:rsid w:val="003335BB"/>
    <w:rsid w:val="003337B8"/>
    <w:rsid w:val="00333811"/>
    <w:rsid w:val="003338F0"/>
    <w:rsid w:val="0033398F"/>
    <w:rsid w:val="00333AC2"/>
    <w:rsid w:val="00333AE6"/>
    <w:rsid w:val="00333B49"/>
    <w:rsid w:val="00333C6D"/>
    <w:rsid w:val="00333CDE"/>
    <w:rsid w:val="00333D91"/>
    <w:rsid w:val="00333EC4"/>
    <w:rsid w:val="00333FC1"/>
    <w:rsid w:val="0033400F"/>
    <w:rsid w:val="00334181"/>
    <w:rsid w:val="0033430A"/>
    <w:rsid w:val="003345CE"/>
    <w:rsid w:val="0033469B"/>
    <w:rsid w:val="00334772"/>
    <w:rsid w:val="00334878"/>
    <w:rsid w:val="00334B3A"/>
    <w:rsid w:val="00334B4F"/>
    <w:rsid w:val="00334BEA"/>
    <w:rsid w:val="00334D40"/>
    <w:rsid w:val="00334DE2"/>
    <w:rsid w:val="00334E05"/>
    <w:rsid w:val="00334E5D"/>
    <w:rsid w:val="00334EEE"/>
    <w:rsid w:val="003350ED"/>
    <w:rsid w:val="00335340"/>
    <w:rsid w:val="003354CE"/>
    <w:rsid w:val="003354F7"/>
    <w:rsid w:val="00335527"/>
    <w:rsid w:val="00335670"/>
    <w:rsid w:val="003358DC"/>
    <w:rsid w:val="00335D96"/>
    <w:rsid w:val="00335F0A"/>
    <w:rsid w:val="00336096"/>
    <w:rsid w:val="00336137"/>
    <w:rsid w:val="003363FF"/>
    <w:rsid w:val="00336419"/>
    <w:rsid w:val="00336518"/>
    <w:rsid w:val="0033660D"/>
    <w:rsid w:val="00336679"/>
    <w:rsid w:val="003367F1"/>
    <w:rsid w:val="003367F6"/>
    <w:rsid w:val="00336837"/>
    <w:rsid w:val="003369C9"/>
    <w:rsid w:val="00336BFA"/>
    <w:rsid w:val="00336C1F"/>
    <w:rsid w:val="00336C5B"/>
    <w:rsid w:val="00336C6A"/>
    <w:rsid w:val="00336C94"/>
    <w:rsid w:val="00336CE8"/>
    <w:rsid w:val="00336F2A"/>
    <w:rsid w:val="00337065"/>
    <w:rsid w:val="003370C6"/>
    <w:rsid w:val="003370CF"/>
    <w:rsid w:val="003371D7"/>
    <w:rsid w:val="0033722A"/>
    <w:rsid w:val="00337298"/>
    <w:rsid w:val="003374A3"/>
    <w:rsid w:val="0033767D"/>
    <w:rsid w:val="00337856"/>
    <w:rsid w:val="003378C8"/>
    <w:rsid w:val="00337966"/>
    <w:rsid w:val="00337B3E"/>
    <w:rsid w:val="00337BBE"/>
    <w:rsid w:val="00337CD4"/>
    <w:rsid w:val="00337D54"/>
    <w:rsid w:val="00337F18"/>
    <w:rsid w:val="00340132"/>
    <w:rsid w:val="003401B7"/>
    <w:rsid w:val="00340449"/>
    <w:rsid w:val="00340736"/>
    <w:rsid w:val="003407F3"/>
    <w:rsid w:val="00340907"/>
    <w:rsid w:val="00340A33"/>
    <w:rsid w:val="00340ABF"/>
    <w:rsid w:val="00340B22"/>
    <w:rsid w:val="00340CE5"/>
    <w:rsid w:val="0034112B"/>
    <w:rsid w:val="00341221"/>
    <w:rsid w:val="0034128E"/>
    <w:rsid w:val="0034133A"/>
    <w:rsid w:val="003413DC"/>
    <w:rsid w:val="003413FB"/>
    <w:rsid w:val="0034171B"/>
    <w:rsid w:val="00341923"/>
    <w:rsid w:val="00341986"/>
    <w:rsid w:val="00341A98"/>
    <w:rsid w:val="00341BE9"/>
    <w:rsid w:val="00341C05"/>
    <w:rsid w:val="00341C2B"/>
    <w:rsid w:val="00341C89"/>
    <w:rsid w:val="00341DB5"/>
    <w:rsid w:val="00342161"/>
    <w:rsid w:val="0034220F"/>
    <w:rsid w:val="0034226F"/>
    <w:rsid w:val="00342659"/>
    <w:rsid w:val="0034281D"/>
    <w:rsid w:val="00342892"/>
    <w:rsid w:val="0034294E"/>
    <w:rsid w:val="00342BD6"/>
    <w:rsid w:val="00342CE5"/>
    <w:rsid w:val="00342D51"/>
    <w:rsid w:val="003430E5"/>
    <w:rsid w:val="0034329A"/>
    <w:rsid w:val="00343326"/>
    <w:rsid w:val="00343583"/>
    <w:rsid w:val="003435BD"/>
    <w:rsid w:val="00343637"/>
    <w:rsid w:val="003436A3"/>
    <w:rsid w:val="003437BD"/>
    <w:rsid w:val="0034386C"/>
    <w:rsid w:val="0034399C"/>
    <w:rsid w:val="00343A06"/>
    <w:rsid w:val="00343C0D"/>
    <w:rsid w:val="00343C8E"/>
    <w:rsid w:val="00343DEA"/>
    <w:rsid w:val="00343EB1"/>
    <w:rsid w:val="00344273"/>
    <w:rsid w:val="00344333"/>
    <w:rsid w:val="00344606"/>
    <w:rsid w:val="003446BF"/>
    <w:rsid w:val="003447E7"/>
    <w:rsid w:val="00344838"/>
    <w:rsid w:val="00344A01"/>
    <w:rsid w:val="00344C1C"/>
    <w:rsid w:val="00344D68"/>
    <w:rsid w:val="00344DB0"/>
    <w:rsid w:val="00344F8E"/>
    <w:rsid w:val="0034519D"/>
    <w:rsid w:val="003451BF"/>
    <w:rsid w:val="0034529B"/>
    <w:rsid w:val="003452A4"/>
    <w:rsid w:val="003452A7"/>
    <w:rsid w:val="003452B5"/>
    <w:rsid w:val="00345354"/>
    <w:rsid w:val="00345367"/>
    <w:rsid w:val="003453A6"/>
    <w:rsid w:val="00345426"/>
    <w:rsid w:val="0034545C"/>
    <w:rsid w:val="00345696"/>
    <w:rsid w:val="0034570C"/>
    <w:rsid w:val="00345747"/>
    <w:rsid w:val="00345792"/>
    <w:rsid w:val="0034581E"/>
    <w:rsid w:val="0034587F"/>
    <w:rsid w:val="00345919"/>
    <w:rsid w:val="00345B43"/>
    <w:rsid w:val="00345C03"/>
    <w:rsid w:val="00345F23"/>
    <w:rsid w:val="00346119"/>
    <w:rsid w:val="003461E4"/>
    <w:rsid w:val="00346298"/>
    <w:rsid w:val="003464DE"/>
    <w:rsid w:val="00346650"/>
    <w:rsid w:val="00346668"/>
    <w:rsid w:val="003467BC"/>
    <w:rsid w:val="00346906"/>
    <w:rsid w:val="00346975"/>
    <w:rsid w:val="00346A4E"/>
    <w:rsid w:val="00346CC0"/>
    <w:rsid w:val="00346E5D"/>
    <w:rsid w:val="00347082"/>
    <w:rsid w:val="003470C3"/>
    <w:rsid w:val="0034714B"/>
    <w:rsid w:val="00347196"/>
    <w:rsid w:val="003471E7"/>
    <w:rsid w:val="003472A4"/>
    <w:rsid w:val="003472AF"/>
    <w:rsid w:val="003474A0"/>
    <w:rsid w:val="00347583"/>
    <w:rsid w:val="003475C5"/>
    <w:rsid w:val="0034788D"/>
    <w:rsid w:val="003479F7"/>
    <w:rsid w:val="00347A17"/>
    <w:rsid w:val="00347B72"/>
    <w:rsid w:val="00347BE0"/>
    <w:rsid w:val="00347C8D"/>
    <w:rsid w:val="00347DC8"/>
    <w:rsid w:val="00347F34"/>
    <w:rsid w:val="00347F8E"/>
    <w:rsid w:val="0035021F"/>
    <w:rsid w:val="003502AE"/>
    <w:rsid w:val="0035034F"/>
    <w:rsid w:val="003503AE"/>
    <w:rsid w:val="003504F2"/>
    <w:rsid w:val="00350532"/>
    <w:rsid w:val="003505F8"/>
    <w:rsid w:val="003506DD"/>
    <w:rsid w:val="003507B3"/>
    <w:rsid w:val="00350952"/>
    <w:rsid w:val="003509EC"/>
    <w:rsid w:val="00350BC9"/>
    <w:rsid w:val="00350C1C"/>
    <w:rsid w:val="00350CCB"/>
    <w:rsid w:val="0035103D"/>
    <w:rsid w:val="00351081"/>
    <w:rsid w:val="003510E7"/>
    <w:rsid w:val="003511A0"/>
    <w:rsid w:val="003511E4"/>
    <w:rsid w:val="00351272"/>
    <w:rsid w:val="00351348"/>
    <w:rsid w:val="003513A0"/>
    <w:rsid w:val="0035186E"/>
    <w:rsid w:val="00351893"/>
    <w:rsid w:val="003518EA"/>
    <w:rsid w:val="00351AB1"/>
    <w:rsid w:val="00351B8E"/>
    <w:rsid w:val="00351BA3"/>
    <w:rsid w:val="00351BAD"/>
    <w:rsid w:val="00351CDB"/>
    <w:rsid w:val="00351DBE"/>
    <w:rsid w:val="00351DFB"/>
    <w:rsid w:val="00351E58"/>
    <w:rsid w:val="00351F65"/>
    <w:rsid w:val="00351F79"/>
    <w:rsid w:val="0035204D"/>
    <w:rsid w:val="003524B1"/>
    <w:rsid w:val="003526FE"/>
    <w:rsid w:val="003527BE"/>
    <w:rsid w:val="00352836"/>
    <w:rsid w:val="003528D5"/>
    <w:rsid w:val="00352909"/>
    <w:rsid w:val="00352A4E"/>
    <w:rsid w:val="00352D0B"/>
    <w:rsid w:val="00352E52"/>
    <w:rsid w:val="00353074"/>
    <w:rsid w:val="003532FD"/>
    <w:rsid w:val="00353495"/>
    <w:rsid w:val="00353501"/>
    <w:rsid w:val="00353729"/>
    <w:rsid w:val="00353A50"/>
    <w:rsid w:val="00353D1F"/>
    <w:rsid w:val="00353E5F"/>
    <w:rsid w:val="00353FA1"/>
    <w:rsid w:val="003541CC"/>
    <w:rsid w:val="0035423D"/>
    <w:rsid w:val="003542E0"/>
    <w:rsid w:val="00354317"/>
    <w:rsid w:val="0035466E"/>
    <w:rsid w:val="003546B4"/>
    <w:rsid w:val="0035471E"/>
    <w:rsid w:val="00354787"/>
    <w:rsid w:val="003547CA"/>
    <w:rsid w:val="00354842"/>
    <w:rsid w:val="00354855"/>
    <w:rsid w:val="00354B10"/>
    <w:rsid w:val="00354C43"/>
    <w:rsid w:val="00354D99"/>
    <w:rsid w:val="00354DB2"/>
    <w:rsid w:val="00354E1F"/>
    <w:rsid w:val="00354FB6"/>
    <w:rsid w:val="00354FE2"/>
    <w:rsid w:val="0035529F"/>
    <w:rsid w:val="003552CC"/>
    <w:rsid w:val="003552E4"/>
    <w:rsid w:val="00355302"/>
    <w:rsid w:val="003553CB"/>
    <w:rsid w:val="003556C6"/>
    <w:rsid w:val="00355860"/>
    <w:rsid w:val="00355989"/>
    <w:rsid w:val="00355B14"/>
    <w:rsid w:val="00355E49"/>
    <w:rsid w:val="00356290"/>
    <w:rsid w:val="003563A5"/>
    <w:rsid w:val="003566C4"/>
    <w:rsid w:val="0035673F"/>
    <w:rsid w:val="00356926"/>
    <w:rsid w:val="00356B28"/>
    <w:rsid w:val="003571BF"/>
    <w:rsid w:val="00357403"/>
    <w:rsid w:val="00357443"/>
    <w:rsid w:val="003574E7"/>
    <w:rsid w:val="0035771C"/>
    <w:rsid w:val="00357721"/>
    <w:rsid w:val="00357ACC"/>
    <w:rsid w:val="00357B3C"/>
    <w:rsid w:val="00357C88"/>
    <w:rsid w:val="00357CE9"/>
    <w:rsid w:val="00357DE5"/>
    <w:rsid w:val="003600D2"/>
    <w:rsid w:val="00360140"/>
    <w:rsid w:val="003602F9"/>
    <w:rsid w:val="003604F9"/>
    <w:rsid w:val="0036063B"/>
    <w:rsid w:val="00360644"/>
    <w:rsid w:val="003607F3"/>
    <w:rsid w:val="003607FE"/>
    <w:rsid w:val="0036082D"/>
    <w:rsid w:val="00360863"/>
    <w:rsid w:val="00360905"/>
    <w:rsid w:val="00360A98"/>
    <w:rsid w:val="00360AC1"/>
    <w:rsid w:val="00360AEF"/>
    <w:rsid w:val="00360B59"/>
    <w:rsid w:val="00360CE7"/>
    <w:rsid w:val="00360D1C"/>
    <w:rsid w:val="00360F4C"/>
    <w:rsid w:val="0036102E"/>
    <w:rsid w:val="00361301"/>
    <w:rsid w:val="00361389"/>
    <w:rsid w:val="0036143B"/>
    <w:rsid w:val="0036150D"/>
    <w:rsid w:val="00361543"/>
    <w:rsid w:val="00361650"/>
    <w:rsid w:val="0036179C"/>
    <w:rsid w:val="00361803"/>
    <w:rsid w:val="00361974"/>
    <w:rsid w:val="00361A44"/>
    <w:rsid w:val="00361D5C"/>
    <w:rsid w:val="00361D94"/>
    <w:rsid w:val="00361ED8"/>
    <w:rsid w:val="00361EE9"/>
    <w:rsid w:val="00361FE9"/>
    <w:rsid w:val="00361FFF"/>
    <w:rsid w:val="00362032"/>
    <w:rsid w:val="00362444"/>
    <w:rsid w:val="00362597"/>
    <w:rsid w:val="003625CC"/>
    <w:rsid w:val="0036284B"/>
    <w:rsid w:val="003629F6"/>
    <w:rsid w:val="00362A1A"/>
    <w:rsid w:val="00362B5B"/>
    <w:rsid w:val="00362D59"/>
    <w:rsid w:val="00362DFA"/>
    <w:rsid w:val="00362EC2"/>
    <w:rsid w:val="00362EFB"/>
    <w:rsid w:val="00363171"/>
    <w:rsid w:val="0036319E"/>
    <w:rsid w:val="0036336B"/>
    <w:rsid w:val="003633AD"/>
    <w:rsid w:val="003633E0"/>
    <w:rsid w:val="003636D4"/>
    <w:rsid w:val="00363838"/>
    <w:rsid w:val="00363B3D"/>
    <w:rsid w:val="00363CDE"/>
    <w:rsid w:val="00363CF5"/>
    <w:rsid w:val="00363F14"/>
    <w:rsid w:val="00363F5E"/>
    <w:rsid w:val="00363FE3"/>
    <w:rsid w:val="003640BC"/>
    <w:rsid w:val="00364221"/>
    <w:rsid w:val="003642AF"/>
    <w:rsid w:val="00364395"/>
    <w:rsid w:val="003645F0"/>
    <w:rsid w:val="0036472C"/>
    <w:rsid w:val="00364997"/>
    <w:rsid w:val="003649F7"/>
    <w:rsid w:val="00364A3A"/>
    <w:rsid w:val="00364CC7"/>
    <w:rsid w:val="00364D8C"/>
    <w:rsid w:val="00364EF8"/>
    <w:rsid w:val="0036527B"/>
    <w:rsid w:val="0036556E"/>
    <w:rsid w:val="0036557E"/>
    <w:rsid w:val="00365610"/>
    <w:rsid w:val="003658C3"/>
    <w:rsid w:val="0036599F"/>
    <w:rsid w:val="003659B3"/>
    <w:rsid w:val="00365AA2"/>
    <w:rsid w:val="00365C95"/>
    <w:rsid w:val="00365D1E"/>
    <w:rsid w:val="00365FE8"/>
    <w:rsid w:val="00366037"/>
    <w:rsid w:val="003662E4"/>
    <w:rsid w:val="0036633A"/>
    <w:rsid w:val="0036647F"/>
    <w:rsid w:val="0036660C"/>
    <w:rsid w:val="00366653"/>
    <w:rsid w:val="0036688F"/>
    <w:rsid w:val="0036695C"/>
    <w:rsid w:val="00366996"/>
    <w:rsid w:val="003669D6"/>
    <w:rsid w:val="00366A94"/>
    <w:rsid w:val="00366AB7"/>
    <w:rsid w:val="00366B94"/>
    <w:rsid w:val="00366BBE"/>
    <w:rsid w:val="00366BE7"/>
    <w:rsid w:val="00366C3D"/>
    <w:rsid w:val="00366C92"/>
    <w:rsid w:val="00366D2F"/>
    <w:rsid w:val="00366D88"/>
    <w:rsid w:val="0036730A"/>
    <w:rsid w:val="0036744F"/>
    <w:rsid w:val="003674AA"/>
    <w:rsid w:val="003676F9"/>
    <w:rsid w:val="0036785F"/>
    <w:rsid w:val="00367868"/>
    <w:rsid w:val="00367959"/>
    <w:rsid w:val="00367BFD"/>
    <w:rsid w:val="00367C0C"/>
    <w:rsid w:val="00367E6B"/>
    <w:rsid w:val="00367E73"/>
    <w:rsid w:val="0037013A"/>
    <w:rsid w:val="00370292"/>
    <w:rsid w:val="00370389"/>
    <w:rsid w:val="00370595"/>
    <w:rsid w:val="003707EF"/>
    <w:rsid w:val="003708C7"/>
    <w:rsid w:val="00370A1A"/>
    <w:rsid w:val="00370D1C"/>
    <w:rsid w:val="00370F0A"/>
    <w:rsid w:val="00371085"/>
    <w:rsid w:val="0037147E"/>
    <w:rsid w:val="003714C8"/>
    <w:rsid w:val="00371663"/>
    <w:rsid w:val="0037182F"/>
    <w:rsid w:val="00371A1A"/>
    <w:rsid w:val="00371C6D"/>
    <w:rsid w:val="00371C9F"/>
    <w:rsid w:val="00372035"/>
    <w:rsid w:val="00372185"/>
    <w:rsid w:val="0037226A"/>
    <w:rsid w:val="00372292"/>
    <w:rsid w:val="003722BF"/>
    <w:rsid w:val="003722C3"/>
    <w:rsid w:val="00372361"/>
    <w:rsid w:val="0037244F"/>
    <w:rsid w:val="003724D3"/>
    <w:rsid w:val="00372777"/>
    <w:rsid w:val="003729AF"/>
    <w:rsid w:val="00372A13"/>
    <w:rsid w:val="00372A2F"/>
    <w:rsid w:val="00372BE5"/>
    <w:rsid w:val="00372C01"/>
    <w:rsid w:val="00372CA9"/>
    <w:rsid w:val="00372F29"/>
    <w:rsid w:val="0037324B"/>
    <w:rsid w:val="003735B9"/>
    <w:rsid w:val="00373712"/>
    <w:rsid w:val="0037384B"/>
    <w:rsid w:val="00373A25"/>
    <w:rsid w:val="00373AC3"/>
    <w:rsid w:val="00373C5A"/>
    <w:rsid w:val="00373D20"/>
    <w:rsid w:val="00373D3E"/>
    <w:rsid w:val="00373DB8"/>
    <w:rsid w:val="00374003"/>
    <w:rsid w:val="003743F5"/>
    <w:rsid w:val="00374498"/>
    <w:rsid w:val="0037451B"/>
    <w:rsid w:val="00374820"/>
    <w:rsid w:val="00374886"/>
    <w:rsid w:val="00374A60"/>
    <w:rsid w:val="00374AF5"/>
    <w:rsid w:val="00374C09"/>
    <w:rsid w:val="00374CF3"/>
    <w:rsid w:val="00374D98"/>
    <w:rsid w:val="003752CB"/>
    <w:rsid w:val="003754BC"/>
    <w:rsid w:val="003755D2"/>
    <w:rsid w:val="00375794"/>
    <w:rsid w:val="0037591A"/>
    <w:rsid w:val="00375A36"/>
    <w:rsid w:val="00375F10"/>
    <w:rsid w:val="00376210"/>
    <w:rsid w:val="0037636D"/>
    <w:rsid w:val="003766F2"/>
    <w:rsid w:val="00376731"/>
    <w:rsid w:val="00376A62"/>
    <w:rsid w:val="00376A86"/>
    <w:rsid w:val="00376AE4"/>
    <w:rsid w:val="00376B9B"/>
    <w:rsid w:val="00376BC4"/>
    <w:rsid w:val="00376E01"/>
    <w:rsid w:val="00376E30"/>
    <w:rsid w:val="00376E38"/>
    <w:rsid w:val="00376E4B"/>
    <w:rsid w:val="00376E4D"/>
    <w:rsid w:val="00376E64"/>
    <w:rsid w:val="00377216"/>
    <w:rsid w:val="003773D0"/>
    <w:rsid w:val="00377493"/>
    <w:rsid w:val="003777AA"/>
    <w:rsid w:val="00377B27"/>
    <w:rsid w:val="00377B5E"/>
    <w:rsid w:val="00377B67"/>
    <w:rsid w:val="00377D64"/>
    <w:rsid w:val="00377DA3"/>
    <w:rsid w:val="00377E35"/>
    <w:rsid w:val="00377E83"/>
    <w:rsid w:val="00377E99"/>
    <w:rsid w:val="00377F0B"/>
    <w:rsid w:val="0038008C"/>
    <w:rsid w:val="003800E8"/>
    <w:rsid w:val="00380128"/>
    <w:rsid w:val="003801FE"/>
    <w:rsid w:val="0038033F"/>
    <w:rsid w:val="003803BD"/>
    <w:rsid w:val="0038055E"/>
    <w:rsid w:val="0038061D"/>
    <w:rsid w:val="003806BE"/>
    <w:rsid w:val="00380740"/>
    <w:rsid w:val="00380790"/>
    <w:rsid w:val="00380791"/>
    <w:rsid w:val="00380C05"/>
    <w:rsid w:val="00380C3C"/>
    <w:rsid w:val="00380DB2"/>
    <w:rsid w:val="00381010"/>
    <w:rsid w:val="00381097"/>
    <w:rsid w:val="00381177"/>
    <w:rsid w:val="003811C0"/>
    <w:rsid w:val="00381229"/>
    <w:rsid w:val="003812C6"/>
    <w:rsid w:val="00381462"/>
    <w:rsid w:val="00381481"/>
    <w:rsid w:val="003814EF"/>
    <w:rsid w:val="00381593"/>
    <w:rsid w:val="00381651"/>
    <w:rsid w:val="00381730"/>
    <w:rsid w:val="00381820"/>
    <w:rsid w:val="00381873"/>
    <w:rsid w:val="00381934"/>
    <w:rsid w:val="00381C55"/>
    <w:rsid w:val="00381C6C"/>
    <w:rsid w:val="0038207B"/>
    <w:rsid w:val="003821D6"/>
    <w:rsid w:val="003821F5"/>
    <w:rsid w:val="00382505"/>
    <w:rsid w:val="0038253A"/>
    <w:rsid w:val="00382765"/>
    <w:rsid w:val="0038276D"/>
    <w:rsid w:val="00382A11"/>
    <w:rsid w:val="00382C40"/>
    <w:rsid w:val="00382DEA"/>
    <w:rsid w:val="00382F1C"/>
    <w:rsid w:val="00382F2A"/>
    <w:rsid w:val="00383034"/>
    <w:rsid w:val="003831B0"/>
    <w:rsid w:val="0038344E"/>
    <w:rsid w:val="0038374C"/>
    <w:rsid w:val="003838C0"/>
    <w:rsid w:val="00383A12"/>
    <w:rsid w:val="00383A75"/>
    <w:rsid w:val="00383A91"/>
    <w:rsid w:val="00383AFA"/>
    <w:rsid w:val="00383F89"/>
    <w:rsid w:val="00383FBA"/>
    <w:rsid w:val="003843CF"/>
    <w:rsid w:val="0038448C"/>
    <w:rsid w:val="0038455D"/>
    <w:rsid w:val="003845B6"/>
    <w:rsid w:val="003845CD"/>
    <w:rsid w:val="00384794"/>
    <w:rsid w:val="00384896"/>
    <w:rsid w:val="00384A2E"/>
    <w:rsid w:val="00384AFC"/>
    <w:rsid w:val="00384C65"/>
    <w:rsid w:val="00384CF2"/>
    <w:rsid w:val="00384E79"/>
    <w:rsid w:val="00385197"/>
    <w:rsid w:val="003853AB"/>
    <w:rsid w:val="0038540A"/>
    <w:rsid w:val="00385510"/>
    <w:rsid w:val="0038563D"/>
    <w:rsid w:val="003857C4"/>
    <w:rsid w:val="00385B0A"/>
    <w:rsid w:val="00385BC5"/>
    <w:rsid w:val="00385D54"/>
    <w:rsid w:val="00385D67"/>
    <w:rsid w:val="00385DA0"/>
    <w:rsid w:val="00385DC5"/>
    <w:rsid w:val="00385DEA"/>
    <w:rsid w:val="00385FBB"/>
    <w:rsid w:val="0038607E"/>
    <w:rsid w:val="003860F1"/>
    <w:rsid w:val="0038647A"/>
    <w:rsid w:val="00386486"/>
    <w:rsid w:val="003864C0"/>
    <w:rsid w:val="00386768"/>
    <w:rsid w:val="00386B5D"/>
    <w:rsid w:val="00386B7E"/>
    <w:rsid w:val="00386B87"/>
    <w:rsid w:val="00386D9C"/>
    <w:rsid w:val="00386F81"/>
    <w:rsid w:val="00386FF0"/>
    <w:rsid w:val="0038742C"/>
    <w:rsid w:val="003877E1"/>
    <w:rsid w:val="003877F2"/>
    <w:rsid w:val="00387808"/>
    <w:rsid w:val="00387958"/>
    <w:rsid w:val="00387AF9"/>
    <w:rsid w:val="00387CE6"/>
    <w:rsid w:val="00387D4B"/>
    <w:rsid w:val="00387EF6"/>
    <w:rsid w:val="00390237"/>
    <w:rsid w:val="003902A1"/>
    <w:rsid w:val="0039087B"/>
    <w:rsid w:val="003908A5"/>
    <w:rsid w:val="00390921"/>
    <w:rsid w:val="00390B9C"/>
    <w:rsid w:val="00390D60"/>
    <w:rsid w:val="00390EB1"/>
    <w:rsid w:val="003911D0"/>
    <w:rsid w:val="00391243"/>
    <w:rsid w:val="003912E6"/>
    <w:rsid w:val="003917B5"/>
    <w:rsid w:val="0039194A"/>
    <w:rsid w:val="00391BAF"/>
    <w:rsid w:val="00391DF6"/>
    <w:rsid w:val="00391E4C"/>
    <w:rsid w:val="003920A7"/>
    <w:rsid w:val="00392111"/>
    <w:rsid w:val="00392173"/>
    <w:rsid w:val="00392287"/>
    <w:rsid w:val="003923E9"/>
    <w:rsid w:val="0039249D"/>
    <w:rsid w:val="00392590"/>
    <w:rsid w:val="003926B4"/>
    <w:rsid w:val="00392864"/>
    <w:rsid w:val="00392AEB"/>
    <w:rsid w:val="00392B25"/>
    <w:rsid w:val="00392BF0"/>
    <w:rsid w:val="00392C50"/>
    <w:rsid w:val="00392CED"/>
    <w:rsid w:val="00392E52"/>
    <w:rsid w:val="00392EBA"/>
    <w:rsid w:val="00392EC3"/>
    <w:rsid w:val="00393092"/>
    <w:rsid w:val="003930C3"/>
    <w:rsid w:val="003930DC"/>
    <w:rsid w:val="00393165"/>
    <w:rsid w:val="00393277"/>
    <w:rsid w:val="0039330A"/>
    <w:rsid w:val="00393320"/>
    <w:rsid w:val="0039332A"/>
    <w:rsid w:val="00393422"/>
    <w:rsid w:val="0039369B"/>
    <w:rsid w:val="00393840"/>
    <w:rsid w:val="003938C1"/>
    <w:rsid w:val="00393920"/>
    <w:rsid w:val="003939DA"/>
    <w:rsid w:val="00393A92"/>
    <w:rsid w:val="00393B63"/>
    <w:rsid w:val="00393BEC"/>
    <w:rsid w:val="00393C7B"/>
    <w:rsid w:val="00393FBF"/>
    <w:rsid w:val="003942B5"/>
    <w:rsid w:val="00394347"/>
    <w:rsid w:val="0039435E"/>
    <w:rsid w:val="003943E0"/>
    <w:rsid w:val="003944C0"/>
    <w:rsid w:val="00394517"/>
    <w:rsid w:val="0039485F"/>
    <w:rsid w:val="00394D30"/>
    <w:rsid w:val="00394ED6"/>
    <w:rsid w:val="00394FAD"/>
    <w:rsid w:val="00395116"/>
    <w:rsid w:val="0039529C"/>
    <w:rsid w:val="003952E2"/>
    <w:rsid w:val="0039545C"/>
    <w:rsid w:val="003954F1"/>
    <w:rsid w:val="00395565"/>
    <w:rsid w:val="00395691"/>
    <w:rsid w:val="003957B2"/>
    <w:rsid w:val="00395C52"/>
    <w:rsid w:val="00395CEB"/>
    <w:rsid w:val="00395DD8"/>
    <w:rsid w:val="00396239"/>
    <w:rsid w:val="003964B8"/>
    <w:rsid w:val="003964F7"/>
    <w:rsid w:val="0039669C"/>
    <w:rsid w:val="003968E4"/>
    <w:rsid w:val="00396A6B"/>
    <w:rsid w:val="00396D77"/>
    <w:rsid w:val="00396DC3"/>
    <w:rsid w:val="00396E41"/>
    <w:rsid w:val="00396E8C"/>
    <w:rsid w:val="0039702E"/>
    <w:rsid w:val="003971A9"/>
    <w:rsid w:val="003972FC"/>
    <w:rsid w:val="003974A8"/>
    <w:rsid w:val="00397762"/>
    <w:rsid w:val="003978F9"/>
    <w:rsid w:val="00397C27"/>
    <w:rsid w:val="00397F02"/>
    <w:rsid w:val="003A0182"/>
    <w:rsid w:val="003A01D9"/>
    <w:rsid w:val="003A0213"/>
    <w:rsid w:val="003A02D5"/>
    <w:rsid w:val="003A03AF"/>
    <w:rsid w:val="003A069A"/>
    <w:rsid w:val="003A06A2"/>
    <w:rsid w:val="003A080F"/>
    <w:rsid w:val="003A0A6E"/>
    <w:rsid w:val="003A0BAD"/>
    <w:rsid w:val="003A0CF1"/>
    <w:rsid w:val="003A0D86"/>
    <w:rsid w:val="003A0DC3"/>
    <w:rsid w:val="003A0E5C"/>
    <w:rsid w:val="003A112E"/>
    <w:rsid w:val="003A15D1"/>
    <w:rsid w:val="003A1638"/>
    <w:rsid w:val="003A1784"/>
    <w:rsid w:val="003A188A"/>
    <w:rsid w:val="003A1A45"/>
    <w:rsid w:val="003A1CAD"/>
    <w:rsid w:val="003A1D96"/>
    <w:rsid w:val="003A1E05"/>
    <w:rsid w:val="003A1EF6"/>
    <w:rsid w:val="003A1FBA"/>
    <w:rsid w:val="003A2012"/>
    <w:rsid w:val="003A210B"/>
    <w:rsid w:val="003A21EC"/>
    <w:rsid w:val="003A236B"/>
    <w:rsid w:val="003A249F"/>
    <w:rsid w:val="003A24E0"/>
    <w:rsid w:val="003A2531"/>
    <w:rsid w:val="003A2546"/>
    <w:rsid w:val="003A25CA"/>
    <w:rsid w:val="003A25E1"/>
    <w:rsid w:val="003A265C"/>
    <w:rsid w:val="003A2C21"/>
    <w:rsid w:val="003A2D1C"/>
    <w:rsid w:val="003A2FAF"/>
    <w:rsid w:val="003A3012"/>
    <w:rsid w:val="003A32D6"/>
    <w:rsid w:val="003A32DE"/>
    <w:rsid w:val="003A33DD"/>
    <w:rsid w:val="003A3607"/>
    <w:rsid w:val="003A381E"/>
    <w:rsid w:val="003A3874"/>
    <w:rsid w:val="003A3B7E"/>
    <w:rsid w:val="003A3C6F"/>
    <w:rsid w:val="003A3DBF"/>
    <w:rsid w:val="003A3EE0"/>
    <w:rsid w:val="003A3F19"/>
    <w:rsid w:val="003A3F4E"/>
    <w:rsid w:val="003A40BE"/>
    <w:rsid w:val="003A4322"/>
    <w:rsid w:val="003A4357"/>
    <w:rsid w:val="003A43B0"/>
    <w:rsid w:val="003A4737"/>
    <w:rsid w:val="003A47E9"/>
    <w:rsid w:val="003A4803"/>
    <w:rsid w:val="003A48A7"/>
    <w:rsid w:val="003A494E"/>
    <w:rsid w:val="003A4ACB"/>
    <w:rsid w:val="003A4BA4"/>
    <w:rsid w:val="003A4BCB"/>
    <w:rsid w:val="003A4DCF"/>
    <w:rsid w:val="003A4E53"/>
    <w:rsid w:val="003A4E77"/>
    <w:rsid w:val="003A5084"/>
    <w:rsid w:val="003A52B8"/>
    <w:rsid w:val="003A537E"/>
    <w:rsid w:val="003A5586"/>
    <w:rsid w:val="003A5598"/>
    <w:rsid w:val="003A55CA"/>
    <w:rsid w:val="003A5653"/>
    <w:rsid w:val="003A5705"/>
    <w:rsid w:val="003A5D80"/>
    <w:rsid w:val="003A5DCD"/>
    <w:rsid w:val="003A5F7A"/>
    <w:rsid w:val="003A5F87"/>
    <w:rsid w:val="003A601E"/>
    <w:rsid w:val="003A62E4"/>
    <w:rsid w:val="003A6322"/>
    <w:rsid w:val="003A632E"/>
    <w:rsid w:val="003A6423"/>
    <w:rsid w:val="003A6497"/>
    <w:rsid w:val="003A6561"/>
    <w:rsid w:val="003A6570"/>
    <w:rsid w:val="003A6614"/>
    <w:rsid w:val="003A66FA"/>
    <w:rsid w:val="003A6768"/>
    <w:rsid w:val="003A6A3E"/>
    <w:rsid w:val="003A6D98"/>
    <w:rsid w:val="003A6E54"/>
    <w:rsid w:val="003A716F"/>
    <w:rsid w:val="003A71EA"/>
    <w:rsid w:val="003A7272"/>
    <w:rsid w:val="003A73A6"/>
    <w:rsid w:val="003A74BD"/>
    <w:rsid w:val="003A7556"/>
    <w:rsid w:val="003A769C"/>
    <w:rsid w:val="003A77DE"/>
    <w:rsid w:val="003A77FD"/>
    <w:rsid w:val="003A79BA"/>
    <w:rsid w:val="003A7E3F"/>
    <w:rsid w:val="003A7F19"/>
    <w:rsid w:val="003A7F83"/>
    <w:rsid w:val="003A7FCF"/>
    <w:rsid w:val="003B0045"/>
    <w:rsid w:val="003B01F3"/>
    <w:rsid w:val="003B0227"/>
    <w:rsid w:val="003B02AD"/>
    <w:rsid w:val="003B02D1"/>
    <w:rsid w:val="003B05F0"/>
    <w:rsid w:val="003B0618"/>
    <w:rsid w:val="003B0624"/>
    <w:rsid w:val="003B0911"/>
    <w:rsid w:val="003B0AD8"/>
    <w:rsid w:val="003B0AFF"/>
    <w:rsid w:val="003B0CB3"/>
    <w:rsid w:val="003B0D7B"/>
    <w:rsid w:val="003B0E74"/>
    <w:rsid w:val="003B0E94"/>
    <w:rsid w:val="003B0EA7"/>
    <w:rsid w:val="003B0EB6"/>
    <w:rsid w:val="003B0F27"/>
    <w:rsid w:val="003B0FE5"/>
    <w:rsid w:val="003B0FF5"/>
    <w:rsid w:val="003B12B0"/>
    <w:rsid w:val="003B14A6"/>
    <w:rsid w:val="003B16AD"/>
    <w:rsid w:val="003B16BA"/>
    <w:rsid w:val="003B1752"/>
    <w:rsid w:val="003B1964"/>
    <w:rsid w:val="003B1C01"/>
    <w:rsid w:val="003B1CBB"/>
    <w:rsid w:val="003B1F52"/>
    <w:rsid w:val="003B1F5A"/>
    <w:rsid w:val="003B22FE"/>
    <w:rsid w:val="003B2359"/>
    <w:rsid w:val="003B23F6"/>
    <w:rsid w:val="003B25CA"/>
    <w:rsid w:val="003B2909"/>
    <w:rsid w:val="003B2949"/>
    <w:rsid w:val="003B2A8D"/>
    <w:rsid w:val="003B2AFF"/>
    <w:rsid w:val="003B2B8C"/>
    <w:rsid w:val="003B2E37"/>
    <w:rsid w:val="003B2E54"/>
    <w:rsid w:val="003B2E8B"/>
    <w:rsid w:val="003B2ECB"/>
    <w:rsid w:val="003B3330"/>
    <w:rsid w:val="003B33BD"/>
    <w:rsid w:val="003B33CE"/>
    <w:rsid w:val="003B3445"/>
    <w:rsid w:val="003B34E1"/>
    <w:rsid w:val="003B3513"/>
    <w:rsid w:val="003B3663"/>
    <w:rsid w:val="003B36B9"/>
    <w:rsid w:val="003B36F8"/>
    <w:rsid w:val="003B37BD"/>
    <w:rsid w:val="003B37D7"/>
    <w:rsid w:val="003B3A46"/>
    <w:rsid w:val="003B3A73"/>
    <w:rsid w:val="003B3F93"/>
    <w:rsid w:val="003B400A"/>
    <w:rsid w:val="003B455E"/>
    <w:rsid w:val="003B4822"/>
    <w:rsid w:val="003B4B7E"/>
    <w:rsid w:val="003B4CAE"/>
    <w:rsid w:val="003B4D69"/>
    <w:rsid w:val="003B4F14"/>
    <w:rsid w:val="003B4FCB"/>
    <w:rsid w:val="003B4FE7"/>
    <w:rsid w:val="003B5169"/>
    <w:rsid w:val="003B51DE"/>
    <w:rsid w:val="003B5279"/>
    <w:rsid w:val="003B52EB"/>
    <w:rsid w:val="003B5388"/>
    <w:rsid w:val="003B53B9"/>
    <w:rsid w:val="003B551E"/>
    <w:rsid w:val="003B5670"/>
    <w:rsid w:val="003B5766"/>
    <w:rsid w:val="003B57FE"/>
    <w:rsid w:val="003B582F"/>
    <w:rsid w:val="003B5873"/>
    <w:rsid w:val="003B58E0"/>
    <w:rsid w:val="003B5A9C"/>
    <w:rsid w:val="003B5B92"/>
    <w:rsid w:val="003B5C61"/>
    <w:rsid w:val="003B60D0"/>
    <w:rsid w:val="003B628B"/>
    <w:rsid w:val="003B62AA"/>
    <w:rsid w:val="003B62BC"/>
    <w:rsid w:val="003B65A6"/>
    <w:rsid w:val="003B6937"/>
    <w:rsid w:val="003B6C53"/>
    <w:rsid w:val="003B6C84"/>
    <w:rsid w:val="003B6CEA"/>
    <w:rsid w:val="003B6EB0"/>
    <w:rsid w:val="003B6F09"/>
    <w:rsid w:val="003B6F9D"/>
    <w:rsid w:val="003B7385"/>
    <w:rsid w:val="003B7419"/>
    <w:rsid w:val="003B747E"/>
    <w:rsid w:val="003B769D"/>
    <w:rsid w:val="003B76B9"/>
    <w:rsid w:val="003B7A3C"/>
    <w:rsid w:val="003B7E85"/>
    <w:rsid w:val="003B7F17"/>
    <w:rsid w:val="003C0269"/>
    <w:rsid w:val="003C0362"/>
    <w:rsid w:val="003C050E"/>
    <w:rsid w:val="003C0528"/>
    <w:rsid w:val="003C053B"/>
    <w:rsid w:val="003C0582"/>
    <w:rsid w:val="003C05BE"/>
    <w:rsid w:val="003C0978"/>
    <w:rsid w:val="003C0BC3"/>
    <w:rsid w:val="003C0DA2"/>
    <w:rsid w:val="003C1159"/>
    <w:rsid w:val="003C11D3"/>
    <w:rsid w:val="003C128C"/>
    <w:rsid w:val="003C1493"/>
    <w:rsid w:val="003C15AB"/>
    <w:rsid w:val="003C1653"/>
    <w:rsid w:val="003C1A76"/>
    <w:rsid w:val="003C1EF5"/>
    <w:rsid w:val="003C2094"/>
    <w:rsid w:val="003C2137"/>
    <w:rsid w:val="003C2367"/>
    <w:rsid w:val="003C2726"/>
    <w:rsid w:val="003C27C6"/>
    <w:rsid w:val="003C285F"/>
    <w:rsid w:val="003C28F7"/>
    <w:rsid w:val="003C2963"/>
    <w:rsid w:val="003C29AB"/>
    <w:rsid w:val="003C2BF1"/>
    <w:rsid w:val="003C2C69"/>
    <w:rsid w:val="003C2C90"/>
    <w:rsid w:val="003C2F9F"/>
    <w:rsid w:val="003C30AC"/>
    <w:rsid w:val="003C30C8"/>
    <w:rsid w:val="003C32CF"/>
    <w:rsid w:val="003C32E1"/>
    <w:rsid w:val="003C3456"/>
    <w:rsid w:val="003C349C"/>
    <w:rsid w:val="003C34FE"/>
    <w:rsid w:val="003C3534"/>
    <w:rsid w:val="003C3801"/>
    <w:rsid w:val="003C39BE"/>
    <w:rsid w:val="003C3B8F"/>
    <w:rsid w:val="003C3D53"/>
    <w:rsid w:val="003C3E9A"/>
    <w:rsid w:val="003C3FE5"/>
    <w:rsid w:val="003C40B8"/>
    <w:rsid w:val="003C40CB"/>
    <w:rsid w:val="003C4144"/>
    <w:rsid w:val="003C417F"/>
    <w:rsid w:val="003C4889"/>
    <w:rsid w:val="003C4B97"/>
    <w:rsid w:val="003C4C9C"/>
    <w:rsid w:val="003C4E12"/>
    <w:rsid w:val="003C4E49"/>
    <w:rsid w:val="003C5175"/>
    <w:rsid w:val="003C51AE"/>
    <w:rsid w:val="003C51EC"/>
    <w:rsid w:val="003C55B3"/>
    <w:rsid w:val="003C55C1"/>
    <w:rsid w:val="003C55CC"/>
    <w:rsid w:val="003C5620"/>
    <w:rsid w:val="003C5753"/>
    <w:rsid w:val="003C57AF"/>
    <w:rsid w:val="003C57D4"/>
    <w:rsid w:val="003C5978"/>
    <w:rsid w:val="003C5B62"/>
    <w:rsid w:val="003C5BC0"/>
    <w:rsid w:val="003C5D25"/>
    <w:rsid w:val="003C5D38"/>
    <w:rsid w:val="003C642E"/>
    <w:rsid w:val="003C6452"/>
    <w:rsid w:val="003C647E"/>
    <w:rsid w:val="003C6575"/>
    <w:rsid w:val="003C65BB"/>
    <w:rsid w:val="003C65BE"/>
    <w:rsid w:val="003C661F"/>
    <w:rsid w:val="003C6AAC"/>
    <w:rsid w:val="003C6DAC"/>
    <w:rsid w:val="003C6E07"/>
    <w:rsid w:val="003C6ED3"/>
    <w:rsid w:val="003C71E0"/>
    <w:rsid w:val="003C727B"/>
    <w:rsid w:val="003C72D2"/>
    <w:rsid w:val="003C732C"/>
    <w:rsid w:val="003C75BA"/>
    <w:rsid w:val="003C76B8"/>
    <w:rsid w:val="003C7753"/>
    <w:rsid w:val="003C775A"/>
    <w:rsid w:val="003C78D1"/>
    <w:rsid w:val="003C78E1"/>
    <w:rsid w:val="003C7A77"/>
    <w:rsid w:val="003C7B64"/>
    <w:rsid w:val="003C7B69"/>
    <w:rsid w:val="003C7C68"/>
    <w:rsid w:val="003D0144"/>
    <w:rsid w:val="003D022F"/>
    <w:rsid w:val="003D031F"/>
    <w:rsid w:val="003D0626"/>
    <w:rsid w:val="003D066F"/>
    <w:rsid w:val="003D06C1"/>
    <w:rsid w:val="003D0BE6"/>
    <w:rsid w:val="003D0C4E"/>
    <w:rsid w:val="003D0FB8"/>
    <w:rsid w:val="003D106A"/>
    <w:rsid w:val="003D10DC"/>
    <w:rsid w:val="003D122D"/>
    <w:rsid w:val="003D12D2"/>
    <w:rsid w:val="003D132B"/>
    <w:rsid w:val="003D1443"/>
    <w:rsid w:val="003D17E4"/>
    <w:rsid w:val="003D1817"/>
    <w:rsid w:val="003D196E"/>
    <w:rsid w:val="003D1979"/>
    <w:rsid w:val="003D1D38"/>
    <w:rsid w:val="003D1E18"/>
    <w:rsid w:val="003D223A"/>
    <w:rsid w:val="003D2397"/>
    <w:rsid w:val="003D247A"/>
    <w:rsid w:val="003D2606"/>
    <w:rsid w:val="003D28F8"/>
    <w:rsid w:val="003D291F"/>
    <w:rsid w:val="003D2CBF"/>
    <w:rsid w:val="003D2E1E"/>
    <w:rsid w:val="003D2E3A"/>
    <w:rsid w:val="003D2F9C"/>
    <w:rsid w:val="003D31E7"/>
    <w:rsid w:val="003D3322"/>
    <w:rsid w:val="003D3405"/>
    <w:rsid w:val="003D3422"/>
    <w:rsid w:val="003D342F"/>
    <w:rsid w:val="003D3586"/>
    <w:rsid w:val="003D3600"/>
    <w:rsid w:val="003D3732"/>
    <w:rsid w:val="003D3811"/>
    <w:rsid w:val="003D3A0A"/>
    <w:rsid w:val="003D3B92"/>
    <w:rsid w:val="003D3BA0"/>
    <w:rsid w:val="003D3BBC"/>
    <w:rsid w:val="003D3D7D"/>
    <w:rsid w:val="003D3D9B"/>
    <w:rsid w:val="003D3DDB"/>
    <w:rsid w:val="003D3E1D"/>
    <w:rsid w:val="003D3ED6"/>
    <w:rsid w:val="003D4035"/>
    <w:rsid w:val="003D4095"/>
    <w:rsid w:val="003D4267"/>
    <w:rsid w:val="003D4298"/>
    <w:rsid w:val="003D4373"/>
    <w:rsid w:val="003D449F"/>
    <w:rsid w:val="003D468E"/>
    <w:rsid w:val="003D46AC"/>
    <w:rsid w:val="003D4986"/>
    <w:rsid w:val="003D4A51"/>
    <w:rsid w:val="003D4C41"/>
    <w:rsid w:val="003D4C84"/>
    <w:rsid w:val="003D4D59"/>
    <w:rsid w:val="003D4F11"/>
    <w:rsid w:val="003D4F8E"/>
    <w:rsid w:val="003D500A"/>
    <w:rsid w:val="003D5060"/>
    <w:rsid w:val="003D523A"/>
    <w:rsid w:val="003D5277"/>
    <w:rsid w:val="003D53C8"/>
    <w:rsid w:val="003D53C9"/>
    <w:rsid w:val="003D5473"/>
    <w:rsid w:val="003D5541"/>
    <w:rsid w:val="003D5559"/>
    <w:rsid w:val="003D5567"/>
    <w:rsid w:val="003D5603"/>
    <w:rsid w:val="003D5737"/>
    <w:rsid w:val="003D57C9"/>
    <w:rsid w:val="003D57F4"/>
    <w:rsid w:val="003D5801"/>
    <w:rsid w:val="003D58C7"/>
    <w:rsid w:val="003D5A0D"/>
    <w:rsid w:val="003D5D1D"/>
    <w:rsid w:val="003D5E4E"/>
    <w:rsid w:val="003D61C3"/>
    <w:rsid w:val="003D679E"/>
    <w:rsid w:val="003D6893"/>
    <w:rsid w:val="003D68A8"/>
    <w:rsid w:val="003D6970"/>
    <w:rsid w:val="003D6AD9"/>
    <w:rsid w:val="003D6CFD"/>
    <w:rsid w:val="003D6D93"/>
    <w:rsid w:val="003D6DEA"/>
    <w:rsid w:val="003D6E1A"/>
    <w:rsid w:val="003D71E9"/>
    <w:rsid w:val="003D7335"/>
    <w:rsid w:val="003D7547"/>
    <w:rsid w:val="003D7551"/>
    <w:rsid w:val="003D75FD"/>
    <w:rsid w:val="003D775C"/>
    <w:rsid w:val="003D7A00"/>
    <w:rsid w:val="003D7A58"/>
    <w:rsid w:val="003D7B4B"/>
    <w:rsid w:val="003D7F25"/>
    <w:rsid w:val="003D7F72"/>
    <w:rsid w:val="003D7FD6"/>
    <w:rsid w:val="003E00AF"/>
    <w:rsid w:val="003E00C3"/>
    <w:rsid w:val="003E00E8"/>
    <w:rsid w:val="003E023F"/>
    <w:rsid w:val="003E02A3"/>
    <w:rsid w:val="003E02B6"/>
    <w:rsid w:val="003E02CD"/>
    <w:rsid w:val="003E04BD"/>
    <w:rsid w:val="003E0873"/>
    <w:rsid w:val="003E09AA"/>
    <w:rsid w:val="003E0C30"/>
    <w:rsid w:val="003E0DC0"/>
    <w:rsid w:val="003E0E29"/>
    <w:rsid w:val="003E1000"/>
    <w:rsid w:val="003E1065"/>
    <w:rsid w:val="003E14BB"/>
    <w:rsid w:val="003E15E1"/>
    <w:rsid w:val="003E1641"/>
    <w:rsid w:val="003E1730"/>
    <w:rsid w:val="003E18D8"/>
    <w:rsid w:val="003E1CE2"/>
    <w:rsid w:val="003E1E28"/>
    <w:rsid w:val="003E1E4B"/>
    <w:rsid w:val="003E1F2B"/>
    <w:rsid w:val="003E1FB6"/>
    <w:rsid w:val="003E1FC5"/>
    <w:rsid w:val="003E21B9"/>
    <w:rsid w:val="003E22CC"/>
    <w:rsid w:val="003E2420"/>
    <w:rsid w:val="003E25CB"/>
    <w:rsid w:val="003E273E"/>
    <w:rsid w:val="003E299C"/>
    <w:rsid w:val="003E2B33"/>
    <w:rsid w:val="003E2BD6"/>
    <w:rsid w:val="003E2C22"/>
    <w:rsid w:val="003E2E5C"/>
    <w:rsid w:val="003E30EA"/>
    <w:rsid w:val="003E33E1"/>
    <w:rsid w:val="003E343E"/>
    <w:rsid w:val="003E346E"/>
    <w:rsid w:val="003E3491"/>
    <w:rsid w:val="003E371C"/>
    <w:rsid w:val="003E384B"/>
    <w:rsid w:val="003E390F"/>
    <w:rsid w:val="003E394E"/>
    <w:rsid w:val="003E39ED"/>
    <w:rsid w:val="003E3B91"/>
    <w:rsid w:val="003E3E04"/>
    <w:rsid w:val="003E3EC0"/>
    <w:rsid w:val="003E402A"/>
    <w:rsid w:val="003E41EB"/>
    <w:rsid w:val="003E4404"/>
    <w:rsid w:val="003E440D"/>
    <w:rsid w:val="003E444A"/>
    <w:rsid w:val="003E44B5"/>
    <w:rsid w:val="003E468A"/>
    <w:rsid w:val="003E484F"/>
    <w:rsid w:val="003E49AC"/>
    <w:rsid w:val="003E49DE"/>
    <w:rsid w:val="003E4D42"/>
    <w:rsid w:val="003E4D7D"/>
    <w:rsid w:val="003E4EEC"/>
    <w:rsid w:val="003E4F86"/>
    <w:rsid w:val="003E5066"/>
    <w:rsid w:val="003E5186"/>
    <w:rsid w:val="003E5451"/>
    <w:rsid w:val="003E546B"/>
    <w:rsid w:val="003E55E9"/>
    <w:rsid w:val="003E5696"/>
    <w:rsid w:val="003E56C9"/>
    <w:rsid w:val="003E56DF"/>
    <w:rsid w:val="003E583F"/>
    <w:rsid w:val="003E5854"/>
    <w:rsid w:val="003E5A53"/>
    <w:rsid w:val="003E5BBF"/>
    <w:rsid w:val="003E5BD4"/>
    <w:rsid w:val="003E6677"/>
    <w:rsid w:val="003E6793"/>
    <w:rsid w:val="003E68E0"/>
    <w:rsid w:val="003E69C9"/>
    <w:rsid w:val="003E6C43"/>
    <w:rsid w:val="003E6E65"/>
    <w:rsid w:val="003E6F85"/>
    <w:rsid w:val="003E6F91"/>
    <w:rsid w:val="003E70A3"/>
    <w:rsid w:val="003E70B7"/>
    <w:rsid w:val="003E7193"/>
    <w:rsid w:val="003E71EA"/>
    <w:rsid w:val="003E727E"/>
    <w:rsid w:val="003E75D6"/>
    <w:rsid w:val="003E75F2"/>
    <w:rsid w:val="003E7682"/>
    <w:rsid w:val="003E76D3"/>
    <w:rsid w:val="003E779B"/>
    <w:rsid w:val="003E783A"/>
    <w:rsid w:val="003E7874"/>
    <w:rsid w:val="003E7CF7"/>
    <w:rsid w:val="003E7D91"/>
    <w:rsid w:val="003E7E7C"/>
    <w:rsid w:val="003F0067"/>
    <w:rsid w:val="003F00BC"/>
    <w:rsid w:val="003F00CA"/>
    <w:rsid w:val="003F01DF"/>
    <w:rsid w:val="003F01EF"/>
    <w:rsid w:val="003F020E"/>
    <w:rsid w:val="003F02BA"/>
    <w:rsid w:val="003F03D0"/>
    <w:rsid w:val="003F0406"/>
    <w:rsid w:val="003F0741"/>
    <w:rsid w:val="003F0859"/>
    <w:rsid w:val="003F09E1"/>
    <w:rsid w:val="003F0A1E"/>
    <w:rsid w:val="003F0BA3"/>
    <w:rsid w:val="003F0C1A"/>
    <w:rsid w:val="003F0C32"/>
    <w:rsid w:val="003F0EB3"/>
    <w:rsid w:val="003F0EC3"/>
    <w:rsid w:val="003F0EC4"/>
    <w:rsid w:val="003F0FB6"/>
    <w:rsid w:val="003F10F8"/>
    <w:rsid w:val="003F12F9"/>
    <w:rsid w:val="003F1798"/>
    <w:rsid w:val="003F1843"/>
    <w:rsid w:val="003F18A0"/>
    <w:rsid w:val="003F18A8"/>
    <w:rsid w:val="003F1B94"/>
    <w:rsid w:val="003F1EA3"/>
    <w:rsid w:val="003F216F"/>
    <w:rsid w:val="003F21C5"/>
    <w:rsid w:val="003F225B"/>
    <w:rsid w:val="003F2393"/>
    <w:rsid w:val="003F253B"/>
    <w:rsid w:val="003F254D"/>
    <w:rsid w:val="003F25CE"/>
    <w:rsid w:val="003F2779"/>
    <w:rsid w:val="003F2874"/>
    <w:rsid w:val="003F289F"/>
    <w:rsid w:val="003F29E1"/>
    <w:rsid w:val="003F2F51"/>
    <w:rsid w:val="003F346B"/>
    <w:rsid w:val="003F3599"/>
    <w:rsid w:val="003F3C84"/>
    <w:rsid w:val="003F3E23"/>
    <w:rsid w:val="003F3F1B"/>
    <w:rsid w:val="003F3F67"/>
    <w:rsid w:val="003F4161"/>
    <w:rsid w:val="003F426D"/>
    <w:rsid w:val="003F45B2"/>
    <w:rsid w:val="003F4600"/>
    <w:rsid w:val="003F47F8"/>
    <w:rsid w:val="003F4A62"/>
    <w:rsid w:val="003F4B43"/>
    <w:rsid w:val="003F4BAB"/>
    <w:rsid w:val="003F4C93"/>
    <w:rsid w:val="003F4CB9"/>
    <w:rsid w:val="003F506E"/>
    <w:rsid w:val="003F5072"/>
    <w:rsid w:val="003F5076"/>
    <w:rsid w:val="003F51C1"/>
    <w:rsid w:val="003F52A8"/>
    <w:rsid w:val="003F54EC"/>
    <w:rsid w:val="003F559A"/>
    <w:rsid w:val="003F57BC"/>
    <w:rsid w:val="003F58B1"/>
    <w:rsid w:val="003F5964"/>
    <w:rsid w:val="003F59B4"/>
    <w:rsid w:val="003F5A3D"/>
    <w:rsid w:val="003F5BE2"/>
    <w:rsid w:val="003F5C19"/>
    <w:rsid w:val="003F5D01"/>
    <w:rsid w:val="003F5DD3"/>
    <w:rsid w:val="003F5F5D"/>
    <w:rsid w:val="003F6107"/>
    <w:rsid w:val="003F610E"/>
    <w:rsid w:val="003F62AF"/>
    <w:rsid w:val="003F62D3"/>
    <w:rsid w:val="003F62EF"/>
    <w:rsid w:val="003F6332"/>
    <w:rsid w:val="003F64AD"/>
    <w:rsid w:val="003F65EB"/>
    <w:rsid w:val="003F682C"/>
    <w:rsid w:val="003F68B9"/>
    <w:rsid w:val="003F68CF"/>
    <w:rsid w:val="003F6A86"/>
    <w:rsid w:val="003F6ABB"/>
    <w:rsid w:val="003F6BCE"/>
    <w:rsid w:val="003F6BD4"/>
    <w:rsid w:val="003F6F00"/>
    <w:rsid w:val="003F6F04"/>
    <w:rsid w:val="003F71A1"/>
    <w:rsid w:val="003F71EE"/>
    <w:rsid w:val="003F7297"/>
    <w:rsid w:val="003F7381"/>
    <w:rsid w:val="003F76CB"/>
    <w:rsid w:val="003F7909"/>
    <w:rsid w:val="003F79D0"/>
    <w:rsid w:val="003F7AF2"/>
    <w:rsid w:val="003F7D32"/>
    <w:rsid w:val="003F7DCC"/>
    <w:rsid w:val="003F7F08"/>
    <w:rsid w:val="0040008A"/>
    <w:rsid w:val="00400174"/>
    <w:rsid w:val="00400251"/>
    <w:rsid w:val="004002D1"/>
    <w:rsid w:val="00400597"/>
    <w:rsid w:val="0040059C"/>
    <w:rsid w:val="004005D6"/>
    <w:rsid w:val="004007EE"/>
    <w:rsid w:val="00400A08"/>
    <w:rsid w:val="00400AD2"/>
    <w:rsid w:val="00400C3F"/>
    <w:rsid w:val="00400CFA"/>
    <w:rsid w:val="00400DCA"/>
    <w:rsid w:val="00400E61"/>
    <w:rsid w:val="00401190"/>
    <w:rsid w:val="00401271"/>
    <w:rsid w:val="00401285"/>
    <w:rsid w:val="00401366"/>
    <w:rsid w:val="00401438"/>
    <w:rsid w:val="004014E0"/>
    <w:rsid w:val="00401651"/>
    <w:rsid w:val="004017A6"/>
    <w:rsid w:val="004018A7"/>
    <w:rsid w:val="004018FD"/>
    <w:rsid w:val="004019C9"/>
    <w:rsid w:val="00401B58"/>
    <w:rsid w:val="00401C1B"/>
    <w:rsid w:val="00401C94"/>
    <w:rsid w:val="00401E1C"/>
    <w:rsid w:val="00401F7E"/>
    <w:rsid w:val="0040214E"/>
    <w:rsid w:val="00402213"/>
    <w:rsid w:val="004026BF"/>
    <w:rsid w:val="004026E1"/>
    <w:rsid w:val="00402908"/>
    <w:rsid w:val="00402B76"/>
    <w:rsid w:val="00402C0F"/>
    <w:rsid w:val="00402E19"/>
    <w:rsid w:val="00402FD7"/>
    <w:rsid w:val="0040300B"/>
    <w:rsid w:val="0040304B"/>
    <w:rsid w:val="004031B3"/>
    <w:rsid w:val="0040337D"/>
    <w:rsid w:val="004033FF"/>
    <w:rsid w:val="004034DE"/>
    <w:rsid w:val="004035CE"/>
    <w:rsid w:val="0040371B"/>
    <w:rsid w:val="0040375F"/>
    <w:rsid w:val="00403800"/>
    <w:rsid w:val="0040384D"/>
    <w:rsid w:val="0040396E"/>
    <w:rsid w:val="00403996"/>
    <w:rsid w:val="00403A11"/>
    <w:rsid w:val="00403A17"/>
    <w:rsid w:val="00403C38"/>
    <w:rsid w:val="00403D70"/>
    <w:rsid w:val="00403FA5"/>
    <w:rsid w:val="00404001"/>
    <w:rsid w:val="00404148"/>
    <w:rsid w:val="0040419B"/>
    <w:rsid w:val="004045D4"/>
    <w:rsid w:val="00404810"/>
    <w:rsid w:val="004048D6"/>
    <w:rsid w:val="00404A1D"/>
    <w:rsid w:val="00404B76"/>
    <w:rsid w:val="00404BCC"/>
    <w:rsid w:val="00404DA5"/>
    <w:rsid w:val="00404EFA"/>
    <w:rsid w:val="0040501D"/>
    <w:rsid w:val="0040504C"/>
    <w:rsid w:val="00405192"/>
    <w:rsid w:val="004051BB"/>
    <w:rsid w:val="00405222"/>
    <w:rsid w:val="004052E1"/>
    <w:rsid w:val="004058BF"/>
    <w:rsid w:val="004058F9"/>
    <w:rsid w:val="0040592C"/>
    <w:rsid w:val="0040593F"/>
    <w:rsid w:val="00405966"/>
    <w:rsid w:val="00405AC0"/>
    <w:rsid w:val="00405AF8"/>
    <w:rsid w:val="00405D8D"/>
    <w:rsid w:val="00405DAF"/>
    <w:rsid w:val="00405DBE"/>
    <w:rsid w:val="00405E7A"/>
    <w:rsid w:val="00405F5F"/>
    <w:rsid w:val="00405FDF"/>
    <w:rsid w:val="00406117"/>
    <w:rsid w:val="00406211"/>
    <w:rsid w:val="004065BA"/>
    <w:rsid w:val="00406646"/>
    <w:rsid w:val="00406663"/>
    <w:rsid w:val="00406790"/>
    <w:rsid w:val="00406A30"/>
    <w:rsid w:val="00406E93"/>
    <w:rsid w:val="004072DB"/>
    <w:rsid w:val="0040731A"/>
    <w:rsid w:val="00407322"/>
    <w:rsid w:val="00407518"/>
    <w:rsid w:val="004077A4"/>
    <w:rsid w:val="004077BD"/>
    <w:rsid w:val="00407909"/>
    <w:rsid w:val="0040792F"/>
    <w:rsid w:val="00407CC0"/>
    <w:rsid w:val="00407CEE"/>
    <w:rsid w:val="00407D6A"/>
    <w:rsid w:val="00407F03"/>
    <w:rsid w:val="00407F32"/>
    <w:rsid w:val="00407FEA"/>
    <w:rsid w:val="00410062"/>
    <w:rsid w:val="0041026C"/>
    <w:rsid w:val="00410299"/>
    <w:rsid w:val="004105F8"/>
    <w:rsid w:val="00410662"/>
    <w:rsid w:val="004107F3"/>
    <w:rsid w:val="00410A22"/>
    <w:rsid w:val="00410A54"/>
    <w:rsid w:val="00410AAE"/>
    <w:rsid w:val="00410AC2"/>
    <w:rsid w:val="00410B46"/>
    <w:rsid w:val="00410B6E"/>
    <w:rsid w:val="00410C0B"/>
    <w:rsid w:val="00410E5A"/>
    <w:rsid w:val="004110BB"/>
    <w:rsid w:val="00411153"/>
    <w:rsid w:val="00411336"/>
    <w:rsid w:val="004113CF"/>
    <w:rsid w:val="0041154B"/>
    <w:rsid w:val="004115D1"/>
    <w:rsid w:val="004116D0"/>
    <w:rsid w:val="0041178E"/>
    <w:rsid w:val="00411C30"/>
    <w:rsid w:val="00411C4F"/>
    <w:rsid w:val="00411D9A"/>
    <w:rsid w:val="00411E1C"/>
    <w:rsid w:val="00412242"/>
    <w:rsid w:val="00412329"/>
    <w:rsid w:val="0041237B"/>
    <w:rsid w:val="004123C1"/>
    <w:rsid w:val="00412873"/>
    <w:rsid w:val="00412A3A"/>
    <w:rsid w:val="00412BD5"/>
    <w:rsid w:val="004131A8"/>
    <w:rsid w:val="004131C1"/>
    <w:rsid w:val="00413297"/>
    <w:rsid w:val="00413439"/>
    <w:rsid w:val="004134B6"/>
    <w:rsid w:val="00413661"/>
    <w:rsid w:val="004138D5"/>
    <w:rsid w:val="00413A13"/>
    <w:rsid w:val="00413BC0"/>
    <w:rsid w:val="00413CA5"/>
    <w:rsid w:val="00413D1F"/>
    <w:rsid w:val="00413E90"/>
    <w:rsid w:val="00414126"/>
    <w:rsid w:val="004142E8"/>
    <w:rsid w:val="0041466B"/>
    <w:rsid w:val="00414688"/>
    <w:rsid w:val="00414758"/>
    <w:rsid w:val="00414BBB"/>
    <w:rsid w:val="00414D7E"/>
    <w:rsid w:val="00414EDC"/>
    <w:rsid w:val="00415027"/>
    <w:rsid w:val="00415055"/>
    <w:rsid w:val="004150ED"/>
    <w:rsid w:val="004151A1"/>
    <w:rsid w:val="004152C8"/>
    <w:rsid w:val="00415608"/>
    <w:rsid w:val="00415673"/>
    <w:rsid w:val="00415689"/>
    <w:rsid w:val="00415BB1"/>
    <w:rsid w:val="00415BBE"/>
    <w:rsid w:val="00415CFF"/>
    <w:rsid w:val="00415F0B"/>
    <w:rsid w:val="00415F17"/>
    <w:rsid w:val="00416231"/>
    <w:rsid w:val="00416265"/>
    <w:rsid w:val="00416342"/>
    <w:rsid w:val="00416610"/>
    <w:rsid w:val="0041680A"/>
    <w:rsid w:val="00416907"/>
    <w:rsid w:val="00416B1A"/>
    <w:rsid w:val="00416CD0"/>
    <w:rsid w:val="00416DBF"/>
    <w:rsid w:val="00416F3A"/>
    <w:rsid w:val="00416F4C"/>
    <w:rsid w:val="00416FBA"/>
    <w:rsid w:val="0041710A"/>
    <w:rsid w:val="004171D6"/>
    <w:rsid w:val="00417273"/>
    <w:rsid w:val="00417293"/>
    <w:rsid w:val="004173E4"/>
    <w:rsid w:val="00417488"/>
    <w:rsid w:val="0041752B"/>
    <w:rsid w:val="00417570"/>
    <w:rsid w:val="00417600"/>
    <w:rsid w:val="0041766E"/>
    <w:rsid w:val="00417ADE"/>
    <w:rsid w:val="00417C00"/>
    <w:rsid w:val="00420164"/>
    <w:rsid w:val="004201B5"/>
    <w:rsid w:val="00420630"/>
    <w:rsid w:val="00420790"/>
    <w:rsid w:val="00420810"/>
    <w:rsid w:val="0042085A"/>
    <w:rsid w:val="00420887"/>
    <w:rsid w:val="00420949"/>
    <w:rsid w:val="004209E7"/>
    <w:rsid w:val="00420AFC"/>
    <w:rsid w:val="00420B48"/>
    <w:rsid w:val="00420BFA"/>
    <w:rsid w:val="00420C82"/>
    <w:rsid w:val="00420C86"/>
    <w:rsid w:val="00420D5C"/>
    <w:rsid w:val="00420DB2"/>
    <w:rsid w:val="00420F34"/>
    <w:rsid w:val="00421049"/>
    <w:rsid w:val="0042124A"/>
    <w:rsid w:val="0042143B"/>
    <w:rsid w:val="004216C4"/>
    <w:rsid w:val="0042175A"/>
    <w:rsid w:val="004217AA"/>
    <w:rsid w:val="004218A6"/>
    <w:rsid w:val="00421B24"/>
    <w:rsid w:val="00421EE4"/>
    <w:rsid w:val="00421FC4"/>
    <w:rsid w:val="004220B0"/>
    <w:rsid w:val="00422342"/>
    <w:rsid w:val="00422420"/>
    <w:rsid w:val="004224CA"/>
    <w:rsid w:val="004224CF"/>
    <w:rsid w:val="00422547"/>
    <w:rsid w:val="0042270A"/>
    <w:rsid w:val="00422867"/>
    <w:rsid w:val="004228E4"/>
    <w:rsid w:val="00422AD7"/>
    <w:rsid w:val="00422CBD"/>
    <w:rsid w:val="00422DC0"/>
    <w:rsid w:val="00422DE5"/>
    <w:rsid w:val="00422F4D"/>
    <w:rsid w:val="00423402"/>
    <w:rsid w:val="0042342D"/>
    <w:rsid w:val="004234C4"/>
    <w:rsid w:val="00423743"/>
    <w:rsid w:val="00423784"/>
    <w:rsid w:val="004237C3"/>
    <w:rsid w:val="00423EAA"/>
    <w:rsid w:val="00423EC4"/>
    <w:rsid w:val="004242A4"/>
    <w:rsid w:val="00424349"/>
    <w:rsid w:val="004243F6"/>
    <w:rsid w:val="00424431"/>
    <w:rsid w:val="00424553"/>
    <w:rsid w:val="00424646"/>
    <w:rsid w:val="00424A60"/>
    <w:rsid w:val="00424A66"/>
    <w:rsid w:val="00424B2B"/>
    <w:rsid w:val="00424BD6"/>
    <w:rsid w:val="00424C9A"/>
    <w:rsid w:val="00424D9E"/>
    <w:rsid w:val="00424DB1"/>
    <w:rsid w:val="00424E22"/>
    <w:rsid w:val="00424E97"/>
    <w:rsid w:val="00424F33"/>
    <w:rsid w:val="00424F41"/>
    <w:rsid w:val="00425015"/>
    <w:rsid w:val="0042505A"/>
    <w:rsid w:val="00425276"/>
    <w:rsid w:val="004254A1"/>
    <w:rsid w:val="004255D4"/>
    <w:rsid w:val="004255D6"/>
    <w:rsid w:val="0042560E"/>
    <w:rsid w:val="0042569D"/>
    <w:rsid w:val="004256B7"/>
    <w:rsid w:val="004256E4"/>
    <w:rsid w:val="00425752"/>
    <w:rsid w:val="00425875"/>
    <w:rsid w:val="004259EB"/>
    <w:rsid w:val="00425B4B"/>
    <w:rsid w:val="00425C11"/>
    <w:rsid w:val="00425D3F"/>
    <w:rsid w:val="00425E20"/>
    <w:rsid w:val="00425FB9"/>
    <w:rsid w:val="00426078"/>
    <w:rsid w:val="0042614C"/>
    <w:rsid w:val="00426272"/>
    <w:rsid w:val="004262C2"/>
    <w:rsid w:val="00426427"/>
    <w:rsid w:val="0042663E"/>
    <w:rsid w:val="004266D6"/>
    <w:rsid w:val="0042674B"/>
    <w:rsid w:val="00426764"/>
    <w:rsid w:val="0042686E"/>
    <w:rsid w:val="004268C1"/>
    <w:rsid w:val="00426906"/>
    <w:rsid w:val="004269BD"/>
    <w:rsid w:val="004269D2"/>
    <w:rsid w:val="00426AE5"/>
    <w:rsid w:val="00426B24"/>
    <w:rsid w:val="00426B7E"/>
    <w:rsid w:val="00426C00"/>
    <w:rsid w:val="00426C2B"/>
    <w:rsid w:val="00426C56"/>
    <w:rsid w:val="00426D24"/>
    <w:rsid w:val="00426DA0"/>
    <w:rsid w:val="00426DB5"/>
    <w:rsid w:val="00426EFC"/>
    <w:rsid w:val="00426EFD"/>
    <w:rsid w:val="00427788"/>
    <w:rsid w:val="0042787C"/>
    <w:rsid w:val="00427928"/>
    <w:rsid w:val="004279CC"/>
    <w:rsid w:val="00427A35"/>
    <w:rsid w:val="00427C31"/>
    <w:rsid w:val="00427E16"/>
    <w:rsid w:val="004300A7"/>
    <w:rsid w:val="0043051C"/>
    <w:rsid w:val="00430655"/>
    <w:rsid w:val="004307DB"/>
    <w:rsid w:val="004307E4"/>
    <w:rsid w:val="004307EE"/>
    <w:rsid w:val="00430809"/>
    <w:rsid w:val="0043096C"/>
    <w:rsid w:val="00430B3B"/>
    <w:rsid w:val="00430B4E"/>
    <w:rsid w:val="00430E8B"/>
    <w:rsid w:val="00430EB3"/>
    <w:rsid w:val="00430F17"/>
    <w:rsid w:val="00431062"/>
    <w:rsid w:val="00431140"/>
    <w:rsid w:val="0043116A"/>
    <w:rsid w:val="004315E4"/>
    <w:rsid w:val="00431642"/>
    <w:rsid w:val="004316D7"/>
    <w:rsid w:val="004317D6"/>
    <w:rsid w:val="004318EB"/>
    <w:rsid w:val="00431945"/>
    <w:rsid w:val="00431ACC"/>
    <w:rsid w:val="00431BF0"/>
    <w:rsid w:val="00431CF7"/>
    <w:rsid w:val="00431FA7"/>
    <w:rsid w:val="0043213F"/>
    <w:rsid w:val="00432160"/>
    <w:rsid w:val="00432313"/>
    <w:rsid w:val="0043242E"/>
    <w:rsid w:val="00432480"/>
    <w:rsid w:val="0043253A"/>
    <w:rsid w:val="0043266C"/>
    <w:rsid w:val="0043268D"/>
    <w:rsid w:val="004326C3"/>
    <w:rsid w:val="004327D1"/>
    <w:rsid w:val="00432802"/>
    <w:rsid w:val="00432854"/>
    <w:rsid w:val="00432C95"/>
    <w:rsid w:val="00432D1E"/>
    <w:rsid w:val="004331BE"/>
    <w:rsid w:val="004333C4"/>
    <w:rsid w:val="0043341D"/>
    <w:rsid w:val="004334C6"/>
    <w:rsid w:val="0043361A"/>
    <w:rsid w:val="00433696"/>
    <w:rsid w:val="00433702"/>
    <w:rsid w:val="0043373B"/>
    <w:rsid w:val="004338CA"/>
    <w:rsid w:val="00433AEC"/>
    <w:rsid w:val="00433B53"/>
    <w:rsid w:val="00433B5C"/>
    <w:rsid w:val="00433B93"/>
    <w:rsid w:val="00433BCC"/>
    <w:rsid w:val="00433C4B"/>
    <w:rsid w:val="00433DAB"/>
    <w:rsid w:val="00433DB1"/>
    <w:rsid w:val="004340CD"/>
    <w:rsid w:val="004342C2"/>
    <w:rsid w:val="004342C9"/>
    <w:rsid w:val="00434370"/>
    <w:rsid w:val="00434515"/>
    <w:rsid w:val="004345D7"/>
    <w:rsid w:val="004345E4"/>
    <w:rsid w:val="004346A4"/>
    <w:rsid w:val="0043474D"/>
    <w:rsid w:val="0043487D"/>
    <w:rsid w:val="00434914"/>
    <w:rsid w:val="004349F2"/>
    <w:rsid w:val="00434A2F"/>
    <w:rsid w:val="00434C1E"/>
    <w:rsid w:val="00434CAD"/>
    <w:rsid w:val="00434FFC"/>
    <w:rsid w:val="00435176"/>
    <w:rsid w:val="00435254"/>
    <w:rsid w:val="00435456"/>
    <w:rsid w:val="0043545A"/>
    <w:rsid w:val="00435658"/>
    <w:rsid w:val="00435768"/>
    <w:rsid w:val="00435A9D"/>
    <w:rsid w:val="00435F30"/>
    <w:rsid w:val="00435F71"/>
    <w:rsid w:val="00435FD2"/>
    <w:rsid w:val="004361B2"/>
    <w:rsid w:val="004362BC"/>
    <w:rsid w:val="00436495"/>
    <w:rsid w:val="004364AB"/>
    <w:rsid w:val="004367BF"/>
    <w:rsid w:val="0043684C"/>
    <w:rsid w:val="0043685B"/>
    <w:rsid w:val="00436B4E"/>
    <w:rsid w:val="00436CF1"/>
    <w:rsid w:val="00436D07"/>
    <w:rsid w:val="00436DA1"/>
    <w:rsid w:val="00436E45"/>
    <w:rsid w:val="00436EBD"/>
    <w:rsid w:val="00436FBC"/>
    <w:rsid w:val="00437163"/>
    <w:rsid w:val="00437299"/>
    <w:rsid w:val="00437414"/>
    <w:rsid w:val="004375F5"/>
    <w:rsid w:val="00437689"/>
    <w:rsid w:val="004379F7"/>
    <w:rsid w:val="00437A43"/>
    <w:rsid w:val="00437A7C"/>
    <w:rsid w:val="00437C81"/>
    <w:rsid w:val="00437D0D"/>
    <w:rsid w:val="00437DCC"/>
    <w:rsid w:val="00437ECA"/>
    <w:rsid w:val="00437FF0"/>
    <w:rsid w:val="00440157"/>
    <w:rsid w:val="004401D2"/>
    <w:rsid w:val="00440233"/>
    <w:rsid w:val="00440328"/>
    <w:rsid w:val="004403B9"/>
    <w:rsid w:val="00440569"/>
    <w:rsid w:val="00440575"/>
    <w:rsid w:val="004405A8"/>
    <w:rsid w:val="00440680"/>
    <w:rsid w:val="00440852"/>
    <w:rsid w:val="00440AE7"/>
    <w:rsid w:val="00440B21"/>
    <w:rsid w:val="00440B54"/>
    <w:rsid w:val="00440C3F"/>
    <w:rsid w:val="00440CE1"/>
    <w:rsid w:val="00440CF8"/>
    <w:rsid w:val="00440DD2"/>
    <w:rsid w:val="00440E02"/>
    <w:rsid w:val="00440E53"/>
    <w:rsid w:val="00440F07"/>
    <w:rsid w:val="0044100E"/>
    <w:rsid w:val="0044130E"/>
    <w:rsid w:val="00441335"/>
    <w:rsid w:val="004414FC"/>
    <w:rsid w:val="00441504"/>
    <w:rsid w:val="004415C6"/>
    <w:rsid w:val="00441702"/>
    <w:rsid w:val="00441744"/>
    <w:rsid w:val="004418AB"/>
    <w:rsid w:val="00441D03"/>
    <w:rsid w:val="00441E28"/>
    <w:rsid w:val="00441F2D"/>
    <w:rsid w:val="0044201C"/>
    <w:rsid w:val="004420EC"/>
    <w:rsid w:val="00442195"/>
    <w:rsid w:val="004421EF"/>
    <w:rsid w:val="004424C8"/>
    <w:rsid w:val="0044281E"/>
    <w:rsid w:val="00442A07"/>
    <w:rsid w:val="00442C3E"/>
    <w:rsid w:val="00442C5C"/>
    <w:rsid w:val="00442CD1"/>
    <w:rsid w:val="00442D73"/>
    <w:rsid w:val="00442EB8"/>
    <w:rsid w:val="00442F28"/>
    <w:rsid w:val="004430AD"/>
    <w:rsid w:val="004430BF"/>
    <w:rsid w:val="00443188"/>
    <w:rsid w:val="004431CC"/>
    <w:rsid w:val="0044347A"/>
    <w:rsid w:val="00443553"/>
    <w:rsid w:val="004438EC"/>
    <w:rsid w:val="00443976"/>
    <w:rsid w:val="00443A9C"/>
    <w:rsid w:val="00443D19"/>
    <w:rsid w:val="00443DA6"/>
    <w:rsid w:val="00443DB6"/>
    <w:rsid w:val="00443E9E"/>
    <w:rsid w:val="00443FAD"/>
    <w:rsid w:val="00444306"/>
    <w:rsid w:val="00444331"/>
    <w:rsid w:val="00444424"/>
    <w:rsid w:val="0044486A"/>
    <w:rsid w:val="00444A25"/>
    <w:rsid w:val="00444AA4"/>
    <w:rsid w:val="00444DEC"/>
    <w:rsid w:val="00445030"/>
    <w:rsid w:val="00445158"/>
    <w:rsid w:val="00445268"/>
    <w:rsid w:val="004452A2"/>
    <w:rsid w:val="004455BD"/>
    <w:rsid w:val="00445786"/>
    <w:rsid w:val="0044586A"/>
    <w:rsid w:val="00445874"/>
    <w:rsid w:val="004458AD"/>
    <w:rsid w:val="00445969"/>
    <w:rsid w:val="004459B3"/>
    <w:rsid w:val="004459D4"/>
    <w:rsid w:val="00445B39"/>
    <w:rsid w:val="00445BB2"/>
    <w:rsid w:val="00445BF0"/>
    <w:rsid w:val="00445C61"/>
    <w:rsid w:val="00445E3D"/>
    <w:rsid w:val="00445FE3"/>
    <w:rsid w:val="0044608F"/>
    <w:rsid w:val="00446194"/>
    <w:rsid w:val="004461DC"/>
    <w:rsid w:val="004462FB"/>
    <w:rsid w:val="004463E4"/>
    <w:rsid w:val="004464DD"/>
    <w:rsid w:val="004464E8"/>
    <w:rsid w:val="00446534"/>
    <w:rsid w:val="004465A2"/>
    <w:rsid w:val="004465AB"/>
    <w:rsid w:val="0044662B"/>
    <w:rsid w:val="00446793"/>
    <w:rsid w:val="0044682A"/>
    <w:rsid w:val="00446EA0"/>
    <w:rsid w:val="004470E7"/>
    <w:rsid w:val="00447261"/>
    <w:rsid w:val="00447423"/>
    <w:rsid w:val="00447436"/>
    <w:rsid w:val="0044745A"/>
    <w:rsid w:val="004474CA"/>
    <w:rsid w:val="0044753B"/>
    <w:rsid w:val="00447616"/>
    <w:rsid w:val="00447701"/>
    <w:rsid w:val="00447732"/>
    <w:rsid w:val="00447B01"/>
    <w:rsid w:val="00447B13"/>
    <w:rsid w:val="00447E01"/>
    <w:rsid w:val="004502D3"/>
    <w:rsid w:val="004502F4"/>
    <w:rsid w:val="004503DF"/>
    <w:rsid w:val="004503EE"/>
    <w:rsid w:val="004505B2"/>
    <w:rsid w:val="004505BA"/>
    <w:rsid w:val="00450757"/>
    <w:rsid w:val="00450815"/>
    <w:rsid w:val="00450830"/>
    <w:rsid w:val="0045096C"/>
    <w:rsid w:val="0045099B"/>
    <w:rsid w:val="00450A6F"/>
    <w:rsid w:val="00450B26"/>
    <w:rsid w:val="00450C86"/>
    <w:rsid w:val="00450DD8"/>
    <w:rsid w:val="00450E29"/>
    <w:rsid w:val="00450F4C"/>
    <w:rsid w:val="00450F90"/>
    <w:rsid w:val="0045111A"/>
    <w:rsid w:val="0045126E"/>
    <w:rsid w:val="00451354"/>
    <w:rsid w:val="00451534"/>
    <w:rsid w:val="004515D0"/>
    <w:rsid w:val="004515D2"/>
    <w:rsid w:val="00451661"/>
    <w:rsid w:val="00451728"/>
    <w:rsid w:val="004517C6"/>
    <w:rsid w:val="004519AD"/>
    <w:rsid w:val="00451A94"/>
    <w:rsid w:val="00451E2F"/>
    <w:rsid w:val="00452197"/>
    <w:rsid w:val="004521B9"/>
    <w:rsid w:val="004522E7"/>
    <w:rsid w:val="004525F4"/>
    <w:rsid w:val="00452636"/>
    <w:rsid w:val="0045268F"/>
    <w:rsid w:val="00452745"/>
    <w:rsid w:val="00452763"/>
    <w:rsid w:val="004527AB"/>
    <w:rsid w:val="004529BD"/>
    <w:rsid w:val="00452C13"/>
    <w:rsid w:val="00452C53"/>
    <w:rsid w:val="00452D03"/>
    <w:rsid w:val="00452DF7"/>
    <w:rsid w:val="0045305C"/>
    <w:rsid w:val="004532C0"/>
    <w:rsid w:val="00453386"/>
    <w:rsid w:val="004535F6"/>
    <w:rsid w:val="004538E7"/>
    <w:rsid w:val="00453A8E"/>
    <w:rsid w:val="00453A98"/>
    <w:rsid w:val="00453AA5"/>
    <w:rsid w:val="00453DB4"/>
    <w:rsid w:val="00453E4D"/>
    <w:rsid w:val="0045425F"/>
    <w:rsid w:val="00454432"/>
    <w:rsid w:val="0045453D"/>
    <w:rsid w:val="00454805"/>
    <w:rsid w:val="004548C4"/>
    <w:rsid w:val="0045491A"/>
    <w:rsid w:val="00454947"/>
    <w:rsid w:val="00454A65"/>
    <w:rsid w:val="00454BAA"/>
    <w:rsid w:val="00454BF4"/>
    <w:rsid w:val="00454E7F"/>
    <w:rsid w:val="00454EDD"/>
    <w:rsid w:val="00454FD7"/>
    <w:rsid w:val="00454FE8"/>
    <w:rsid w:val="004550C8"/>
    <w:rsid w:val="004551E8"/>
    <w:rsid w:val="0045522D"/>
    <w:rsid w:val="004552C7"/>
    <w:rsid w:val="004553DD"/>
    <w:rsid w:val="00455545"/>
    <w:rsid w:val="0045569B"/>
    <w:rsid w:val="00455732"/>
    <w:rsid w:val="004558B3"/>
    <w:rsid w:val="00455992"/>
    <w:rsid w:val="00455A1F"/>
    <w:rsid w:val="00455C71"/>
    <w:rsid w:val="00455DBC"/>
    <w:rsid w:val="00455F1C"/>
    <w:rsid w:val="00455F68"/>
    <w:rsid w:val="00455F6F"/>
    <w:rsid w:val="004561AB"/>
    <w:rsid w:val="004564B8"/>
    <w:rsid w:val="004564BA"/>
    <w:rsid w:val="004564ED"/>
    <w:rsid w:val="004565CA"/>
    <w:rsid w:val="0045667D"/>
    <w:rsid w:val="004566A0"/>
    <w:rsid w:val="0045670C"/>
    <w:rsid w:val="00456819"/>
    <w:rsid w:val="004568D5"/>
    <w:rsid w:val="0045697A"/>
    <w:rsid w:val="00456BF9"/>
    <w:rsid w:val="00456C46"/>
    <w:rsid w:val="00457007"/>
    <w:rsid w:val="004570C8"/>
    <w:rsid w:val="004571F0"/>
    <w:rsid w:val="00457393"/>
    <w:rsid w:val="00457503"/>
    <w:rsid w:val="00457653"/>
    <w:rsid w:val="00457905"/>
    <w:rsid w:val="00457965"/>
    <w:rsid w:val="00457977"/>
    <w:rsid w:val="004579DD"/>
    <w:rsid w:val="00457BB1"/>
    <w:rsid w:val="00457C1D"/>
    <w:rsid w:val="00457C97"/>
    <w:rsid w:val="00457DE7"/>
    <w:rsid w:val="00457E3C"/>
    <w:rsid w:val="00457E64"/>
    <w:rsid w:val="00460055"/>
    <w:rsid w:val="00460192"/>
    <w:rsid w:val="00460783"/>
    <w:rsid w:val="004609BF"/>
    <w:rsid w:val="00460B9C"/>
    <w:rsid w:val="00460D13"/>
    <w:rsid w:val="00461190"/>
    <w:rsid w:val="004614B8"/>
    <w:rsid w:val="004614E3"/>
    <w:rsid w:val="00461585"/>
    <w:rsid w:val="004615B9"/>
    <w:rsid w:val="0046194C"/>
    <w:rsid w:val="00461A5D"/>
    <w:rsid w:val="00461AA3"/>
    <w:rsid w:val="00461ACE"/>
    <w:rsid w:val="00461B2A"/>
    <w:rsid w:val="00461DFB"/>
    <w:rsid w:val="00461E31"/>
    <w:rsid w:val="00461E9A"/>
    <w:rsid w:val="00461EEF"/>
    <w:rsid w:val="004621C5"/>
    <w:rsid w:val="00462257"/>
    <w:rsid w:val="004623FC"/>
    <w:rsid w:val="00462440"/>
    <w:rsid w:val="00462512"/>
    <w:rsid w:val="00462566"/>
    <w:rsid w:val="004625EA"/>
    <w:rsid w:val="004625FC"/>
    <w:rsid w:val="00462788"/>
    <w:rsid w:val="004627C9"/>
    <w:rsid w:val="00462A54"/>
    <w:rsid w:val="00462B6F"/>
    <w:rsid w:val="00462CD8"/>
    <w:rsid w:val="00462D9D"/>
    <w:rsid w:val="00462E7B"/>
    <w:rsid w:val="00462E7D"/>
    <w:rsid w:val="00462FF8"/>
    <w:rsid w:val="00463177"/>
    <w:rsid w:val="0046317F"/>
    <w:rsid w:val="0046321A"/>
    <w:rsid w:val="0046329D"/>
    <w:rsid w:val="0046357B"/>
    <w:rsid w:val="004635D4"/>
    <w:rsid w:val="004637B3"/>
    <w:rsid w:val="0046385F"/>
    <w:rsid w:val="00463A66"/>
    <w:rsid w:val="00463B61"/>
    <w:rsid w:val="00463D1F"/>
    <w:rsid w:val="00463DBA"/>
    <w:rsid w:val="00463E25"/>
    <w:rsid w:val="0046410C"/>
    <w:rsid w:val="004643C6"/>
    <w:rsid w:val="0046447C"/>
    <w:rsid w:val="00464491"/>
    <w:rsid w:val="004645F1"/>
    <w:rsid w:val="004648D8"/>
    <w:rsid w:val="00464B54"/>
    <w:rsid w:val="00464BEB"/>
    <w:rsid w:val="00464BF6"/>
    <w:rsid w:val="00464C91"/>
    <w:rsid w:val="0046539C"/>
    <w:rsid w:val="00465774"/>
    <w:rsid w:val="004658AA"/>
    <w:rsid w:val="0046595D"/>
    <w:rsid w:val="00465AC3"/>
    <w:rsid w:val="00465AD3"/>
    <w:rsid w:val="00465B70"/>
    <w:rsid w:val="00465C0C"/>
    <w:rsid w:val="00465CC5"/>
    <w:rsid w:val="00465CCC"/>
    <w:rsid w:val="00465D51"/>
    <w:rsid w:val="00465FC1"/>
    <w:rsid w:val="00466038"/>
    <w:rsid w:val="00466094"/>
    <w:rsid w:val="004660D2"/>
    <w:rsid w:val="00466232"/>
    <w:rsid w:val="004665D4"/>
    <w:rsid w:val="004665E6"/>
    <w:rsid w:val="004666F5"/>
    <w:rsid w:val="00466885"/>
    <w:rsid w:val="00466A8A"/>
    <w:rsid w:val="00466C23"/>
    <w:rsid w:val="00466C41"/>
    <w:rsid w:val="00466C81"/>
    <w:rsid w:val="00466D55"/>
    <w:rsid w:val="00466D9B"/>
    <w:rsid w:val="004671CD"/>
    <w:rsid w:val="004672C4"/>
    <w:rsid w:val="004672FE"/>
    <w:rsid w:val="004675F2"/>
    <w:rsid w:val="00467ADC"/>
    <w:rsid w:val="00467BC0"/>
    <w:rsid w:val="00467BFC"/>
    <w:rsid w:val="00467C77"/>
    <w:rsid w:val="00467F6B"/>
    <w:rsid w:val="00467F97"/>
    <w:rsid w:val="004700C5"/>
    <w:rsid w:val="004702F5"/>
    <w:rsid w:val="00470311"/>
    <w:rsid w:val="004703A7"/>
    <w:rsid w:val="004703AB"/>
    <w:rsid w:val="004703B5"/>
    <w:rsid w:val="0047047B"/>
    <w:rsid w:val="004704CC"/>
    <w:rsid w:val="0047050E"/>
    <w:rsid w:val="004705B6"/>
    <w:rsid w:val="00470654"/>
    <w:rsid w:val="00470916"/>
    <w:rsid w:val="00470A7A"/>
    <w:rsid w:val="00470ACE"/>
    <w:rsid w:val="00470BA9"/>
    <w:rsid w:val="00470C53"/>
    <w:rsid w:val="00470DD8"/>
    <w:rsid w:val="00470E34"/>
    <w:rsid w:val="00470F70"/>
    <w:rsid w:val="0047100A"/>
    <w:rsid w:val="00471406"/>
    <w:rsid w:val="004714B5"/>
    <w:rsid w:val="004716C2"/>
    <w:rsid w:val="004716F7"/>
    <w:rsid w:val="00471714"/>
    <w:rsid w:val="00471727"/>
    <w:rsid w:val="004719BB"/>
    <w:rsid w:val="00471A01"/>
    <w:rsid w:val="00471B2D"/>
    <w:rsid w:val="00471D63"/>
    <w:rsid w:val="00471D73"/>
    <w:rsid w:val="00471E9F"/>
    <w:rsid w:val="00472027"/>
    <w:rsid w:val="00472065"/>
    <w:rsid w:val="00472207"/>
    <w:rsid w:val="004723EA"/>
    <w:rsid w:val="00472528"/>
    <w:rsid w:val="0047256B"/>
    <w:rsid w:val="0047289F"/>
    <w:rsid w:val="004729AC"/>
    <w:rsid w:val="00472B79"/>
    <w:rsid w:val="00472B92"/>
    <w:rsid w:val="00472C0F"/>
    <w:rsid w:val="00472D15"/>
    <w:rsid w:val="00472D78"/>
    <w:rsid w:val="004730FA"/>
    <w:rsid w:val="00473138"/>
    <w:rsid w:val="004731B2"/>
    <w:rsid w:val="004732D6"/>
    <w:rsid w:val="0047339C"/>
    <w:rsid w:val="00473427"/>
    <w:rsid w:val="004734C5"/>
    <w:rsid w:val="004737C3"/>
    <w:rsid w:val="004738A6"/>
    <w:rsid w:val="004739D3"/>
    <w:rsid w:val="00473A59"/>
    <w:rsid w:val="00473C2D"/>
    <w:rsid w:val="00473E7D"/>
    <w:rsid w:val="00473F13"/>
    <w:rsid w:val="00473F41"/>
    <w:rsid w:val="00473F9E"/>
    <w:rsid w:val="00473FEA"/>
    <w:rsid w:val="00474171"/>
    <w:rsid w:val="004741AB"/>
    <w:rsid w:val="004741B0"/>
    <w:rsid w:val="00474252"/>
    <w:rsid w:val="004743A0"/>
    <w:rsid w:val="0047453E"/>
    <w:rsid w:val="004745C2"/>
    <w:rsid w:val="0047476D"/>
    <w:rsid w:val="00474998"/>
    <w:rsid w:val="004749E9"/>
    <w:rsid w:val="00474A11"/>
    <w:rsid w:val="00474A73"/>
    <w:rsid w:val="00474CCC"/>
    <w:rsid w:val="00474CF1"/>
    <w:rsid w:val="00474D8C"/>
    <w:rsid w:val="00474F59"/>
    <w:rsid w:val="00474F5D"/>
    <w:rsid w:val="004750A0"/>
    <w:rsid w:val="004752B0"/>
    <w:rsid w:val="00475475"/>
    <w:rsid w:val="0047548A"/>
    <w:rsid w:val="0047549E"/>
    <w:rsid w:val="00475510"/>
    <w:rsid w:val="00475A4A"/>
    <w:rsid w:val="00475AE7"/>
    <w:rsid w:val="00475B3E"/>
    <w:rsid w:val="00475D82"/>
    <w:rsid w:val="00475E97"/>
    <w:rsid w:val="00476218"/>
    <w:rsid w:val="00476456"/>
    <w:rsid w:val="004765E1"/>
    <w:rsid w:val="0047660E"/>
    <w:rsid w:val="004767DF"/>
    <w:rsid w:val="00476829"/>
    <w:rsid w:val="00476847"/>
    <w:rsid w:val="00476984"/>
    <w:rsid w:val="00476A4E"/>
    <w:rsid w:val="00476B03"/>
    <w:rsid w:val="00476BA0"/>
    <w:rsid w:val="00476D5A"/>
    <w:rsid w:val="00477110"/>
    <w:rsid w:val="004772DF"/>
    <w:rsid w:val="00477335"/>
    <w:rsid w:val="0047753A"/>
    <w:rsid w:val="0047757F"/>
    <w:rsid w:val="00477748"/>
    <w:rsid w:val="00477761"/>
    <w:rsid w:val="00477995"/>
    <w:rsid w:val="00477B08"/>
    <w:rsid w:val="00477DAD"/>
    <w:rsid w:val="00477E16"/>
    <w:rsid w:val="00477E95"/>
    <w:rsid w:val="00480165"/>
    <w:rsid w:val="004801BA"/>
    <w:rsid w:val="0048023E"/>
    <w:rsid w:val="004802DF"/>
    <w:rsid w:val="004804D3"/>
    <w:rsid w:val="00480594"/>
    <w:rsid w:val="004805BE"/>
    <w:rsid w:val="00480730"/>
    <w:rsid w:val="00480732"/>
    <w:rsid w:val="004809D0"/>
    <w:rsid w:val="00480C34"/>
    <w:rsid w:val="00480CC3"/>
    <w:rsid w:val="00480E03"/>
    <w:rsid w:val="00481009"/>
    <w:rsid w:val="00481203"/>
    <w:rsid w:val="00481484"/>
    <w:rsid w:val="00481812"/>
    <w:rsid w:val="00481847"/>
    <w:rsid w:val="004818B4"/>
    <w:rsid w:val="00481A32"/>
    <w:rsid w:val="00481BFC"/>
    <w:rsid w:val="00481CC8"/>
    <w:rsid w:val="00481E8D"/>
    <w:rsid w:val="00482098"/>
    <w:rsid w:val="004820B5"/>
    <w:rsid w:val="00482171"/>
    <w:rsid w:val="0048223F"/>
    <w:rsid w:val="0048242A"/>
    <w:rsid w:val="004825BE"/>
    <w:rsid w:val="00482610"/>
    <w:rsid w:val="00482612"/>
    <w:rsid w:val="0048285B"/>
    <w:rsid w:val="00482989"/>
    <w:rsid w:val="00482A29"/>
    <w:rsid w:val="00482A3E"/>
    <w:rsid w:val="00482B08"/>
    <w:rsid w:val="00482B21"/>
    <w:rsid w:val="00482C44"/>
    <w:rsid w:val="00482D14"/>
    <w:rsid w:val="00482E84"/>
    <w:rsid w:val="00482EF8"/>
    <w:rsid w:val="004830FC"/>
    <w:rsid w:val="00483226"/>
    <w:rsid w:val="00483321"/>
    <w:rsid w:val="004833DD"/>
    <w:rsid w:val="00483534"/>
    <w:rsid w:val="004836A1"/>
    <w:rsid w:val="00483704"/>
    <w:rsid w:val="00483726"/>
    <w:rsid w:val="00483E93"/>
    <w:rsid w:val="004841E8"/>
    <w:rsid w:val="0048430A"/>
    <w:rsid w:val="00484386"/>
    <w:rsid w:val="004844EF"/>
    <w:rsid w:val="004845BC"/>
    <w:rsid w:val="0048476A"/>
    <w:rsid w:val="00484790"/>
    <w:rsid w:val="0048495C"/>
    <w:rsid w:val="00484D0D"/>
    <w:rsid w:val="00484D87"/>
    <w:rsid w:val="00484DAC"/>
    <w:rsid w:val="00484DC8"/>
    <w:rsid w:val="00484E0A"/>
    <w:rsid w:val="0048519B"/>
    <w:rsid w:val="00485232"/>
    <w:rsid w:val="00485586"/>
    <w:rsid w:val="004856DC"/>
    <w:rsid w:val="00485797"/>
    <w:rsid w:val="00485C3A"/>
    <w:rsid w:val="00485CD5"/>
    <w:rsid w:val="00485D2D"/>
    <w:rsid w:val="00485D8A"/>
    <w:rsid w:val="00485E29"/>
    <w:rsid w:val="00485E62"/>
    <w:rsid w:val="00485EBE"/>
    <w:rsid w:val="00485F91"/>
    <w:rsid w:val="00485FFC"/>
    <w:rsid w:val="0048610E"/>
    <w:rsid w:val="0048617E"/>
    <w:rsid w:val="004861C7"/>
    <w:rsid w:val="00486309"/>
    <w:rsid w:val="0048656B"/>
    <w:rsid w:val="00486807"/>
    <w:rsid w:val="0048685B"/>
    <w:rsid w:val="00486A23"/>
    <w:rsid w:val="00486D85"/>
    <w:rsid w:val="00486E26"/>
    <w:rsid w:val="004872BF"/>
    <w:rsid w:val="00487300"/>
    <w:rsid w:val="0048731A"/>
    <w:rsid w:val="0048735E"/>
    <w:rsid w:val="004873D1"/>
    <w:rsid w:val="004874B5"/>
    <w:rsid w:val="0048764B"/>
    <w:rsid w:val="004877AB"/>
    <w:rsid w:val="00487870"/>
    <w:rsid w:val="0048792F"/>
    <w:rsid w:val="00487AA0"/>
    <w:rsid w:val="00487B15"/>
    <w:rsid w:val="00487DBE"/>
    <w:rsid w:val="00487DD8"/>
    <w:rsid w:val="00490061"/>
    <w:rsid w:val="00490230"/>
    <w:rsid w:val="00490271"/>
    <w:rsid w:val="004902B0"/>
    <w:rsid w:val="0049033A"/>
    <w:rsid w:val="004904B9"/>
    <w:rsid w:val="004904D8"/>
    <w:rsid w:val="004904EC"/>
    <w:rsid w:val="00490688"/>
    <w:rsid w:val="004907DC"/>
    <w:rsid w:val="00490904"/>
    <w:rsid w:val="00490A4D"/>
    <w:rsid w:val="00490AF6"/>
    <w:rsid w:val="00490B18"/>
    <w:rsid w:val="00490BB3"/>
    <w:rsid w:val="00490CE2"/>
    <w:rsid w:val="00490D58"/>
    <w:rsid w:val="00490E00"/>
    <w:rsid w:val="00490E4D"/>
    <w:rsid w:val="00490E9F"/>
    <w:rsid w:val="00491063"/>
    <w:rsid w:val="0049129D"/>
    <w:rsid w:val="00491398"/>
    <w:rsid w:val="0049142C"/>
    <w:rsid w:val="00491505"/>
    <w:rsid w:val="00491619"/>
    <w:rsid w:val="00491715"/>
    <w:rsid w:val="00491809"/>
    <w:rsid w:val="004918D1"/>
    <w:rsid w:val="0049193C"/>
    <w:rsid w:val="00491CD6"/>
    <w:rsid w:val="00491CE9"/>
    <w:rsid w:val="00491DC9"/>
    <w:rsid w:val="00491EB5"/>
    <w:rsid w:val="00491EF5"/>
    <w:rsid w:val="00491F42"/>
    <w:rsid w:val="00491F9D"/>
    <w:rsid w:val="0049204E"/>
    <w:rsid w:val="004920DA"/>
    <w:rsid w:val="00492113"/>
    <w:rsid w:val="00492319"/>
    <w:rsid w:val="0049239F"/>
    <w:rsid w:val="004923FC"/>
    <w:rsid w:val="0049251D"/>
    <w:rsid w:val="00492B85"/>
    <w:rsid w:val="00492C90"/>
    <w:rsid w:val="00492E17"/>
    <w:rsid w:val="00492F3C"/>
    <w:rsid w:val="00493062"/>
    <w:rsid w:val="00493259"/>
    <w:rsid w:val="004934EB"/>
    <w:rsid w:val="0049359D"/>
    <w:rsid w:val="004935B1"/>
    <w:rsid w:val="004937C2"/>
    <w:rsid w:val="004937D8"/>
    <w:rsid w:val="004939DE"/>
    <w:rsid w:val="00493CA6"/>
    <w:rsid w:val="00493DEA"/>
    <w:rsid w:val="00493F56"/>
    <w:rsid w:val="00493F63"/>
    <w:rsid w:val="00494143"/>
    <w:rsid w:val="0049426D"/>
    <w:rsid w:val="0049444D"/>
    <w:rsid w:val="004945D0"/>
    <w:rsid w:val="004946D2"/>
    <w:rsid w:val="004946D8"/>
    <w:rsid w:val="00494C1A"/>
    <w:rsid w:val="00494D32"/>
    <w:rsid w:val="00494D94"/>
    <w:rsid w:val="00494F91"/>
    <w:rsid w:val="0049505F"/>
    <w:rsid w:val="00495113"/>
    <w:rsid w:val="004951CD"/>
    <w:rsid w:val="004952D6"/>
    <w:rsid w:val="004952DC"/>
    <w:rsid w:val="004955DD"/>
    <w:rsid w:val="00495653"/>
    <w:rsid w:val="00495885"/>
    <w:rsid w:val="00495B88"/>
    <w:rsid w:val="00495C8E"/>
    <w:rsid w:val="00495D27"/>
    <w:rsid w:val="00495E37"/>
    <w:rsid w:val="00495E44"/>
    <w:rsid w:val="00495E80"/>
    <w:rsid w:val="00496008"/>
    <w:rsid w:val="0049601C"/>
    <w:rsid w:val="0049610C"/>
    <w:rsid w:val="004963CF"/>
    <w:rsid w:val="0049645D"/>
    <w:rsid w:val="00496765"/>
    <w:rsid w:val="00496CA1"/>
    <w:rsid w:val="00496E03"/>
    <w:rsid w:val="00496E4C"/>
    <w:rsid w:val="00496ED0"/>
    <w:rsid w:val="00497004"/>
    <w:rsid w:val="00497069"/>
    <w:rsid w:val="004970C1"/>
    <w:rsid w:val="0049716D"/>
    <w:rsid w:val="00497392"/>
    <w:rsid w:val="00497543"/>
    <w:rsid w:val="004978E5"/>
    <w:rsid w:val="00497C2F"/>
    <w:rsid w:val="00497CDE"/>
    <w:rsid w:val="00497D23"/>
    <w:rsid w:val="00497E49"/>
    <w:rsid w:val="00497F17"/>
    <w:rsid w:val="00497F6C"/>
    <w:rsid w:val="004A0068"/>
    <w:rsid w:val="004A00B5"/>
    <w:rsid w:val="004A0238"/>
    <w:rsid w:val="004A03E5"/>
    <w:rsid w:val="004A0636"/>
    <w:rsid w:val="004A06F9"/>
    <w:rsid w:val="004A07D4"/>
    <w:rsid w:val="004A08BF"/>
    <w:rsid w:val="004A0962"/>
    <w:rsid w:val="004A09CC"/>
    <w:rsid w:val="004A0A70"/>
    <w:rsid w:val="004A0C43"/>
    <w:rsid w:val="004A0D0B"/>
    <w:rsid w:val="004A0E03"/>
    <w:rsid w:val="004A0E78"/>
    <w:rsid w:val="004A0EF0"/>
    <w:rsid w:val="004A0F42"/>
    <w:rsid w:val="004A107A"/>
    <w:rsid w:val="004A109B"/>
    <w:rsid w:val="004A10E7"/>
    <w:rsid w:val="004A1101"/>
    <w:rsid w:val="004A12D5"/>
    <w:rsid w:val="004A12FB"/>
    <w:rsid w:val="004A13B4"/>
    <w:rsid w:val="004A13EF"/>
    <w:rsid w:val="004A169C"/>
    <w:rsid w:val="004A1AE7"/>
    <w:rsid w:val="004A1B0D"/>
    <w:rsid w:val="004A1BB1"/>
    <w:rsid w:val="004A1C95"/>
    <w:rsid w:val="004A1E59"/>
    <w:rsid w:val="004A1EFD"/>
    <w:rsid w:val="004A1F44"/>
    <w:rsid w:val="004A1FFB"/>
    <w:rsid w:val="004A214E"/>
    <w:rsid w:val="004A2214"/>
    <w:rsid w:val="004A238C"/>
    <w:rsid w:val="004A24D4"/>
    <w:rsid w:val="004A27D7"/>
    <w:rsid w:val="004A286E"/>
    <w:rsid w:val="004A28F4"/>
    <w:rsid w:val="004A297A"/>
    <w:rsid w:val="004A2A8A"/>
    <w:rsid w:val="004A2AB7"/>
    <w:rsid w:val="004A2BD1"/>
    <w:rsid w:val="004A2F2C"/>
    <w:rsid w:val="004A2F91"/>
    <w:rsid w:val="004A3057"/>
    <w:rsid w:val="004A317D"/>
    <w:rsid w:val="004A3512"/>
    <w:rsid w:val="004A35A3"/>
    <w:rsid w:val="004A3658"/>
    <w:rsid w:val="004A3806"/>
    <w:rsid w:val="004A3843"/>
    <w:rsid w:val="004A3A10"/>
    <w:rsid w:val="004A3C1C"/>
    <w:rsid w:val="004A3DF6"/>
    <w:rsid w:val="004A3EA0"/>
    <w:rsid w:val="004A3F2D"/>
    <w:rsid w:val="004A3F88"/>
    <w:rsid w:val="004A3FE0"/>
    <w:rsid w:val="004A4150"/>
    <w:rsid w:val="004A4216"/>
    <w:rsid w:val="004A4437"/>
    <w:rsid w:val="004A4442"/>
    <w:rsid w:val="004A4470"/>
    <w:rsid w:val="004A46EC"/>
    <w:rsid w:val="004A4AA2"/>
    <w:rsid w:val="004A4B47"/>
    <w:rsid w:val="004A4BFE"/>
    <w:rsid w:val="004A4C0E"/>
    <w:rsid w:val="004A4CEA"/>
    <w:rsid w:val="004A4DA2"/>
    <w:rsid w:val="004A504D"/>
    <w:rsid w:val="004A57F0"/>
    <w:rsid w:val="004A5945"/>
    <w:rsid w:val="004A5A14"/>
    <w:rsid w:val="004A5A28"/>
    <w:rsid w:val="004A5AD2"/>
    <w:rsid w:val="004A5D52"/>
    <w:rsid w:val="004A5D78"/>
    <w:rsid w:val="004A5E7A"/>
    <w:rsid w:val="004A5FC1"/>
    <w:rsid w:val="004A623C"/>
    <w:rsid w:val="004A6316"/>
    <w:rsid w:val="004A63DF"/>
    <w:rsid w:val="004A6584"/>
    <w:rsid w:val="004A6586"/>
    <w:rsid w:val="004A6699"/>
    <w:rsid w:val="004A6850"/>
    <w:rsid w:val="004A690B"/>
    <w:rsid w:val="004A69BF"/>
    <w:rsid w:val="004A6A6A"/>
    <w:rsid w:val="004A7072"/>
    <w:rsid w:val="004A71D3"/>
    <w:rsid w:val="004A7224"/>
    <w:rsid w:val="004A7264"/>
    <w:rsid w:val="004A729C"/>
    <w:rsid w:val="004A72C6"/>
    <w:rsid w:val="004A755D"/>
    <w:rsid w:val="004A759F"/>
    <w:rsid w:val="004A7830"/>
    <w:rsid w:val="004A7881"/>
    <w:rsid w:val="004A793C"/>
    <w:rsid w:val="004A7AE0"/>
    <w:rsid w:val="004A7B56"/>
    <w:rsid w:val="004A7BA3"/>
    <w:rsid w:val="004A7F35"/>
    <w:rsid w:val="004A7F56"/>
    <w:rsid w:val="004A7FB5"/>
    <w:rsid w:val="004B00C2"/>
    <w:rsid w:val="004B018E"/>
    <w:rsid w:val="004B028F"/>
    <w:rsid w:val="004B02A0"/>
    <w:rsid w:val="004B0523"/>
    <w:rsid w:val="004B077D"/>
    <w:rsid w:val="004B07C1"/>
    <w:rsid w:val="004B0A4F"/>
    <w:rsid w:val="004B0D52"/>
    <w:rsid w:val="004B1094"/>
    <w:rsid w:val="004B10DB"/>
    <w:rsid w:val="004B1118"/>
    <w:rsid w:val="004B13D7"/>
    <w:rsid w:val="004B1916"/>
    <w:rsid w:val="004B1B63"/>
    <w:rsid w:val="004B1B8D"/>
    <w:rsid w:val="004B1BFE"/>
    <w:rsid w:val="004B1C37"/>
    <w:rsid w:val="004B1D6F"/>
    <w:rsid w:val="004B1DB1"/>
    <w:rsid w:val="004B208F"/>
    <w:rsid w:val="004B2162"/>
    <w:rsid w:val="004B2314"/>
    <w:rsid w:val="004B2387"/>
    <w:rsid w:val="004B26A1"/>
    <w:rsid w:val="004B276C"/>
    <w:rsid w:val="004B2939"/>
    <w:rsid w:val="004B2CA0"/>
    <w:rsid w:val="004B2FC1"/>
    <w:rsid w:val="004B305E"/>
    <w:rsid w:val="004B30D9"/>
    <w:rsid w:val="004B3283"/>
    <w:rsid w:val="004B3311"/>
    <w:rsid w:val="004B3315"/>
    <w:rsid w:val="004B361A"/>
    <w:rsid w:val="004B3798"/>
    <w:rsid w:val="004B3910"/>
    <w:rsid w:val="004B3A49"/>
    <w:rsid w:val="004B3B71"/>
    <w:rsid w:val="004B3C24"/>
    <w:rsid w:val="004B3C95"/>
    <w:rsid w:val="004B3D2A"/>
    <w:rsid w:val="004B3D51"/>
    <w:rsid w:val="004B414D"/>
    <w:rsid w:val="004B422C"/>
    <w:rsid w:val="004B457A"/>
    <w:rsid w:val="004B457F"/>
    <w:rsid w:val="004B4592"/>
    <w:rsid w:val="004B4825"/>
    <w:rsid w:val="004B4B6E"/>
    <w:rsid w:val="004B4CBB"/>
    <w:rsid w:val="004B4D45"/>
    <w:rsid w:val="004B4F42"/>
    <w:rsid w:val="004B4F87"/>
    <w:rsid w:val="004B4F8D"/>
    <w:rsid w:val="004B501F"/>
    <w:rsid w:val="004B5205"/>
    <w:rsid w:val="004B5312"/>
    <w:rsid w:val="004B56C5"/>
    <w:rsid w:val="004B5702"/>
    <w:rsid w:val="004B573E"/>
    <w:rsid w:val="004B5895"/>
    <w:rsid w:val="004B58CD"/>
    <w:rsid w:val="004B5B58"/>
    <w:rsid w:val="004B5C5E"/>
    <w:rsid w:val="004B5D15"/>
    <w:rsid w:val="004B5EF1"/>
    <w:rsid w:val="004B5F16"/>
    <w:rsid w:val="004B5F63"/>
    <w:rsid w:val="004B624C"/>
    <w:rsid w:val="004B62AE"/>
    <w:rsid w:val="004B62E6"/>
    <w:rsid w:val="004B63F3"/>
    <w:rsid w:val="004B65F0"/>
    <w:rsid w:val="004B6665"/>
    <w:rsid w:val="004B668C"/>
    <w:rsid w:val="004B66E8"/>
    <w:rsid w:val="004B6882"/>
    <w:rsid w:val="004B68C4"/>
    <w:rsid w:val="004B68EC"/>
    <w:rsid w:val="004B6978"/>
    <w:rsid w:val="004B6E0D"/>
    <w:rsid w:val="004B6FA4"/>
    <w:rsid w:val="004B71B8"/>
    <w:rsid w:val="004B7614"/>
    <w:rsid w:val="004B7764"/>
    <w:rsid w:val="004B78A6"/>
    <w:rsid w:val="004B796E"/>
    <w:rsid w:val="004B7B38"/>
    <w:rsid w:val="004B7C30"/>
    <w:rsid w:val="004C01D1"/>
    <w:rsid w:val="004C0227"/>
    <w:rsid w:val="004C02F5"/>
    <w:rsid w:val="004C05CA"/>
    <w:rsid w:val="004C0615"/>
    <w:rsid w:val="004C063B"/>
    <w:rsid w:val="004C0685"/>
    <w:rsid w:val="004C0736"/>
    <w:rsid w:val="004C080E"/>
    <w:rsid w:val="004C0AAC"/>
    <w:rsid w:val="004C0C1F"/>
    <w:rsid w:val="004C0CC6"/>
    <w:rsid w:val="004C0D01"/>
    <w:rsid w:val="004C0F2C"/>
    <w:rsid w:val="004C0F3F"/>
    <w:rsid w:val="004C10AF"/>
    <w:rsid w:val="004C1108"/>
    <w:rsid w:val="004C1306"/>
    <w:rsid w:val="004C1520"/>
    <w:rsid w:val="004C17CB"/>
    <w:rsid w:val="004C1BAE"/>
    <w:rsid w:val="004C1C18"/>
    <w:rsid w:val="004C1CFC"/>
    <w:rsid w:val="004C2270"/>
    <w:rsid w:val="004C22C4"/>
    <w:rsid w:val="004C24FC"/>
    <w:rsid w:val="004C25CB"/>
    <w:rsid w:val="004C263E"/>
    <w:rsid w:val="004C26A1"/>
    <w:rsid w:val="004C2796"/>
    <w:rsid w:val="004C27BC"/>
    <w:rsid w:val="004C2881"/>
    <w:rsid w:val="004C28B6"/>
    <w:rsid w:val="004C2CEF"/>
    <w:rsid w:val="004C2D34"/>
    <w:rsid w:val="004C2EAB"/>
    <w:rsid w:val="004C3234"/>
    <w:rsid w:val="004C3235"/>
    <w:rsid w:val="004C3255"/>
    <w:rsid w:val="004C3407"/>
    <w:rsid w:val="004C3515"/>
    <w:rsid w:val="004C3779"/>
    <w:rsid w:val="004C3962"/>
    <w:rsid w:val="004C3A67"/>
    <w:rsid w:val="004C3BD4"/>
    <w:rsid w:val="004C3C8B"/>
    <w:rsid w:val="004C3D02"/>
    <w:rsid w:val="004C3F41"/>
    <w:rsid w:val="004C4140"/>
    <w:rsid w:val="004C4314"/>
    <w:rsid w:val="004C4379"/>
    <w:rsid w:val="004C44AC"/>
    <w:rsid w:val="004C46FD"/>
    <w:rsid w:val="004C478E"/>
    <w:rsid w:val="004C4843"/>
    <w:rsid w:val="004C48F4"/>
    <w:rsid w:val="004C4A37"/>
    <w:rsid w:val="004C4B08"/>
    <w:rsid w:val="004C4EA9"/>
    <w:rsid w:val="004C5087"/>
    <w:rsid w:val="004C51AA"/>
    <w:rsid w:val="004C52B4"/>
    <w:rsid w:val="004C5470"/>
    <w:rsid w:val="004C55FD"/>
    <w:rsid w:val="004C5B63"/>
    <w:rsid w:val="004C5C3A"/>
    <w:rsid w:val="004C5D8C"/>
    <w:rsid w:val="004C5E0A"/>
    <w:rsid w:val="004C60DD"/>
    <w:rsid w:val="004C61A7"/>
    <w:rsid w:val="004C61E8"/>
    <w:rsid w:val="004C6269"/>
    <w:rsid w:val="004C6287"/>
    <w:rsid w:val="004C6418"/>
    <w:rsid w:val="004C64B8"/>
    <w:rsid w:val="004C64BD"/>
    <w:rsid w:val="004C6536"/>
    <w:rsid w:val="004C669E"/>
    <w:rsid w:val="004C68E7"/>
    <w:rsid w:val="004C6B43"/>
    <w:rsid w:val="004C6C23"/>
    <w:rsid w:val="004C6D7C"/>
    <w:rsid w:val="004C6EB4"/>
    <w:rsid w:val="004C6EDD"/>
    <w:rsid w:val="004C6F7D"/>
    <w:rsid w:val="004C7042"/>
    <w:rsid w:val="004C706B"/>
    <w:rsid w:val="004C70E1"/>
    <w:rsid w:val="004C71E7"/>
    <w:rsid w:val="004C725C"/>
    <w:rsid w:val="004C7358"/>
    <w:rsid w:val="004C74DE"/>
    <w:rsid w:val="004C7524"/>
    <w:rsid w:val="004C76C5"/>
    <w:rsid w:val="004C7911"/>
    <w:rsid w:val="004C7AB5"/>
    <w:rsid w:val="004C7AB8"/>
    <w:rsid w:val="004C7C1D"/>
    <w:rsid w:val="004C7C55"/>
    <w:rsid w:val="004C7CBF"/>
    <w:rsid w:val="004C7E36"/>
    <w:rsid w:val="004C7F95"/>
    <w:rsid w:val="004D0103"/>
    <w:rsid w:val="004D014A"/>
    <w:rsid w:val="004D021F"/>
    <w:rsid w:val="004D0264"/>
    <w:rsid w:val="004D0318"/>
    <w:rsid w:val="004D045C"/>
    <w:rsid w:val="004D0565"/>
    <w:rsid w:val="004D0597"/>
    <w:rsid w:val="004D060C"/>
    <w:rsid w:val="004D074A"/>
    <w:rsid w:val="004D0792"/>
    <w:rsid w:val="004D07B8"/>
    <w:rsid w:val="004D0965"/>
    <w:rsid w:val="004D0971"/>
    <w:rsid w:val="004D09C7"/>
    <w:rsid w:val="004D0C7E"/>
    <w:rsid w:val="004D0D1E"/>
    <w:rsid w:val="004D0DC0"/>
    <w:rsid w:val="004D0E5B"/>
    <w:rsid w:val="004D0E86"/>
    <w:rsid w:val="004D123B"/>
    <w:rsid w:val="004D128B"/>
    <w:rsid w:val="004D12C4"/>
    <w:rsid w:val="004D1331"/>
    <w:rsid w:val="004D140A"/>
    <w:rsid w:val="004D15F6"/>
    <w:rsid w:val="004D1609"/>
    <w:rsid w:val="004D184B"/>
    <w:rsid w:val="004D186D"/>
    <w:rsid w:val="004D1A87"/>
    <w:rsid w:val="004D1B93"/>
    <w:rsid w:val="004D1C79"/>
    <w:rsid w:val="004D216C"/>
    <w:rsid w:val="004D240A"/>
    <w:rsid w:val="004D247D"/>
    <w:rsid w:val="004D2587"/>
    <w:rsid w:val="004D258D"/>
    <w:rsid w:val="004D25C2"/>
    <w:rsid w:val="004D2628"/>
    <w:rsid w:val="004D27B4"/>
    <w:rsid w:val="004D28F6"/>
    <w:rsid w:val="004D292E"/>
    <w:rsid w:val="004D2B70"/>
    <w:rsid w:val="004D2BBB"/>
    <w:rsid w:val="004D2FE1"/>
    <w:rsid w:val="004D3038"/>
    <w:rsid w:val="004D30F3"/>
    <w:rsid w:val="004D312C"/>
    <w:rsid w:val="004D328D"/>
    <w:rsid w:val="004D345B"/>
    <w:rsid w:val="004D34B1"/>
    <w:rsid w:val="004D3619"/>
    <w:rsid w:val="004D3701"/>
    <w:rsid w:val="004D386A"/>
    <w:rsid w:val="004D3904"/>
    <w:rsid w:val="004D3A55"/>
    <w:rsid w:val="004D3B9C"/>
    <w:rsid w:val="004D3D28"/>
    <w:rsid w:val="004D3D81"/>
    <w:rsid w:val="004D3FF4"/>
    <w:rsid w:val="004D406F"/>
    <w:rsid w:val="004D40DA"/>
    <w:rsid w:val="004D4122"/>
    <w:rsid w:val="004D4570"/>
    <w:rsid w:val="004D46BB"/>
    <w:rsid w:val="004D4772"/>
    <w:rsid w:val="004D478A"/>
    <w:rsid w:val="004D4950"/>
    <w:rsid w:val="004D495B"/>
    <w:rsid w:val="004D4A44"/>
    <w:rsid w:val="004D4A7C"/>
    <w:rsid w:val="004D4B25"/>
    <w:rsid w:val="004D4DC5"/>
    <w:rsid w:val="004D53D1"/>
    <w:rsid w:val="004D5452"/>
    <w:rsid w:val="004D5529"/>
    <w:rsid w:val="004D5543"/>
    <w:rsid w:val="004D5544"/>
    <w:rsid w:val="004D5763"/>
    <w:rsid w:val="004D5B6E"/>
    <w:rsid w:val="004D5D14"/>
    <w:rsid w:val="004D5DAA"/>
    <w:rsid w:val="004D5F43"/>
    <w:rsid w:val="004D5FAD"/>
    <w:rsid w:val="004D60F6"/>
    <w:rsid w:val="004D6262"/>
    <w:rsid w:val="004D6333"/>
    <w:rsid w:val="004D637D"/>
    <w:rsid w:val="004D63B8"/>
    <w:rsid w:val="004D6506"/>
    <w:rsid w:val="004D6679"/>
    <w:rsid w:val="004D6708"/>
    <w:rsid w:val="004D6781"/>
    <w:rsid w:val="004D680C"/>
    <w:rsid w:val="004D6924"/>
    <w:rsid w:val="004D6982"/>
    <w:rsid w:val="004D69E0"/>
    <w:rsid w:val="004D6C2E"/>
    <w:rsid w:val="004D6E37"/>
    <w:rsid w:val="004D6F6C"/>
    <w:rsid w:val="004D718D"/>
    <w:rsid w:val="004D74D9"/>
    <w:rsid w:val="004D7753"/>
    <w:rsid w:val="004D79AE"/>
    <w:rsid w:val="004D79EE"/>
    <w:rsid w:val="004D7CF7"/>
    <w:rsid w:val="004D7DFC"/>
    <w:rsid w:val="004D7F0A"/>
    <w:rsid w:val="004E00A3"/>
    <w:rsid w:val="004E00EE"/>
    <w:rsid w:val="004E0173"/>
    <w:rsid w:val="004E022E"/>
    <w:rsid w:val="004E02EC"/>
    <w:rsid w:val="004E0381"/>
    <w:rsid w:val="004E063C"/>
    <w:rsid w:val="004E070C"/>
    <w:rsid w:val="004E07D0"/>
    <w:rsid w:val="004E07F6"/>
    <w:rsid w:val="004E0A19"/>
    <w:rsid w:val="004E0A3F"/>
    <w:rsid w:val="004E0B86"/>
    <w:rsid w:val="004E0C5F"/>
    <w:rsid w:val="004E0E39"/>
    <w:rsid w:val="004E0F04"/>
    <w:rsid w:val="004E1075"/>
    <w:rsid w:val="004E1374"/>
    <w:rsid w:val="004E13E5"/>
    <w:rsid w:val="004E155C"/>
    <w:rsid w:val="004E158D"/>
    <w:rsid w:val="004E171B"/>
    <w:rsid w:val="004E17DE"/>
    <w:rsid w:val="004E1837"/>
    <w:rsid w:val="004E1ACC"/>
    <w:rsid w:val="004E1AF8"/>
    <w:rsid w:val="004E1BAF"/>
    <w:rsid w:val="004E1CA7"/>
    <w:rsid w:val="004E1D5B"/>
    <w:rsid w:val="004E203F"/>
    <w:rsid w:val="004E2145"/>
    <w:rsid w:val="004E231B"/>
    <w:rsid w:val="004E23A0"/>
    <w:rsid w:val="004E252F"/>
    <w:rsid w:val="004E25CD"/>
    <w:rsid w:val="004E2728"/>
    <w:rsid w:val="004E277F"/>
    <w:rsid w:val="004E28A5"/>
    <w:rsid w:val="004E2B73"/>
    <w:rsid w:val="004E2BE7"/>
    <w:rsid w:val="004E2C22"/>
    <w:rsid w:val="004E2C3C"/>
    <w:rsid w:val="004E2CBA"/>
    <w:rsid w:val="004E2CCA"/>
    <w:rsid w:val="004E2FD1"/>
    <w:rsid w:val="004E30F4"/>
    <w:rsid w:val="004E3154"/>
    <w:rsid w:val="004E31AB"/>
    <w:rsid w:val="004E3340"/>
    <w:rsid w:val="004E3415"/>
    <w:rsid w:val="004E34F3"/>
    <w:rsid w:val="004E352E"/>
    <w:rsid w:val="004E3630"/>
    <w:rsid w:val="004E391D"/>
    <w:rsid w:val="004E3ACB"/>
    <w:rsid w:val="004E3CEF"/>
    <w:rsid w:val="004E3CFE"/>
    <w:rsid w:val="004E3DC9"/>
    <w:rsid w:val="004E3E22"/>
    <w:rsid w:val="004E453A"/>
    <w:rsid w:val="004E45A9"/>
    <w:rsid w:val="004E4850"/>
    <w:rsid w:val="004E4916"/>
    <w:rsid w:val="004E4A1B"/>
    <w:rsid w:val="004E4A1F"/>
    <w:rsid w:val="004E4BA4"/>
    <w:rsid w:val="004E4BAC"/>
    <w:rsid w:val="004E4BF7"/>
    <w:rsid w:val="004E4C29"/>
    <w:rsid w:val="004E4D81"/>
    <w:rsid w:val="004E5241"/>
    <w:rsid w:val="004E578E"/>
    <w:rsid w:val="004E58D9"/>
    <w:rsid w:val="004E5960"/>
    <w:rsid w:val="004E5D58"/>
    <w:rsid w:val="004E5DD1"/>
    <w:rsid w:val="004E5FDD"/>
    <w:rsid w:val="004E612B"/>
    <w:rsid w:val="004E61E2"/>
    <w:rsid w:val="004E62B1"/>
    <w:rsid w:val="004E6311"/>
    <w:rsid w:val="004E63F7"/>
    <w:rsid w:val="004E648D"/>
    <w:rsid w:val="004E6509"/>
    <w:rsid w:val="004E653B"/>
    <w:rsid w:val="004E66ED"/>
    <w:rsid w:val="004E6763"/>
    <w:rsid w:val="004E67E2"/>
    <w:rsid w:val="004E67E3"/>
    <w:rsid w:val="004E6824"/>
    <w:rsid w:val="004E686A"/>
    <w:rsid w:val="004E688F"/>
    <w:rsid w:val="004E6B50"/>
    <w:rsid w:val="004E6B72"/>
    <w:rsid w:val="004E6C8F"/>
    <w:rsid w:val="004E6CA9"/>
    <w:rsid w:val="004E6E79"/>
    <w:rsid w:val="004E6F91"/>
    <w:rsid w:val="004E70B8"/>
    <w:rsid w:val="004E70C5"/>
    <w:rsid w:val="004E71BA"/>
    <w:rsid w:val="004E7310"/>
    <w:rsid w:val="004E7373"/>
    <w:rsid w:val="004E750F"/>
    <w:rsid w:val="004E78A4"/>
    <w:rsid w:val="004E7A6A"/>
    <w:rsid w:val="004E7AFA"/>
    <w:rsid w:val="004E7B4C"/>
    <w:rsid w:val="004E7CBF"/>
    <w:rsid w:val="004E7DE5"/>
    <w:rsid w:val="004F02C8"/>
    <w:rsid w:val="004F0454"/>
    <w:rsid w:val="004F0473"/>
    <w:rsid w:val="004F0533"/>
    <w:rsid w:val="004F05F8"/>
    <w:rsid w:val="004F05FC"/>
    <w:rsid w:val="004F067F"/>
    <w:rsid w:val="004F081B"/>
    <w:rsid w:val="004F0975"/>
    <w:rsid w:val="004F09AF"/>
    <w:rsid w:val="004F0AE4"/>
    <w:rsid w:val="004F0C3C"/>
    <w:rsid w:val="004F0C4F"/>
    <w:rsid w:val="004F0D19"/>
    <w:rsid w:val="004F0EB3"/>
    <w:rsid w:val="004F0F70"/>
    <w:rsid w:val="004F1048"/>
    <w:rsid w:val="004F10F7"/>
    <w:rsid w:val="004F1587"/>
    <w:rsid w:val="004F159E"/>
    <w:rsid w:val="004F167F"/>
    <w:rsid w:val="004F1783"/>
    <w:rsid w:val="004F188F"/>
    <w:rsid w:val="004F19B8"/>
    <w:rsid w:val="004F1CFF"/>
    <w:rsid w:val="004F1D1C"/>
    <w:rsid w:val="004F1E49"/>
    <w:rsid w:val="004F1EC8"/>
    <w:rsid w:val="004F1F6E"/>
    <w:rsid w:val="004F1FAB"/>
    <w:rsid w:val="004F1FC5"/>
    <w:rsid w:val="004F2156"/>
    <w:rsid w:val="004F2214"/>
    <w:rsid w:val="004F2388"/>
    <w:rsid w:val="004F2938"/>
    <w:rsid w:val="004F2975"/>
    <w:rsid w:val="004F2B73"/>
    <w:rsid w:val="004F2D5A"/>
    <w:rsid w:val="004F2D82"/>
    <w:rsid w:val="004F2DEA"/>
    <w:rsid w:val="004F2F7D"/>
    <w:rsid w:val="004F3146"/>
    <w:rsid w:val="004F31F6"/>
    <w:rsid w:val="004F32D6"/>
    <w:rsid w:val="004F35EE"/>
    <w:rsid w:val="004F3789"/>
    <w:rsid w:val="004F37C1"/>
    <w:rsid w:val="004F3865"/>
    <w:rsid w:val="004F38A4"/>
    <w:rsid w:val="004F3912"/>
    <w:rsid w:val="004F3B76"/>
    <w:rsid w:val="004F3B90"/>
    <w:rsid w:val="004F3BC0"/>
    <w:rsid w:val="004F3BE3"/>
    <w:rsid w:val="004F3FFC"/>
    <w:rsid w:val="004F40BB"/>
    <w:rsid w:val="004F42CB"/>
    <w:rsid w:val="004F4504"/>
    <w:rsid w:val="004F450E"/>
    <w:rsid w:val="004F455E"/>
    <w:rsid w:val="004F4587"/>
    <w:rsid w:val="004F45F7"/>
    <w:rsid w:val="004F4B33"/>
    <w:rsid w:val="004F4B41"/>
    <w:rsid w:val="004F4BA4"/>
    <w:rsid w:val="004F4C05"/>
    <w:rsid w:val="004F4C2B"/>
    <w:rsid w:val="004F4D60"/>
    <w:rsid w:val="004F4D93"/>
    <w:rsid w:val="004F51F5"/>
    <w:rsid w:val="004F533C"/>
    <w:rsid w:val="004F545D"/>
    <w:rsid w:val="004F550A"/>
    <w:rsid w:val="004F577D"/>
    <w:rsid w:val="004F5786"/>
    <w:rsid w:val="004F57B6"/>
    <w:rsid w:val="004F5A72"/>
    <w:rsid w:val="004F5CE0"/>
    <w:rsid w:val="004F5E65"/>
    <w:rsid w:val="004F608E"/>
    <w:rsid w:val="004F60D5"/>
    <w:rsid w:val="004F618D"/>
    <w:rsid w:val="004F6503"/>
    <w:rsid w:val="004F657F"/>
    <w:rsid w:val="004F65EE"/>
    <w:rsid w:val="004F668B"/>
    <w:rsid w:val="004F6735"/>
    <w:rsid w:val="004F681A"/>
    <w:rsid w:val="004F68D2"/>
    <w:rsid w:val="004F68D3"/>
    <w:rsid w:val="004F6C06"/>
    <w:rsid w:val="004F6C57"/>
    <w:rsid w:val="004F6C88"/>
    <w:rsid w:val="004F6EDE"/>
    <w:rsid w:val="004F7203"/>
    <w:rsid w:val="004F724C"/>
    <w:rsid w:val="004F7350"/>
    <w:rsid w:val="004F7364"/>
    <w:rsid w:val="004F7531"/>
    <w:rsid w:val="004F75F2"/>
    <w:rsid w:val="004F7603"/>
    <w:rsid w:val="004F7838"/>
    <w:rsid w:val="004F79D6"/>
    <w:rsid w:val="004F7A70"/>
    <w:rsid w:val="004F7ED2"/>
    <w:rsid w:val="005000F4"/>
    <w:rsid w:val="0050010F"/>
    <w:rsid w:val="00500142"/>
    <w:rsid w:val="0050019F"/>
    <w:rsid w:val="005002E4"/>
    <w:rsid w:val="005003B8"/>
    <w:rsid w:val="00500401"/>
    <w:rsid w:val="0050044C"/>
    <w:rsid w:val="00500490"/>
    <w:rsid w:val="00500797"/>
    <w:rsid w:val="005009CE"/>
    <w:rsid w:val="00500BB2"/>
    <w:rsid w:val="00500CFA"/>
    <w:rsid w:val="00500D76"/>
    <w:rsid w:val="00500D77"/>
    <w:rsid w:val="00500E58"/>
    <w:rsid w:val="00500F4B"/>
    <w:rsid w:val="00501178"/>
    <w:rsid w:val="005011A4"/>
    <w:rsid w:val="005019A4"/>
    <w:rsid w:val="00501AFF"/>
    <w:rsid w:val="00501B4F"/>
    <w:rsid w:val="00501CC2"/>
    <w:rsid w:val="00501D7C"/>
    <w:rsid w:val="00501DB5"/>
    <w:rsid w:val="00501E1E"/>
    <w:rsid w:val="00501E40"/>
    <w:rsid w:val="00501E8B"/>
    <w:rsid w:val="00501FBC"/>
    <w:rsid w:val="00502092"/>
    <w:rsid w:val="00502096"/>
    <w:rsid w:val="00502354"/>
    <w:rsid w:val="005024EA"/>
    <w:rsid w:val="005026FB"/>
    <w:rsid w:val="005027DA"/>
    <w:rsid w:val="005029E7"/>
    <w:rsid w:val="00502AC2"/>
    <w:rsid w:val="00502B1B"/>
    <w:rsid w:val="00502EA8"/>
    <w:rsid w:val="00502F2C"/>
    <w:rsid w:val="005031C4"/>
    <w:rsid w:val="005032DF"/>
    <w:rsid w:val="005033AC"/>
    <w:rsid w:val="00503417"/>
    <w:rsid w:val="00503635"/>
    <w:rsid w:val="005039B8"/>
    <w:rsid w:val="00503C1F"/>
    <w:rsid w:val="00503C26"/>
    <w:rsid w:val="00503C5F"/>
    <w:rsid w:val="00503FCE"/>
    <w:rsid w:val="00504065"/>
    <w:rsid w:val="005042D9"/>
    <w:rsid w:val="0050441D"/>
    <w:rsid w:val="00504676"/>
    <w:rsid w:val="005047D3"/>
    <w:rsid w:val="005048DC"/>
    <w:rsid w:val="00504F90"/>
    <w:rsid w:val="00504FC9"/>
    <w:rsid w:val="0050517C"/>
    <w:rsid w:val="00505357"/>
    <w:rsid w:val="00505391"/>
    <w:rsid w:val="005054AF"/>
    <w:rsid w:val="005055FF"/>
    <w:rsid w:val="0050577C"/>
    <w:rsid w:val="00505843"/>
    <w:rsid w:val="00505A9B"/>
    <w:rsid w:val="00505B12"/>
    <w:rsid w:val="00506056"/>
    <w:rsid w:val="005062D6"/>
    <w:rsid w:val="00506405"/>
    <w:rsid w:val="0050686F"/>
    <w:rsid w:val="00506976"/>
    <w:rsid w:val="00506A42"/>
    <w:rsid w:val="00506DC3"/>
    <w:rsid w:val="00506EB7"/>
    <w:rsid w:val="00506F90"/>
    <w:rsid w:val="00506F9A"/>
    <w:rsid w:val="00507131"/>
    <w:rsid w:val="0050754B"/>
    <w:rsid w:val="005075DB"/>
    <w:rsid w:val="005076AE"/>
    <w:rsid w:val="005076CF"/>
    <w:rsid w:val="00507705"/>
    <w:rsid w:val="005077BB"/>
    <w:rsid w:val="005077ED"/>
    <w:rsid w:val="0050799F"/>
    <w:rsid w:val="00507BAD"/>
    <w:rsid w:val="00507C56"/>
    <w:rsid w:val="00507DF1"/>
    <w:rsid w:val="0051001C"/>
    <w:rsid w:val="0051006F"/>
    <w:rsid w:val="00510175"/>
    <w:rsid w:val="005101F2"/>
    <w:rsid w:val="00510282"/>
    <w:rsid w:val="005102A5"/>
    <w:rsid w:val="00510AA1"/>
    <w:rsid w:val="00510C51"/>
    <w:rsid w:val="00510D30"/>
    <w:rsid w:val="00510DA7"/>
    <w:rsid w:val="00510E30"/>
    <w:rsid w:val="00510ECE"/>
    <w:rsid w:val="00511279"/>
    <w:rsid w:val="00511803"/>
    <w:rsid w:val="0051190C"/>
    <w:rsid w:val="005119A5"/>
    <w:rsid w:val="00511BB2"/>
    <w:rsid w:val="00511C0F"/>
    <w:rsid w:val="00511EB4"/>
    <w:rsid w:val="00511F3A"/>
    <w:rsid w:val="00511F6B"/>
    <w:rsid w:val="00511F8D"/>
    <w:rsid w:val="0051211F"/>
    <w:rsid w:val="005121B4"/>
    <w:rsid w:val="00512283"/>
    <w:rsid w:val="0051232C"/>
    <w:rsid w:val="005123AC"/>
    <w:rsid w:val="00512663"/>
    <w:rsid w:val="005126F4"/>
    <w:rsid w:val="00512766"/>
    <w:rsid w:val="0051290E"/>
    <w:rsid w:val="005129BE"/>
    <w:rsid w:val="00512A79"/>
    <w:rsid w:val="00512C2B"/>
    <w:rsid w:val="00512DCC"/>
    <w:rsid w:val="00512F74"/>
    <w:rsid w:val="00513160"/>
    <w:rsid w:val="00513385"/>
    <w:rsid w:val="005134BD"/>
    <w:rsid w:val="00513549"/>
    <w:rsid w:val="00513838"/>
    <w:rsid w:val="00513B64"/>
    <w:rsid w:val="00513E5A"/>
    <w:rsid w:val="00513E9E"/>
    <w:rsid w:val="00514072"/>
    <w:rsid w:val="00514183"/>
    <w:rsid w:val="005144C8"/>
    <w:rsid w:val="005145F1"/>
    <w:rsid w:val="0051461C"/>
    <w:rsid w:val="0051462D"/>
    <w:rsid w:val="00514660"/>
    <w:rsid w:val="00514684"/>
    <w:rsid w:val="005146DD"/>
    <w:rsid w:val="0051486C"/>
    <w:rsid w:val="005149D4"/>
    <w:rsid w:val="00514A0D"/>
    <w:rsid w:val="00514DA8"/>
    <w:rsid w:val="00514DB2"/>
    <w:rsid w:val="00514E21"/>
    <w:rsid w:val="00514ED5"/>
    <w:rsid w:val="00515080"/>
    <w:rsid w:val="005151A1"/>
    <w:rsid w:val="005151BB"/>
    <w:rsid w:val="00515212"/>
    <w:rsid w:val="0051521A"/>
    <w:rsid w:val="00515354"/>
    <w:rsid w:val="00515417"/>
    <w:rsid w:val="0051552D"/>
    <w:rsid w:val="0051558F"/>
    <w:rsid w:val="005155CE"/>
    <w:rsid w:val="005158F8"/>
    <w:rsid w:val="00515931"/>
    <w:rsid w:val="00515D28"/>
    <w:rsid w:val="00515D3B"/>
    <w:rsid w:val="00515D67"/>
    <w:rsid w:val="0051609B"/>
    <w:rsid w:val="005160DD"/>
    <w:rsid w:val="00516179"/>
    <w:rsid w:val="00516240"/>
    <w:rsid w:val="0051631C"/>
    <w:rsid w:val="005163E0"/>
    <w:rsid w:val="00516535"/>
    <w:rsid w:val="0051654E"/>
    <w:rsid w:val="005165F4"/>
    <w:rsid w:val="00516738"/>
    <w:rsid w:val="0051682F"/>
    <w:rsid w:val="00516912"/>
    <w:rsid w:val="00516915"/>
    <w:rsid w:val="00516B05"/>
    <w:rsid w:val="00516C5F"/>
    <w:rsid w:val="00516D93"/>
    <w:rsid w:val="00516DAA"/>
    <w:rsid w:val="00516DBA"/>
    <w:rsid w:val="00516FEE"/>
    <w:rsid w:val="005171C7"/>
    <w:rsid w:val="00517321"/>
    <w:rsid w:val="0051734A"/>
    <w:rsid w:val="00517507"/>
    <w:rsid w:val="0051752B"/>
    <w:rsid w:val="005175AA"/>
    <w:rsid w:val="005175BD"/>
    <w:rsid w:val="0051787A"/>
    <w:rsid w:val="00517E9F"/>
    <w:rsid w:val="00520109"/>
    <w:rsid w:val="005201DB"/>
    <w:rsid w:val="005202BB"/>
    <w:rsid w:val="0052033F"/>
    <w:rsid w:val="0052037D"/>
    <w:rsid w:val="00520579"/>
    <w:rsid w:val="005205F8"/>
    <w:rsid w:val="00520732"/>
    <w:rsid w:val="0052079D"/>
    <w:rsid w:val="005207ED"/>
    <w:rsid w:val="00520806"/>
    <w:rsid w:val="00520906"/>
    <w:rsid w:val="00520981"/>
    <w:rsid w:val="00520A12"/>
    <w:rsid w:val="00520A56"/>
    <w:rsid w:val="00520A90"/>
    <w:rsid w:val="00520B67"/>
    <w:rsid w:val="00520C0A"/>
    <w:rsid w:val="00520D4E"/>
    <w:rsid w:val="00520F8F"/>
    <w:rsid w:val="00520FF6"/>
    <w:rsid w:val="005211A9"/>
    <w:rsid w:val="0052131C"/>
    <w:rsid w:val="00521417"/>
    <w:rsid w:val="00521747"/>
    <w:rsid w:val="00521849"/>
    <w:rsid w:val="00521B5A"/>
    <w:rsid w:val="00521BCB"/>
    <w:rsid w:val="00521D00"/>
    <w:rsid w:val="00521E48"/>
    <w:rsid w:val="00521EE9"/>
    <w:rsid w:val="00522155"/>
    <w:rsid w:val="0052216A"/>
    <w:rsid w:val="00522232"/>
    <w:rsid w:val="0052243A"/>
    <w:rsid w:val="005225C4"/>
    <w:rsid w:val="005225D1"/>
    <w:rsid w:val="005225F8"/>
    <w:rsid w:val="005226AF"/>
    <w:rsid w:val="00522714"/>
    <w:rsid w:val="005227F7"/>
    <w:rsid w:val="005227F8"/>
    <w:rsid w:val="005229E8"/>
    <w:rsid w:val="00522A1E"/>
    <w:rsid w:val="00522B0F"/>
    <w:rsid w:val="00522F38"/>
    <w:rsid w:val="005232B2"/>
    <w:rsid w:val="005234A8"/>
    <w:rsid w:val="0052360C"/>
    <w:rsid w:val="00523851"/>
    <w:rsid w:val="00523C3F"/>
    <w:rsid w:val="00523E61"/>
    <w:rsid w:val="005241A8"/>
    <w:rsid w:val="0052425A"/>
    <w:rsid w:val="00524272"/>
    <w:rsid w:val="00524291"/>
    <w:rsid w:val="00524315"/>
    <w:rsid w:val="0052431B"/>
    <w:rsid w:val="00524320"/>
    <w:rsid w:val="0052488B"/>
    <w:rsid w:val="00524A40"/>
    <w:rsid w:val="00524B23"/>
    <w:rsid w:val="00524B29"/>
    <w:rsid w:val="00524C99"/>
    <w:rsid w:val="005254D8"/>
    <w:rsid w:val="00525638"/>
    <w:rsid w:val="00525849"/>
    <w:rsid w:val="0052596E"/>
    <w:rsid w:val="005259CD"/>
    <w:rsid w:val="00525A1B"/>
    <w:rsid w:val="00525C93"/>
    <w:rsid w:val="00525D0F"/>
    <w:rsid w:val="00525E3E"/>
    <w:rsid w:val="00525F0B"/>
    <w:rsid w:val="0052600E"/>
    <w:rsid w:val="0052606B"/>
    <w:rsid w:val="00526214"/>
    <w:rsid w:val="0052624C"/>
    <w:rsid w:val="005263CD"/>
    <w:rsid w:val="00526598"/>
    <w:rsid w:val="00526706"/>
    <w:rsid w:val="005268EA"/>
    <w:rsid w:val="00526DC5"/>
    <w:rsid w:val="00526E79"/>
    <w:rsid w:val="005270CC"/>
    <w:rsid w:val="00527173"/>
    <w:rsid w:val="005271B5"/>
    <w:rsid w:val="005272CC"/>
    <w:rsid w:val="005272E9"/>
    <w:rsid w:val="0052755A"/>
    <w:rsid w:val="0052760E"/>
    <w:rsid w:val="00527698"/>
    <w:rsid w:val="005278D4"/>
    <w:rsid w:val="005278E7"/>
    <w:rsid w:val="00527AA2"/>
    <w:rsid w:val="00527CB0"/>
    <w:rsid w:val="00527E62"/>
    <w:rsid w:val="00530264"/>
    <w:rsid w:val="0053086D"/>
    <w:rsid w:val="005309E0"/>
    <w:rsid w:val="00530A56"/>
    <w:rsid w:val="00530BFA"/>
    <w:rsid w:val="00530C15"/>
    <w:rsid w:val="00530C7A"/>
    <w:rsid w:val="00530F58"/>
    <w:rsid w:val="005310A1"/>
    <w:rsid w:val="00531109"/>
    <w:rsid w:val="005312F2"/>
    <w:rsid w:val="00531571"/>
    <w:rsid w:val="00531622"/>
    <w:rsid w:val="00531768"/>
    <w:rsid w:val="0053187B"/>
    <w:rsid w:val="005318C1"/>
    <w:rsid w:val="005318DD"/>
    <w:rsid w:val="00531A85"/>
    <w:rsid w:val="00531AD1"/>
    <w:rsid w:val="00531BED"/>
    <w:rsid w:val="00531C15"/>
    <w:rsid w:val="00531C2C"/>
    <w:rsid w:val="00531CC6"/>
    <w:rsid w:val="00531D1C"/>
    <w:rsid w:val="00531EB7"/>
    <w:rsid w:val="00531FF1"/>
    <w:rsid w:val="00532274"/>
    <w:rsid w:val="0053237F"/>
    <w:rsid w:val="00532629"/>
    <w:rsid w:val="005326B5"/>
    <w:rsid w:val="00532719"/>
    <w:rsid w:val="00532818"/>
    <w:rsid w:val="00532C5F"/>
    <w:rsid w:val="00532D35"/>
    <w:rsid w:val="00532F0A"/>
    <w:rsid w:val="0053303C"/>
    <w:rsid w:val="0053333D"/>
    <w:rsid w:val="005333B9"/>
    <w:rsid w:val="005334B5"/>
    <w:rsid w:val="00533502"/>
    <w:rsid w:val="005335CC"/>
    <w:rsid w:val="0053366B"/>
    <w:rsid w:val="00533903"/>
    <w:rsid w:val="005339C0"/>
    <w:rsid w:val="00533AB4"/>
    <w:rsid w:val="00533BB5"/>
    <w:rsid w:val="00533BD5"/>
    <w:rsid w:val="00533D4F"/>
    <w:rsid w:val="00533DB6"/>
    <w:rsid w:val="00533E9E"/>
    <w:rsid w:val="00533FE0"/>
    <w:rsid w:val="00534107"/>
    <w:rsid w:val="0053412F"/>
    <w:rsid w:val="00534140"/>
    <w:rsid w:val="00534197"/>
    <w:rsid w:val="005341EC"/>
    <w:rsid w:val="005341F0"/>
    <w:rsid w:val="0053430A"/>
    <w:rsid w:val="005347A7"/>
    <w:rsid w:val="00534938"/>
    <w:rsid w:val="005349D0"/>
    <w:rsid w:val="00534BC9"/>
    <w:rsid w:val="00534BD8"/>
    <w:rsid w:val="00534C29"/>
    <w:rsid w:val="00534D03"/>
    <w:rsid w:val="00534D28"/>
    <w:rsid w:val="00534D94"/>
    <w:rsid w:val="00534F38"/>
    <w:rsid w:val="0053503E"/>
    <w:rsid w:val="00535133"/>
    <w:rsid w:val="005352A6"/>
    <w:rsid w:val="00535433"/>
    <w:rsid w:val="0053545D"/>
    <w:rsid w:val="00535474"/>
    <w:rsid w:val="0053568A"/>
    <w:rsid w:val="00535745"/>
    <w:rsid w:val="0053574F"/>
    <w:rsid w:val="00535966"/>
    <w:rsid w:val="00535B58"/>
    <w:rsid w:val="00535BD5"/>
    <w:rsid w:val="00535C55"/>
    <w:rsid w:val="00535C7F"/>
    <w:rsid w:val="00535D12"/>
    <w:rsid w:val="00535E75"/>
    <w:rsid w:val="00535E82"/>
    <w:rsid w:val="00535F43"/>
    <w:rsid w:val="0053625A"/>
    <w:rsid w:val="00536270"/>
    <w:rsid w:val="00536279"/>
    <w:rsid w:val="00536423"/>
    <w:rsid w:val="00536750"/>
    <w:rsid w:val="0053692F"/>
    <w:rsid w:val="00536985"/>
    <w:rsid w:val="005369FE"/>
    <w:rsid w:val="00536B0E"/>
    <w:rsid w:val="00536B5D"/>
    <w:rsid w:val="00536BD4"/>
    <w:rsid w:val="00536D7B"/>
    <w:rsid w:val="00536DAA"/>
    <w:rsid w:val="00536E05"/>
    <w:rsid w:val="00536E69"/>
    <w:rsid w:val="005370FA"/>
    <w:rsid w:val="00537198"/>
    <w:rsid w:val="005371B2"/>
    <w:rsid w:val="00537202"/>
    <w:rsid w:val="0053735E"/>
    <w:rsid w:val="00537468"/>
    <w:rsid w:val="005375AC"/>
    <w:rsid w:val="00537A3D"/>
    <w:rsid w:val="00537A58"/>
    <w:rsid w:val="00537D1D"/>
    <w:rsid w:val="00537D42"/>
    <w:rsid w:val="00537F2F"/>
    <w:rsid w:val="00537F42"/>
    <w:rsid w:val="00540045"/>
    <w:rsid w:val="005404DD"/>
    <w:rsid w:val="0054051F"/>
    <w:rsid w:val="005405C2"/>
    <w:rsid w:val="00540726"/>
    <w:rsid w:val="00540758"/>
    <w:rsid w:val="00540762"/>
    <w:rsid w:val="005407E0"/>
    <w:rsid w:val="005407FC"/>
    <w:rsid w:val="0054083E"/>
    <w:rsid w:val="00540935"/>
    <w:rsid w:val="00540974"/>
    <w:rsid w:val="00540984"/>
    <w:rsid w:val="00540BCD"/>
    <w:rsid w:val="00540C22"/>
    <w:rsid w:val="00540C6F"/>
    <w:rsid w:val="0054113D"/>
    <w:rsid w:val="00541363"/>
    <w:rsid w:val="0054160C"/>
    <w:rsid w:val="0054166A"/>
    <w:rsid w:val="00541720"/>
    <w:rsid w:val="00541816"/>
    <w:rsid w:val="00541A3D"/>
    <w:rsid w:val="00541A6D"/>
    <w:rsid w:val="00541AA4"/>
    <w:rsid w:val="00541BE8"/>
    <w:rsid w:val="00541D21"/>
    <w:rsid w:val="00541F08"/>
    <w:rsid w:val="00541FA9"/>
    <w:rsid w:val="00542136"/>
    <w:rsid w:val="005421FC"/>
    <w:rsid w:val="005422B8"/>
    <w:rsid w:val="005422D8"/>
    <w:rsid w:val="00542344"/>
    <w:rsid w:val="00542370"/>
    <w:rsid w:val="0054254C"/>
    <w:rsid w:val="0054260A"/>
    <w:rsid w:val="005427BD"/>
    <w:rsid w:val="0054286D"/>
    <w:rsid w:val="00542B40"/>
    <w:rsid w:val="00542D63"/>
    <w:rsid w:val="00542E29"/>
    <w:rsid w:val="00542E44"/>
    <w:rsid w:val="005430E9"/>
    <w:rsid w:val="0054326F"/>
    <w:rsid w:val="00543283"/>
    <w:rsid w:val="005432B0"/>
    <w:rsid w:val="005433D3"/>
    <w:rsid w:val="00543783"/>
    <w:rsid w:val="005439D6"/>
    <w:rsid w:val="00543A8F"/>
    <w:rsid w:val="00543BAE"/>
    <w:rsid w:val="00543BC7"/>
    <w:rsid w:val="00543CD3"/>
    <w:rsid w:val="00543CE0"/>
    <w:rsid w:val="00543D1C"/>
    <w:rsid w:val="00543E4F"/>
    <w:rsid w:val="00543E9D"/>
    <w:rsid w:val="00543F36"/>
    <w:rsid w:val="00543F75"/>
    <w:rsid w:val="005440CB"/>
    <w:rsid w:val="005442D2"/>
    <w:rsid w:val="00544333"/>
    <w:rsid w:val="0054459E"/>
    <w:rsid w:val="0054482B"/>
    <w:rsid w:val="00544922"/>
    <w:rsid w:val="00544A44"/>
    <w:rsid w:val="00544EDC"/>
    <w:rsid w:val="00545087"/>
    <w:rsid w:val="005450FC"/>
    <w:rsid w:val="00545336"/>
    <w:rsid w:val="00545363"/>
    <w:rsid w:val="005453EE"/>
    <w:rsid w:val="00545424"/>
    <w:rsid w:val="00545441"/>
    <w:rsid w:val="00545556"/>
    <w:rsid w:val="0054558B"/>
    <w:rsid w:val="005456A8"/>
    <w:rsid w:val="0054581D"/>
    <w:rsid w:val="00545912"/>
    <w:rsid w:val="00545A0E"/>
    <w:rsid w:val="00545B69"/>
    <w:rsid w:val="00545D44"/>
    <w:rsid w:val="00545D49"/>
    <w:rsid w:val="00545D87"/>
    <w:rsid w:val="00545E32"/>
    <w:rsid w:val="00545E8F"/>
    <w:rsid w:val="0054617D"/>
    <w:rsid w:val="005461AE"/>
    <w:rsid w:val="0054626F"/>
    <w:rsid w:val="00546399"/>
    <w:rsid w:val="005464D5"/>
    <w:rsid w:val="005464FA"/>
    <w:rsid w:val="0054668C"/>
    <w:rsid w:val="005466E0"/>
    <w:rsid w:val="0054699E"/>
    <w:rsid w:val="00546A10"/>
    <w:rsid w:val="00546AE9"/>
    <w:rsid w:val="00546B60"/>
    <w:rsid w:val="00546C2F"/>
    <w:rsid w:val="00546D9C"/>
    <w:rsid w:val="00546DCB"/>
    <w:rsid w:val="00546E01"/>
    <w:rsid w:val="00546E61"/>
    <w:rsid w:val="00547085"/>
    <w:rsid w:val="0054712F"/>
    <w:rsid w:val="00547188"/>
    <w:rsid w:val="005471F4"/>
    <w:rsid w:val="00547298"/>
    <w:rsid w:val="00547457"/>
    <w:rsid w:val="00547638"/>
    <w:rsid w:val="005477C3"/>
    <w:rsid w:val="00547896"/>
    <w:rsid w:val="00547BE3"/>
    <w:rsid w:val="00547C27"/>
    <w:rsid w:val="00547C7D"/>
    <w:rsid w:val="00547CF0"/>
    <w:rsid w:val="00547F14"/>
    <w:rsid w:val="00547F5C"/>
    <w:rsid w:val="00547F5D"/>
    <w:rsid w:val="005500A6"/>
    <w:rsid w:val="005500E0"/>
    <w:rsid w:val="00550352"/>
    <w:rsid w:val="00550489"/>
    <w:rsid w:val="00550607"/>
    <w:rsid w:val="0055078E"/>
    <w:rsid w:val="00550817"/>
    <w:rsid w:val="005508D8"/>
    <w:rsid w:val="0055099A"/>
    <w:rsid w:val="005509C2"/>
    <w:rsid w:val="005509FF"/>
    <w:rsid w:val="00550B67"/>
    <w:rsid w:val="00550B7B"/>
    <w:rsid w:val="00550BB1"/>
    <w:rsid w:val="00550DF5"/>
    <w:rsid w:val="00550E23"/>
    <w:rsid w:val="005513DB"/>
    <w:rsid w:val="005515B6"/>
    <w:rsid w:val="0055166E"/>
    <w:rsid w:val="0055178E"/>
    <w:rsid w:val="005517E9"/>
    <w:rsid w:val="00551A36"/>
    <w:rsid w:val="00551A8A"/>
    <w:rsid w:val="00551CE0"/>
    <w:rsid w:val="00551ED8"/>
    <w:rsid w:val="00552168"/>
    <w:rsid w:val="0055217E"/>
    <w:rsid w:val="00552214"/>
    <w:rsid w:val="005522BF"/>
    <w:rsid w:val="00552510"/>
    <w:rsid w:val="0055272F"/>
    <w:rsid w:val="00552813"/>
    <w:rsid w:val="0055288A"/>
    <w:rsid w:val="0055288D"/>
    <w:rsid w:val="005528BE"/>
    <w:rsid w:val="005529F7"/>
    <w:rsid w:val="00552A83"/>
    <w:rsid w:val="00552B08"/>
    <w:rsid w:val="00552B17"/>
    <w:rsid w:val="00552B18"/>
    <w:rsid w:val="00552C7A"/>
    <w:rsid w:val="00552CB5"/>
    <w:rsid w:val="00552CDD"/>
    <w:rsid w:val="00552CFD"/>
    <w:rsid w:val="00552DF9"/>
    <w:rsid w:val="00552EEF"/>
    <w:rsid w:val="0055303C"/>
    <w:rsid w:val="0055306D"/>
    <w:rsid w:val="005530B3"/>
    <w:rsid w:val="005532B8"/>
    <w:rsid w:val="0055342E"/>
    <w:rsid w:val="005534A3"/>
    <w:rsid w:val="005534E5"/>
    <w:rsid w:val="0055354F"/>
    <w:rsid w:val="00553592"/>
    <w:rsid w:val="00553594"/>
    <w:rsid w:val="005535FB"/>
    <w:rsid w:val="0055365D"/>
    <w:rsid w:val="00553808"/>
    <w:rsid w:val="00553877"/>
    <w:rsid w:val="00553906"/>
    <w:rsid w:val="00553A6A"/>
    <w:rsid w:val="00553C32"/>
    <w:rsid w:val="00553C45"/>
    <w:rsid w:val="00553CE7"/>
    <w:rsid w:val="00553D1C"/>
    <w:rsid w:val="00553D85"/>
    <w:rsid w:val="00553F61"/>
    <w:rsid w:val="00553F8E"/>
    <w:rsid w:val="0055401B"/>
    <w:rsid w:val="00554159"/>
    <w:rsid w:val="00554218"/>
    <w:rsid w:val="0055468A"/>
    <w:rsid w:val="0055479A"/>
    <w:rsid w:val="00554979"/>
    <w:rsid w:val="00555083"/>
    <w:rsid w:val="00555C96"/>
    <w:rsid w:val="00555D6E"/>
    <w:rsid w:val="00556085"/>
    <w:rsid w:val="00556110"/>
    <w:rsid w:val="0055629D"/>
    <w:rsid w:val="005562DE"/>
    <w:rsid w:val="005564EF"/>
    <w:rsid w:val="00556581"/>
    <w:rsid w:val="0055664F"/>
    <w:rsid w:val="0055667D"/>
    <w:rsid w:val="005566DD"/>
    <w:rsid w:val="00556756"/>
    <w:rsid w:val="00556816"/>
    <w:rsid w:val="00556A0E"/>
    <w:rsid w:val="00556ADF"/>
    <w:rsid w:val="00556C1B"/>
    <w:rsid w:val="00556D37"/>
    <w:rsid w:val="00556DC7"/>
    <w:rsid w:val="00556EF5"/>
    <w:rsid w:val="00556F0B"/>
    <w:rsid w:val="00556F15"/>
    <w:rsid w:val="00556F73"/>
    <w:rsid w:val="005571E8"/>
    <w:rsid w:val="00557209"/>
    <w:rsid w:val="0055738B"/>
    <w:rsid w:val="00557537"/>
    <w:rsid w:val="005578FF"/>
    <w:rsid w:val="00557A37"/>
    <w:rsid w:val="00557ABA"/>
    <w:rsid w:val="00557B22"/>
    <w:rsid w:val="00557B31"/>
    <w:rsid w:val="00557B79"/>
    <w:rsid w:val="00557CC0"/>
    <w:rsid w:val="00557F6C"/>
    <w:rsid w:val="00560188"/>
    <w:rsid w:val="00560218"/>
    <w:rsid w:val="0056028D"/>
    <w:rsid w:val="005602DF"/>
    <w:rsid w:val="00560574"/>
    <w:rsid w:val="005606A8"/>
    <w:rsid w:val="005606B5"/>
    <w:rsid w:val="005609DC"/>
    <w:rsid w:val="00560A09"/>
    <w:rsid w:val="00560B73"/>
    <w:rsid w:val="00560C11"/>
    <w:rsid w:val="00560CDD"/>
    <w:rsid w:val="00560E28"/>
    <w:rsid w:val="00560E9E"/>
    <w:rsid w:val="00560FF2"/>
    <w:rsid w:val="005610C8"/>
    <w:rsid w:val="005610E7"/>
    <w:rsid w:val="00561325"/>
    <w:rsid w:val="00561365"/>
    <w:rsid w:val="005614BE"/>
    <w:rsid w:val="005614F2"/>
    <w:rsid w:val="005615A0"/>
    <w:rsid w:val="0056183C"/>
    <w:rsid w:val="00561893"/>
    <w:rsid w:val="005619E9"/>
    <w:rsid w:val="00561AC5"/>
    <w:rsid w:val="00561D8F"/>
    <w:rsid w:val="0056205C"/>
    <w:rsid w:val="005621FB"/>
    <w:rsid w:val="00562218"/>
    <w:rsid w:val="0056238C"/>
    <w:rsid w:val="005625D1"/>
    <w:rsid w:val="00562613"/>
    <w:rsid w:val="00562786"/>
    <w:rsid w:val="00562835"/>
    <w:rsid w:val="00562846"/>
    <w:rsid w:val="0056292D"/>
    <w:rsid w:val="005629E0"/>
    <w:rsid w:val="005629EA"/>
    <w:rsid w:val="00562A9A"/>
    <w:rsid w:val="00562BD6"/>
    <w:rsid w:val="00562C63"/>
    <w:rsid w:val="00562CB6"/>
    <w:rsid w:val="00563095"/>
    <w:rsid w:val="005631D5"/>
    <w:rsid w:val="0056342D"/>
    <w:rsid w:val="00563568"/>
    <w:rsid w:val="005636C2"/>
    <w:rsid w:val="00563723"/>
    <w:rsid w:val="005637BB"/>
    <w:rsid w:val="00563823"/>
    <w:rsid w:val="0056387E"/>
    <w:rsid w:val="00563887"/>
    <w:rsid w:val="00563A73"/>
    <w:rsid w:val="00563A75"/>
    <w:rsid w:val="00563B95"/>
    <w:rsid w:val="00563B9D"/>
    <w:rsid w:val="00563C5F"/>
    <w:rsid w:val="00563DC3"/>
    <w:rsid w:val="00563E44"/>
    <w:rsid w:val="00563F3A"/>
    <w:rsid w:val="00563F42"/>
    <w:rsid w:val="00563F68"/>
    <w:rsid w:val="005641AA"/>
    <w:rsid w:val="005641F0"/>
    <w:rsid w:val="00564212"/>
    <w:rsid w:val="00564407"/>
    <w:rsid w:val="0056444B"/>
    <w:rsid w:val="00564486"/>
    <w:rsid w:val="005644B0"/>
    <w:rsid w:val="005646E5"/>
    <w:rsid w:val="0056491D"/>
    <w:rsid w:val="00564AA8"/>
    <w:rsid w:val="00564C6D"/>
    <w:rsid w:val="00564D3C"/>
    <w:rsid w:val="00564D64"/>
    <w:rsid w:val="00564E8D"/>
    <w:rsid w:val="00565019"/>
    <w:rsid w:val="0056514B"/>
    <w:rsid w:val="005651D5"/>
    <w:rsid w:val="0056535A"/>
    <w:rsid w:val="0056543B"/>
    <w:rsid w:val="005654A1"/>
    <w:rsid w:val="005654D4"/>
    <w:rsid w:val="005655E4"/>
    <w:rsid w:val="00565642"/>
    <w:rsid w:val="005658C9"/>
    <w:rsid w:val="00565BD6"/>
    <w:rsid w:val="00565C64"/>
    <w:rsid w:val="00565CCE"/>
    <w:rsid w:val="00565FA2"/>
    <w:rsid w:val="00565FAF"/>
    <w:rsid w:val="00566000"/>
    <w:rsid w:val="00566053"/>
    <w:rsid w:val="00566101"/>
    <w:rsid w:val="00566290"/>
    <w:rsid w:val="00566645"/>
    <w:rsid w:val="005666A6"/>
    <w:rsid w:val="00566866"/>
    <w:rsid w:val="00566A59"/>
    <w:rsid w:val="00566C40"/>
    <w:rsid w:val="00566EB1"/>
    <w:rsid w:val="00566F4A"/>
    <w:rsid w:val="00566F62"/>
    <w:rsid w:val="00566F6D"/>
    <w:rsid w:val="00566F9C"/>
    <w:rsid w:val="0056712F"/>
    <w:rsid w:val="0056720B"/>
    <w:rsid w:val="005672DD"/>
    <w:rsid w:val="00567640"/>
    <w:rsid w:val="0056773D"/>
    <w:rsid w:val="00567821"/>
    <w:rsid w:val="00567878"/>
    <w:rsid w:val="00567954"/>
    <w:rsid w:val="00567D4A"/>
    <w:rsid w:val="00567DB2"/>
    <w:rsid w:val="00567E79"/>
    <w:rsid w:val="00567F24"/>
    <w:rsid w:val="00567FB8"/>
    <w:rsid w:val="00570399"/>
    <w:rsid w:val="005703FB"/>
    <w:rsid w:val="00570446"/>
    <w:rsid w:val="005704F2"/>
    <w:rsid w:val="00570548"/>
    <w:rsid w:val="0057057D"/>
    <w:rsid w:val="0057086C"/>
    <w:rsid w:val="005708DC"/>
    <w:rsid w:val="005709A9"/>
    <w:rsid w:val="00570BED"/>
    <w:rsid w:val="00570BF2"/>
    <w:rsid w:val="0057123E"/>
    <w:rsid w:val="00571445"/>
    <w:rsid w:val="00571492"/>
    <w:rsid w:val="005714D4"/>
    <w:rsid w:val="005714FE"/>
    <w:rsid w:val="00571D0B"/>
    <w:rsid w:val="00571D71"/>
    <w:rsid w:val="00571D7F"/>
    <w:rsid w:val="00571E72"/>
    <w:rsid w:val="00571F23"/>
    <w:rsid w:val="00572136"/>
    <w:rsid w:val="00572171"/>
    <w:rsid w:val="00572228"/>
    <w:rsid w:val="005722A2"/>
    <w:rsid w:val="00572389"/>
    <w:rsid w:val="005723A8"/>
    <w:rsid w:val="005723EA"/>
    <w:rsid w:val="005724A1"/>
    <w:rsid w:val="005724CB"/>
    <w:rsid w:val="00572628"/>
    <w:rsid w:val="00572A14"/>
    <w:rsid w:val="00572B78"/>
    <w:rsid w:val="00572CE4"/>
    <w:rsid w:val="00572D97"/>
    <w:rsid w:val="00572EA7"/>
    <w:rsid w:val="005730A3"/>
    <w:rsid w:val="0057315A"/>
    <w:rsid w:val="00573170"/>
    <w:rsid w:val="005731F3"/>
    <w:rsid w:val="00573492"/>
    <w:rsid w:val="005735BD"/>
    <w:rsid w:val="0057370B"/>
    <w:rsid w:val="00573AF1"/>
    <w:rsid w:val="00573B21"/>
    <w:rsid w:val="00573B5F"/>
    <w:rsid w:val="00574136"/>
    <w:rsid w:val="00574176"/>
    <w:rsid w:val="005741B0"/>
    <w:rsid w:val="005741E0"/>
    <w:rsid w:val="0057434C"/>
    <w:rsid w:val="005743C0"/>
    <w:rsid w:val="005744AD"/>
    <w:rsid w:val="005744D8"/>
    <w:rsid w:val="00574530"/>
    <w:rsid w:val="0057457C"/>
    <w:rsid w:val="005746B4"/>
    <w:rsid w:val="00574731"/>
    <w:rsid w:val="00574747"/>
    <w:rsid w:val="005749AB"/>
    <w:rsid w:val="00574C72"/>
    <w:rsid w:val="00574E01"/>
    <w:rsid w:val="00574EED"/>
    <w:rsid w:val="00574F84"/>
    <w:rsid w:val="0057508B"/>
    <w:rsid w:val="005755C9"/>
    <w:rsid w:val="0057563C"/>
    <w:rsid w:val="00575963"/>
    <w:rsid w:val="00575BCC"/>
    <w:rsid w:val="00575C4A"/>
    <w:rsid w:val="00575E56"/>
    <w:rsid w:val="00575E80"/>
    <w:rsid w:val="00576051"/>
    <w:rsid w:val="00576109"/>
    <w:rsid w:val="00576240"/>
    <w:rsid w:val="0057633E"/>
    <w:rsid w:val="0057641B"/>
    <w:rsid w:val="005764E7"/>
    <w:rsid w:val="00576597"/>
    <w:rsid w:val="0057698E"/>
    <w:rsid w:val="00576AD2"/>
    <w:rsid w:val="00576DB0"/>
    <w:rsid w:val="00576DDB"/>
    <w:rsid w:val="00576ED7"/>
    <w:rsid w:val="0057705F"/>
    <w:rsid w:val="0057729A"/>
    <w:rsid w:val="005775F4"/>
    <w:rsid w:val="005776F7"/>
    <w:rsid w:val="00577708"/>
    <w:rsid w:val="005777AE"/>
    <w:rsid w:val="00577889"/>
    <w:rsid w:val="005778A4"/>
    <w:rsid w:val="0057794F"/>
    <w:rsid w:val="00577A43"/>
    <w:rsid w:val="00577CB4"/>
    <w:rsid w:val="00577FC7"/>
    <w:rsid w:val="005800F0"/>
    <w:rsid w:val="00580223"/>
    <w:rsid w:val="00580262"/>
    <w:rsid w:val="0058029B"/>
    <w:rsid w:val="005802AC"/>
    <w:rsid w:val="005804BD"/>
    <w:rsid w:val="005804EC"/>
    <w:rsid w:val="005804EF"/>
    <w:rsid w:val="0058063C"/>
    <w:rsid w:val="00580925"/>
    <w:rsid w:val="0058099C"/>
    <w:rsid w:val="005809EE"/>
    <w:rsid w:val="00580A76"/>
    <w:rsid w:val="00580B2A"/>
    <w:rsid w:val="00580BBC"/>
    <w:rsid w:val="00580DC0"/>
    <w:rsid w:val="00580E4E"/>
    <w:rsid w:val="00580FF5"/>
    <w:rsid w:val="00581098"/>
    <w:rsid w:val="005810D2"/>
    <w:rsid w:val="005810E8"/>
    <w:rsid w:val="00581127"/>
    <w:rsid w:val="00581181"/>
    <w:rsid w:val="00581196"/>
    <w:rsid w:val="005811E2"/>
    <w:rsid w:val="00581563"/>
    <w:rsid w:val="005816FA"/>
    <w:rsid w:val="00581774"/>
    <w:rsid w:val="00581914"/>
    <w:rsid w:val="005819DE"/>
    <w:rsid w:val="00581A61"/>
    <w:rsid w:val="00581BE6"/>
    <w:rsid w:val="00581D95"/>
    <w:rsid w:val="0058201E"/>
    <w:rsid w:val="00582166"/>
    <w:rsid w:val="005821BF"/>
    <w:rsid w:val="00582211"/>
    <w:rsid w:val="0058244E"/>
    <w:rsid w:val="00582485"/>
    <w:rsid w:val="005824FE"/>
    <w:rsid w:val="0058276B"/>
    <w:rsid w:val="0058287F"/>
    <w:rsid w:val="00582939"/>
    <w:rsid w:val="0058295C"/>
    <w:rsid w:val="00582D02"/>
    <w:rsid w:val="00582D70"/>
    <w:rsid w:val="00582DA4"/>
    <w:rsid w:val="00582F0A"/>
    <w:rsid w:val="00582F0E"/>
    <w:rsid w:val="00582F96"/>
    <w:rsid w:val="0058315E"/>
    <w:rsid w:val="005831C5"/>
    <w:rsid w:val="00583427"/>
    <w:rsid w:val="00583443"/>
    <w:rsid w:val="0058362A"/>
    <w:rsid w:val="00583877"/>
    <w:rsid w:val="00583A03"/>
    <w:rsid w:val="00583CF7"/>
    <w:rsid w:val="00583D5C"/>
    <w:rsid w:val="00583DE0"/>
    <w:rsid w:val="00583E92"/>
    <w:rsid w:val="00583F5F"/>
    <w:rsid w:val="005842E2"/>
    <w:rsid w:val="00584347"/>
    <w:rsid w:val="0058440E"/>
    <w:rsid w:val="00584486"/>
    <w:rsid w:val="005844D8"/>
    <w:rsid w:val="00584A41"/>
    <w:rsid w:val="00584BD5"/>
    <w:rsid w:val="00584D2A"/>
    <w:rsid w:val="00584D4E"/>
    <w:rsid w:val="00584DD3"/>
    <w:rsid w:val="00584E33"/>
    <w:rsid w:val="00584E9D"/>
    <w:rsid w:val="00584FDF"/>
    <w:rsid w:val="00585122"/>
    <w:rsid w:val="005852CD"/>
    <w:rsid w:val="00585404"/>
    <w:rsid w:val="005854A2"/>
    <w:rsid w:val="005857B8"/>
    <w:rsid w:val="005857C4"/>
    <w:rsid w:val="00585916"/>
    <w:rsid w:val="005859ED"/>
    <w:rsid w:val="00585A24"/>
    <w:rsid w:val="00585DE0"/>
    <w:rsid w:val="00585E86"/>
    <w:rsid w:val="00585EA9"/>
    <w:rsid w:val="00585EBE"/>
    <w:rsid w:val="00586095"/>
    <w:rsid w:val="005861B8"/>
    <w:rsid w:val="0058642E"/>
    <w:rsid w:val="00586691"/>
    <w:rsid w:val="0058671D"/>
    <w:rsid w:val="005867AE"/>
    <w:rsid w:val="005867BB"/>
    <w:rsid w:val="005869F9"/>
    <w:rsid w:val="00586B12"/>
    <w:rsid w:val="00586C2A"/>
    <w:rsid w:val="00586C5D"/>
    <w:rsid w:val="00586F4A"/>
    <w:rsid w:val="00587059"/>
    <w:rsid w:val="00587081"/>
    <w:rsid w:val="0058722B"/>
    <w:rsid w:val="005872EB"/>
    <w:rsid w:val="00587371"/>
    <w:rsid w:val="00587402"/>
    <w:rsid w:val="00587673"/>
    <w:rsid w:val="00587B9A"/>
    <w:rsid w:val="00587C09"/>
    <w:rsid w:val="00587E6E"/>
    <w:rsid w:val="00590002"/>
    <w:rsid w:val="005901D2"/>
    <w:rsid w:val="0059021D"/>
    <w:rsid w:val="005903FE"/>
    <w:rsid w:val="00590441"/>
    <w:rsid w:val="005905DD"/>
    <w:rsid w:val="005906A8"/>
    <w:rsid w:val="0059074E"/>
    <w:rsid w:val="005908D4"/>
    <w:rsid w:val="00590AC1"/>
    <w:rsid w:val="00590B69"/>
    <w:rsid w:val="00590BB8"/>
    <w:rsid w:val="00590BD4"/>
    <w:rsid w:val="00590D75"/>
    <w:rsid w:val="00590EA9"/>
    <w:rsid w:val="005910FA"/>
    <w:rsid w:val="00591122"/>
    <w:rsid w:val="005911BF"/>
    <w:rsid w:val="005911FA"/>
    <w:rsid w:val="00591356"/>
    <w:rsid w:val="0059135B"/>
    <w:rsid w:val="0059165D"/>
    <w:rsid w:val="0059169D"/>
    <w:rsid w:val="0059181B"/>
    <w:rsid w:val="00591822"/>
    <w:rsid w:val="00591857"/>
    <w:rsid w:val="00591866"/>
    <w:rsid w:val="0059197D"/>
    <w:rsid w:val="005919DD"/>
    <w:rsid w:val="00591B37"/>
    <w:rsid w:val="00591C5E"/>
    <w:rsid w:val="00591D55"/>
    <w:rsid w:val="00591DE5"/>
    <w:rsid w:val="00591F1B"/>
    <w:rsid w:val="00592025"/>
    <w:rsid w:val="00592159"/>
    <w:rsid w:val="0059216A"/>
    <w:rsid w:val="005923C0"/>
    <w:rsid w:val="005923FE"/>
    <w:rsid w:val="005924D8"/>
    <w:rsid w:val="005925ED"/>
    <w:rsid w:val="00592602"/>
    <w:rsid w:val="00592CF7"/>
    <w:rsid w:val="00592EE9"/>
    <w:rsid w:val="00592F11"/>
    <w:rsid w:val="00592FBD"/>
    <w:rsid w:val="0059300E"/>
    <w:rsid w:val="00593105"/>
    <w:rsid w:val="0059324E"/>
    <w:rsid w:val="005932B4"/>
    <w:rsid w:val="00593337"/>
    <w:rsid w:val="0059390D"/>
    <w:rsid w:val="00593978"/>
    <w:rsid w:val="00593C90"/>
    <w:rsid w:val="00593CD2"/>
    <w:rsid w:val="00593F46"/>
    <w:rsid w:val="0059406C"/>
    <w:rsid w:val="0059416C"/>
    <w:rsid w:val="005941B9"/>
    <w:rsid w:val="005942F7"/>
    <w:rsid w:val="0059433D"/>
    <w:rsid w:val="0059437A"/>
    <w:rsid w:val="0059442F"/>
    <w:rsid w:val="0059495A"/>
    <w:rsid w:val="00594988"/>
    <w:rsid w:val="00594AED"/>
    <w:rsid w:val="00594BD9"/>
    <w:rsid w:val="00594C0A"/>
    <w:rsid w:val="00594DED"/>
    <w:rsid w:val="00594FF2"/>
    <w:rsid w:val="00595060"/>
    <w:rsid w:val="0059539A"/>
    <w:rsid w:val="00595457"/>
    <w:rsid w:val="005954F5"/>
    <w:rsid w:val="005956AD"/>
    <w:rsid w:val="005957C6"/>
    <w:rsid w:val="00595922"/>
    <w:rsid w:val="00595CBA"/>
    <w:rsid w:val="00595D0F"/>
    <w:rsid w:val="00595ED4"/>
    <w:rsid w:val="00595F8A"/>
    <w:rsid w:val="005960AC"/>
    <w:rsid w:val="005961EB"/>
    <w:rsid w:val="00596267"/>
    <w:rsid w:val="005964A1"/>
    <w:rsid w:val="005966F5"/>
    <w:rsid w:val="00596876"/>
    <w:rsid w:val="00596986"/>
    <w:rsid w:val="00596A43"/>
    <w:rsid w:val="00596B7E"/>
    <w:rsid w:val="00596CC8"/>
    <w:rsid w:val="00596ED2"/>
    <w:rsid w:val="0059700F"/>
    <w:rsid w:val="005970D9"/>
    <w:rsid w:val="0059714D"/>
    <w:rsid w:val="005974C7"/>
    <w:rsid w:val="0059752F"/>
    <w:rsid w:val="0059777B"/>
    <w:rsid w:val="005977C0"/>
    <w:rsid w:val="005979BB"/>
    <w:rsid w:val="00597AA8"/>
    <w:rsid w:val="00597D83"/>
    <w:rsid w:val="00597DE4"/>
    <w:rsid w:val="00597EB2"/>
    <w:rsid w:val="005A0029"/>
    <w:rsid w:val="005A00A0"/>
    <w:rsid w:val="005A02DF"/>
    <w:rsid w:val="005A0488"/>
    <w:rsid w:val="005A04DA"/>
    <w:rsid w:val="005A0620"/>
    <w:rsid w:val="005A0642"/>
    <w:rsid w:val="005A06D2"/>
    <w:rsid w:val="005A0823"/>
    <w:rsid w:val="005A0CC1"/>
    <w:rsid w:val="005A0CFE"/>
    <w:rsid w:val="005A0D52"/>
    <w:rsid w:val="005A0E6E"/>
    <w:rsid w:val="005A11B1"/>
    <w:rsid w:val="005A154D"/>
    <w:rsid w:val="005A168D"/>
    <w:rsid w:val="005A19C0"/>
    <w:rsid w:val="005A1BFC"/>
    <w:rsid w:val="005A1D0B"/>
    <w:rsid w:val="005A1EED"/>
    <w:rsid w:val="005A1F45"/>
    <w:rsid w:val="005A1F50"/>
    <w:rsid w:val="005A20FE"/>
    <w:rsid w:val="005A21E7"/>
    <w:rsid w:val="005A21F5"/>
    <w:rsid w:val="005A2482"/>
    <w:rsid w:val="005A250A"/>
    <w:rsid w:val="005A25E4"/>
    <w:rsid w:val="005A28CF"/>
    <w:rsid w:val="005A29AC"/>
    <w:rsid w:val="005A2A19"/>
    <w:rsid w:val="005A2B0B"/>
    <w:rsid w:val="005A2B49"/>
    <w:rsid w:val="005A2CF7"/>
    <w:rsid w:val="005A2D10"/>
    <w:rsid w:val="005A2D4C"/>
    <w:rsid w:val="005A30DF"/>
    <w:rsid w:val="005A319F"/>
    <w:rsid w:val="005A3279"/>
    <w:rsid w:val="005A3453"/>
    <w:rsid w:val="005A3677"/>
    <w:rsid w:val="005A36A3"/>
    <w:rsid w:val="005A36B6"/>
    <w:rsid w:val="005A3B3F"/>
    <w:rsid w:val="005A3C3C"/>
    <w:rsid w:val="005A3D9E"/>
    <w:rsid w:val="005A3DAE"/>
    <w:rsid w:val="005A3E5E"/>
    <w:rsid w:val="005A3F5F"/>
    <w:rsid w:val="005A3F77"/>
    <w:rsid w:val="005A40C6"/>
    <w:rsid w:val="005A432D"/>
    <w:rsid w:val="005A4496"/>
    <w:rsid w:val="005A4687"/>
    <w:rsid w:val="005A4911"/>
    <w:rsid w:val="005A4967"/>
    <w:rsid w:val="005A49BC"/>
    <w:rsid w:val="005A4BF1"/>
    <w:rsid w:val="005A4C5C"/>
    <w:rsid w:val="005A4CC5"/>
    <w:rsid w:val="005A4D0E"/>
    <w:rsid w:val="005A5290"/>
    <w:rsid w:val="005A52CA"/>
    <w:rsid w:val="005A52EF"/>
    <w:rsid w:val="005A5440"/>
    <w:rsid w:val="005A5657"/>
    <w:rsid w:val="005A57A0"/>
    <w:rsid w:val="005A5A3D"/>
    <w:rsid w:val="005A5C97"/>
    <w:rsid w:val="005A5F61"/>
    <w:rsid w:val="005A5F6E"/>
    <w:rsid w:val="005A600E"/>
    <w:rsid w:val="005A608C"/>
    <w:rsid w:val="005A632B"/>
    <w:rsid w:val="005A6349"/>
    <w:rsid w:val="005A6419"/>
    <w:rsid w:val="005A6437"/>
    <w:rsid w:val="005A65D8"/>
    <w:rsid w:val="005A673E"/>
    <w:rsid w:val="005A6C90"/>
    <w:rsid w:val="005A6E59"/>
    <w:rsid w:val="005A6F5B"/>
    <w:rsid w:val="005A706D"/>
    <w:rsid w:val="005A7235"/>
    <w:rsid w:val="005A7261"/>
    <w:rsid w:val="005A7410"/>
    <w:rsid w:val="005A747E"/>
    <w:rsid w:val="005A74F1"/>
    <w:rsid w:val="005A756E"/>
    <w:rsid w:val="005A7570"/>
    <w:rsid w:val="005A7710"/>
    <w:rsid w:val="005A77F4"/>
    <w:rsid w:val="005A7987"/>
    <w:rsid w:val="005A7B3C"/>
    <w:rsid w:val="005A7BB8"/>
    <w:rsid w:val="005A7BBD"/>
    <w:rsid w:val="005A7BE1"/>
    <w:rsid w:val="005A7BEE"/>
    <w:rsid w:val="005B01C3"/>
    <w:rsid w:val="005B01F2"/>
    <w:rsid w:val="005B0345"/>
    <w:rsid w:val="005B0479"/>
    <w:rsid w:val="005B04E3"/>
    <w:rsid w:val="005B0564"/>
    <w:rsid w:val="005B0791"/>
    <w:rsid w:val="005B0B52"/>
    <w:rsid w:val="005B0BEA"/>
    <w:rsid w:val="005B0C6E"/>
    <w:rsid w:val="005B0C72"/>
    <w:rsid w:val="005B0C78"/>
    <w:rsid w:val="005B0D57"/>
    <w:rsid w:val="005B0DB6"/>
    <w:rsid w:val="005B0DFD"/>
    <w:rsid w:val="005B0E9D"/>
    <w:rsid w:val="005B114A"/>
    <w:rsid w:val="005B12A2"/>
    <w:rsid w:val="005B13D8"/>
    <w:rsid w:val="005B13E6"/>
    <w:rsid w:val="005B1716"/>
    <w:rsid w:val="005B171C"/>
    <w:rsid w:val="005B19EC"/>
    <w:rsid w:val="005B1B44"/>
    <w:rsid w:val="005B1B6D"/>
    <w:rsid w:val="005B1CF2"/>
    <w:rsid w:val="005B1F3A"/>
    <w:rsid w:val="005B2017"/>
    <w:rsid w:val="005B215F"/>
    <w:rsid w:val="005B2343"/>
    <w:rsid w:val="005B234F"/>
    <w:rsid w:val="005B23F3"/>
    <w:rsid w:val="005B2475"/>
    <w:rsid w:val="005B2480"/>
    <w:rsid w:val="005B2780"/>
    <w:rsid w:val="005B2859"/>
    <w:rsid w:val="005B28B7"/>
    <w:rsid w:val="005B291D"/>
    <w:rsid w:val="005B29B3"/>
    <w:rsid w:val="005B2A45"/>
    <w:rsid w:val="005B2AC4"/>
    <w:rsid w:val="005B2B85"/>
    <w:rsid w:val="005B2C36"/>
    <w:rsid w:val="005B2F30"/>
    <w:rsid w:val="005B300F"/>
    <w:rsid w:val="005B308E"/>
    <w:rsid w:val="005B346E"/>
    <w:rsid w:val="005B346F"/>
    <w:rsid w:val="005B3529"/>
    <w:rsid w:val="005B36EA"/>
    <w:rsid w:val="005B3A17"/>
    <w:rsid w:val="005B3CB7"/>
    <w:rsid w:val="005B3D73"/>
    <w:rsid w:val="005B3E1D"/>
    <w:rsid w:val="005B3E63"/>
    <w:rsid w:val="005B4095"/>
    <w:rsid w:val="005B419C"/>
    <w:rsid w:val="005B41D6"/>
    <w:rsid w:val="005B4402"/>
    <w:rsid w:val="005B44AF"/>
    <w:rsid w:val="005B4521"/>
    <w:rsid w:val="005B45DC"/>
    <w:rsid w:val="005B45FE"/>
    <w:rsid w:val="005B466A"/>
    <w:rsid w:val="005B4678"/>
    <w:rsid w:val="005B472B"/>
    <w:rsid w:val="005B48DC"/>
    <w:rsid w:val="005B4944"/>
    <w:rsid w:val="005B49B3"/>
    <w:rsid w:val="005B4CDC"/>
    <w:rsid w:val="005B4DA5"/>
    <w:rsid w:val="005B5078"/>
    <w:rsid w:val="005B519D"/>
    <w:rsid w:val="005B53F4"/>
    <w:rsid w:val="005B55C4"/>
    <w:rsid w:val="005B587F"/>
    <w:rsid w:val="005B5903"/>
    <w:rsid w:val="005B59DC"/>
    <w:rsid w:val="005B59E2"/>
    <w:rsid w:val="005B5D6F"/>
    <w:rsid w:val="005B6034"/>
    <w:rsid w:val="005B6052"/>
    <w:rsid w:val="005B617F"/>
    <w:rsid w:val="005B61A8"/>
    <w:rsid w:val="005B6501"/>
    <w:rsid w:val="005B6555"/>
    <w:rsid w:val="005B65C6"/>
    <w:rsid w:val="005B69FF"/>
    <w:rsid w:val="005B6B34"/>
    <w:rsid w:val="005B6B36"/>
    <w:rsid w:val="005B6B99"/>
    <w:rsid w:val="005B6C2A"/>
    <w:rsid w:val="005B6EE7"/>
    <w:rsid w:val="005B70C0"/>
    <w:rsid w:val="005B714A"/>
    <w:rsid w:val="005B72A7"/>
    <w:rsid w:val="005B7948"/>
    <w:rsid w:val="005B7A7F"/>
    <w:rsid w:val="005B7D5F"/>
    <w:rsid w:val="005B7D6E"/>
    <w:rsid w:val="005B7DA0"/>
    <w:rsid w:val="005B7DED"/>
    <w:rsid w:val="005B7DF4"/>
    <w:rsid w:val="005B7DF9"/>
    <w:rsid w:val="005C00A0"/>
    <w:rsid w:val="005C00AD"/>
    <w:rsid w:val="005C00E4"/>
    <w:rsid w:val="005C00E7"/>
    <w:rsid w:val="005C0248"/>
    <w:rsid w:val="005C052B"/>
    <w:rsid w:val="005C09E1"/>
    <w:rsid w:val="005C0A59"/>
    <w:rsid w:val="005C0AA3"/>
    <w:rsid w:val="005C0BA2"/>
    <w:rsid w:val="005C0C65"/>
    <w:rsid w:val="005C0DD1"/>
    <w:rsid w:val="005C0F7C"/>
    <w:rsid w:val="005C1068"/>
    <w:rsid w:val="005C107B"/>
    <w:rsid w:val="005C11B1"/>
    <w:rsid w:val="005C125A"/>
    <w:rsid w:val="005C127B"/>
    <w:rsid w:val="005C1379"/>
    <w:rsid w:val="005C147B"/>
    <w:rsid w:val="005C14C7"/>
    <w:rsid w:val="005C15D4"/>
    <w:rsid w:val="005C15E6"/>
    <w:rsid w:val="005C17E4"/>
    <w:rsid w:val="005C19B5"/>
    <w:rsid w:val="005C1AD5"/>
    <w:rsid w:val="005C1C21"/>
    <w:rsid w:val="005C1CCA"/>
    <w:rsid w:val="005C1E33"/>
    <w:rsid w:val="005C1E75"/>
    <w:rsid w:val="005C1EA7"/>
    <w:rsid w:val="005C2066"/>
    <w:rsid w:val="005C2172"/>
    <w:rsid w:val="005C2472"/>
    <w:rsid w:val="005C2517"/>
    <w:rsid w:val="005C2573"/>
    <w:rsid w:val="005C2706"/>
    <w:rsid w:val="005C288D"/>
    <w:rsid w:val="005C28AF"/>
    <w:rsid w:val="005C2A08"/>
    <w:rsid w:val="005C2AC6"/>
    <w:rsid w:val="005C2B01"/>
    <w:rsid w:val="005C2B28"/>
    <w:rsid w:val="005C2B44"/>
    <w:rsid w:val="005C2C0C"/>
    <w:rsid w:val="005C2DB9"/>
    <w:rsid w:val="005C2E10"/>
    <w:rsid w:val="005C2E19"/>
    <w:rsid w:val="005C2F8D"/>
    <w:rsid w:val="005C2FEA"/>
    <w:rsid w:val="005C30C8"/>
    <w:rsid w:val="005C31D1"/>
    <w:rsid w:val="005C32AB"/>
    <w:rsid w:val="005C3542"/>
    <w:rsid w:val="005C387C"/>
    <w:rsid w:val="005C3990"/>
    <w:rsid w:val="005C39AB"/>
    <w:rsid w:val="005C3C87"/>
    <w:rsid w:val="005C3C93"/>
    <w:rsid w:val="005C3DDC"/>
    <w:rsid w:val="005C3E34"/>
    <w:rsid w:val="005C40A6"/>
    <w:rsid w:val="005C40EC"/>
    <w:rsid w:val="005C40EF"/>
    <w:rsid w:val="005C415A"/>
    <w:rsid w:val="005C4360"/>
    <w:rsid w:val="005C44F5"/>
    <w:rsid w:val="005C4674"/>
    <w:rsid w:val="005C4738"/>
    <w:rsid w:val="005C477E"/>
    <w:rsid w:val="005C4938"/>
    <w:rsid w:val="005C4963"/>
    <w:rsid w:val="005C4A73"/>
    <w:rsid w:val="005C4F9E"/>
    <w:rsid w:val="005C5234"/>
    <w:rsid w:val="005C528C"/>
    <w:rsid w:val="005C52C9"/>
    <w:rsid w:val="005C533D"/>
    <w:rsid w:val="005C5747"/>
    <w:rsid w:val="005C57A7"/>
    <w:rsid w:val="005C585B"/>
    <w:rsid w:val="005C595F"/>
    <w:rsid w:val="005C5A63"/>
    <w:rsid w:val="005C5ADA"/>
    <w:rsid w:val="005C5B05"/>
    <w:rsid w:val="005C5CD5"/>
    <w:rsid w:val="005C5F79"/>
    <w:rsid w:val="005C6017"/>
    <w:rsid w:val="005C606A"/>
    <w:rsid w:val="005C60FE"/>
    <w:rsid w:val="005C62FF"/>
    <w:rsid w:val="005C65BA"/>
    <w:rsid w:val="005C6895"/>
    <w:rsid w:val="005C6903"/>
    <w:rsid w:val="005C695F"/>
    <w:rsid w:val="005C6B06"/>
    <w:rsid w:val="005C6B57"/>
    <w:rsid w:val="005C6BBB"/>
    <w:rsid w:val="005C6C58"/>
    <w:rsid w:val="005C6D6F"/>
    <w:rsid w:val="005C6E13"/>
    <w:rsid w:val="005C6EAE"/>
    <w:rsid w:val="005C6F43"/>
    <w:rsid w:val="005C6FA0"/>
    <w:rsid w:val="005C7067"/>
    <w:rsid w:val="005C717B"/>
    <w:rsid w:val="005C72BB"/>
    <w:rsid w:val="005C7470"/>
    <w:rsid w:val="005C7497"/>
    <w:rsid w:val="005C74FD"/>
    <w:rsid w:val="005C77C3"/>
    <w:rsid w:val="005C79A2"/>
    <w:rsid w:val="005C7C3C"/>
    <w:rsid w:val="005C7DD3"/>
    <w:rsid w:val="005C7E43"/>
    <w:rsid w:val="005C7E64"/>
    <w:rsid w:val="005C7EBB"/>
    <w:rsid w:val="005C7F7F"/>
    <w:rsid w:val="005D0193"/>
    <w:rsid w:val="005D0279"/>
    <w:rsid w:val="005D027C"/>
    <w:rsid w:val="005D04A4"/>
    <w:rsid w:val="005D0733"/>
    <w:rsid w:val="005D0992"/>
    <w:rsid w:val="005D0A3F"/>
    <w:rsid w:val="005D0A7F"/>
    <w:rsid w:val="005D0B03"/>
    <w:rsid w:val="005D0C37"/>
    <w:rsid w:val="005D0C39"/>
    <w:rsid w:val="005D0C82"/>
    <w:rsid w:val="005D0C91"/>
    <w:rsid w:val="005D0E1C"/>
    <w:rsid w:val="005D14A7"/>
    <w:rsid w:val="005D16FD"/>
    <w:rsid w:val="005D1AFB"/>
    <w:rsid w:val="005D1AFC"/>
    <w:rsid w:val="005D1C1B"/>
    <w:rsid w:val="005D1C97"/>
    <w:rsid w:val="005D1CA2"/>
    <w:rsid w:val="005D1D8E"/>
    <w:rsid w:val="005D1DA5"/>
    <w:rsid w:val="005D1F3D"/>
    <w:rsid w:val="005D25B9"/>
    <w:rsid w:val="005D2685"/>
    <w:rsid w:val="005D2B35"/>
    <w:rsid w:val="005D2E98"/>
    <w:rsid w:val="005D2F65"/>
    <w:rsid w:val="005D2F67"/>
    <w:rsid w:val="005D2FF8"/>
    <w:rsid w:val="005D33BD"/>
    <w:rsid w:val="005D3411"/>
    <w:rsid w:val="005D3547"/>
    <w:rsid w:val="005D3653"/>
    <w:rsid w:val="005D365A"/>
    <w:rsid w:val="005D37E7"/>
    <w:rsid w:val="005D38DB"/>
    <w:rsid w:val="005D38EF"/>
    <w:rsid w:val="005D38FB"/>
    <w:rsid w:val="005D3A78"/>
    <w:rsid w:val="005D3B18"/>
    <w:rsid w:val="005D3CCA"/>
    <w:rsid w:val="005D3E68"/>
    <w:rsid w:val="005D3F5B"/>
    <w:rsid w:val="005D3F70"/>
    <w:rsid w:val="005D3F74"/>
    <w:rsid w:val="005D40A0"/>
    <w:rsid w:val="005D40CD"/>
    <w:rsid w:val="005D4130"/>
    <w:rsid w:val="005D4455"/>
    <w:rsid w:val="005D466B"/>
    <w:rsid w:val="005D494C"/>
    <w:rsid w:val="005D4B1E"/>
    <w:rsid w:val="005D4B2D"/>
    <w:rsid w:val="005D4C7C"/>
    <w:rsid w:val="005D4D2D"/>
    <w:rsid w:val="005D4D37"/>
    <w:rsid w:val="005D4FA5"/>
    <w:rsid w:val="005D4FB6"/>
    <w:rsid w:val="005D50B6"/>
    <w:rsid w:val="005D515D"/>
    <w:rsid w:val="005D51D3"/>
    <w:rsid w:val="005D51E3"/>
    <w:rsid w:val="005D5201"/>
    <w:rsid w:val="005D5252"/>
    <w:rsid w:val="005D525C"/>
    <w:rsid w:val="005D52EC"/>
    <w:rsid w:val="005D5317"/>
    <w:rsid w:val="005D531A"/>
    <w:rsid w:val="005D56DC"/>
    <w:rsid w:val="005D599F"/>
    <w:rsid w:val="005D59D8"/>
    <w:rsid w:val="005D5A0B"/>
    <w:rsid w:val="005D5B85"/>
    <w:rsid w:val="005D5C77"/>
    <w:rsid w:val="005D5D71"/>
    <w:rsid w:val="005D5E55"/>
    <w:rsid w:val="005D5F4F"/>
    <w:rsid w:val="005D5FE1"/>
    <w:rsid w:val="005D60A0"/>
    <w:rsid w:val="005D60A1"/>
    <w:rsid w:val="005D6151"/>
    <w:rsid w:val="005D6185"/>
    <w:rsid w:val="005D61C1"/>
    <w:rsid w:val="005D626F"/>
    <w:rsid w:val="005D6278"/>
    <w:rsid w:val="005D6371"/>
    <w:rsid w:val="005D6484"/>
    <w:rsid w:val="005D6A1C"/>
    <w:rsid w:val="005D6AB0"/>
    <w:rsid w:val="005D6ADC"/>
    <w:rsid w:val="005D6B3B"/>
    <w:rsid w:val="005D6B6E"/>
    <w:rsid w:val="005D6D45"/>
    <w:rsid w:val="005D740A"/>
    <w:rsid w:val="005D77E6"/>
    <w:rsid w:val="005D7908"/>
    <w:rsid w:val="005D7A29"/>
    <w:rsid w:val="005D7B03"/>
    <w:rsid w:val="005D7BC4"/>
    <w:rsid w:val="005D7BE6"/>
    <w:rsid w:val="005D7D0B"/>
    <w:rsid w:val="005D7F29"/>
    <w:rsid w:val="005D7FAE"/>
    <w:rsid w:val="005E0186"/>
    <w:rsid w:val="005E026A"/>
    <w:rsid w:val="005E0452"/>
    <w:rsid w:val="005E04A8"/>
    <w:rsid w:val="005E04C6"/>
    <w:rsid w:val="005E0501"/>
    <w:rsid w:val="005E0630"/>
    <w:rsid w:val="005E071F"/>
    <w:rsid w:val="005E072E"/>
    <w:rsid w:val="005E0861"/>
    <w:rsid w:val="005E0A5B"/>
    <w:rsid w:val="005E0B28"/>
    <w:rsid w:val="005E0C5E"/>
    <w:rsid w:val="005E0C7D"/>
    <w:rsid w:val="005E0CC4"/>
    <w:rsid w:val="005E0D18"/>
    <w:rsid w:val="005E0DCC"/>
    <w:rsid w:val="005E0F1F"/>
    <w:rsid w:val="005E100D"/>
    <w:rsid w:val="005E1042"/>
    <w:rsid w:val="005E12AE"/>
    <w:rsid w:val="005E1438"/>
    <w:rsid w:val="005E1489"/>
    <w:rsid w:val="005E1619"/>
    <w:rsid w:val="005E1659"/>
    <w:rsid w:val="005E172D"/>
    <w:rsid w:val="005E1A3A"/>
    <w:rsid w:val="005E1B48"/>
    <w:rsid w:val="005E1C03"/>
    <w:rsid w:val="005E1CF2"/>
    <w:rsid w:val="005E1F8E"/>
    <w:rsid w:val="005E1FAC"/>
    <w:rsid w:val="005E2012"/>
    <w:rsid w:val="005E2036"/>
    <w:rsid w:val="005E2050"/>
    <w:rsid w:val="005E2260"/>
    <w:rsid w:val="005E2405"/>
    <w:rsid w:val="005E246B"/>
    <w:rsid w:val="005E24D7"/>
    <w:rsid w:val="005E2574"/>
    <w:rsid w:val="005E25AC"/>
    <w:rsid w:val="005E25E9"/>
    <w:rsid w:val="005E2619"/>
    <w:rsid w:val="005E28BC"/>
    <w:rsid w:val="005E29EA"/>
    <w:rsid w:val="005E29F4"/>
    <w:rsid w:val="005E2BD4"/>
    <w:rsid w:val="005E2D48"/>
    <w:rsid w:val="005E2D7A"/>
    <w:rsid w:val="005E2DC6"/>
    <w:rsid w:val="005E2E4D"/>
    <w:rsid w:val="005E2F14"/>
    <w:rsid w:val="005E33B0"/>
    <w:rsid w:val="005E33EE"/>
    <w:rsid w:val="005E33F9"/>
    <w:rsid w:val="005E3431"/>
    <w:rsid w:val="005E358D"/>
    <w:rsid w:val="005E3612"/>
    <w:rsid w:val="005E361E"/>
    <w:rsid w:val="005E3745"/>
    <w:rsid w:val="005E3A99"/>
    <w:rsid w:val="005E3DD9"/>
    <w:rsid w:val="005E3FF6"/>
    <w:rsid w:val="005E4254"/>
    <w:rsid w:val="005E4408"/>
    <w:rsid w:val="005E44EA"/>
    <w:rsid w:val="005E47CE"/>
    <w:rsid w:val="005E47EB"/>
    <w:rsid w:val="005E4803"/>
    <w:rsid w:val="005E487B"/>
    <w:rsid w:val="005E48C3"/>
    <w:rsid w:val="005E4A29"/>
    <w:rsid w:val="005E4ADE"/>
    <w:rsid w:val="005E4AEE"/>
    <w:rsid w:val="005E4BA0"/>
    <w:rsid w:val="005E4C19"/>
    <w:rsid w:val="005E4D16"/>
    <w:rsid w:val="005E4DEF"/>
    <w:rsid w:val="005E4E01"/>
    <w:rsid w:val="005E4F1B"/>
    <w:rsid w:val="005E4F51"/>
    <w:rsid w:val="005E4FAD"/>
    <w:rsid w:val="005E50AE"/>
    <w:rsid w:val="005E5197"/>
    <w:rsid w:val="005E52A1"/>
    <w:rsid w:val="005E538F"/>
    <w:rsid w:val="005E53C5"/>
    <w:rsid w:val="005E557A"/>
    <w:rsid w:val="005E5663"/>
    <w:rsid w:val="005E5B15"/>
    <w:rsid w:val="005E5CBE"/>
    <w:rsid w:val="005E5E02"/>
    <w:rsid w:val="005E5F25"/>
    <w:rsid w:val="005E600E"/>
    <w:rsid w:val="005E6040"/>
    <w:rsid w:val="005E6085"/>
    <w:rsid w:val="005E6477"/>
    <w:rsid w:val="005E64BC"/>
    <w:rsid w:val="005E650D"/>
    <w:rsid w:val="005E659E"/>
    <w:rsid w:val="005E6811"/>
    <w:rsid w:val="005E68C2"/>
    <w:rsid w:val="005E6A5E"/>
    <w:rsid w:val="005E6B33"/>
    <w:rsid w:val="005E6EF9"/>
    <w:rsid w:val="005E6F0C"/>
    <w:rsid w:val="005E70C6"/>
    <w:rsid w:val="005E722C"/>
    <w:rsid w:val="005E75B7"/>
    <w:rsid w:val="005E76A7"/>
    <w:rsid w:val="005E76DC"/>
    <w:rsid w:val="005E779D"/>
    <w:rsid w:val="005E78ED"/>
    <w:rsid w:val="005E7A57"/>
    <w:rsid w:val="005E7D8E"/>
    <w:rsid w:val="005E7ED9"/>
    <w:rsid w:val="005E7F3F"/>
    <w:rsid w:val="005F0015"/>
    <w:rsid w:val="005F03E5"/>
    <w:rsid w:val="005F03FB"/>
    <w:rsid w:val="005F055A"/>
    <w:rsid w:val="005F0629"/>
    <w:rsid w:val="005F0778"/>
    <w:rsid w:val="005F0B4C"/>
    <w:rsid w:val="005F0B8F"/>
    <w:rsid w:val="005F0C08"/>
    <w:rsid w:val="005F0FD6"/>
    <w:rsid w:val="005F1156"/>
    <w:rsid w:val="005F115F"/>
    <w:rsid w:val="005F12D3"/>
    <w:rsid w:val="005F12E4"/>
    <w:rsid w:val="005F14EB"/>
    <w:rsid w:val="005F1808"/>
    <w:rsid w:val="005F19A9"/>
    <w:rsid w:val="005F1B3B"/>
    <w:rsid w:val="005F1BB3"/>
    <w:rsid w:val="005F1C1E"/>
    <w:rsid w:val="005F2231"/>
    <w:rsid w:val="005F22D6"/>
    <w:rsid w:val="005F251E"/>
    <w:rsid w:val="005F25D4"/>
    <w:rsid w:val="005F26C6"/>
    <w:rsid w:val="005F2765"/>
    <w:rsid w:val="005F2A86"/>
    <w:rsid w:val="005F2B33"/>
    <w:rsid w:val="005F2D16"/>
    <w:rsid w:val="005F2E28"/>
    <w:rsid w:val="005F303C"/>
    <w:rsid w:val="005F30AE"/>
    <w:rsid w:val="005F334A"/>
    <w:rsid w:val="005F350B"/>
    <w:rsid w:val="005F360C"/>
    <w:rsid w:val="005F3631"/>
    <w:rsid w:val="005F3794"/>
    <w:rsid w:val="005F3B2A"/>
    <w:rsid w:val="005F3DFF"/>
    <w:rsid w:val="005F3F32"/>
    <w:rsid w:val="005F3F93"/>
    <w:rsid w:val="005F41E3"/>
    <w:rsid w:val="005F43C7"/>
    <w:rsid w:val="005F4518"/>
    <w:rsid w:val="005F46DA"/>
    <w:rsid w:val="005F47EB"/>
    <w:rsid w:val="005F4885"/>
    <w:rsid w:val="005F48B1"/>
    <w:rsid w:val="005F48F8"/>
    <w:rsid w:val="005F48FD"/>
    <w:rsid w:val="005F4B96"/>
    <w:rsid w:val="005F516B"/>
    <w:rsid w:val="005F51D9"/>
    <w:rsid w:val="005F5673"/>
    <w:rsid w:val="005F56F2"/>
    <w:rsid w:val="005F58F3"/>
    <w:rsid w:val="005F5991"/>
    <w:rsid w:val="005F5B26"/>
    <w:rsid w:val="005F5C56"/>
    <w:rsid w:val="005F5D64"/>
    <w:rsid w:val="005F5DAD"/>
    <w:rsid w:val="005F5EF0"/>
    <w:rsid w:val="005F6023"/>
    <w:rsid w:val="005F603F"/>
    <w:rsid w:val="005F6185"/>
    <w:rsid w:val="005F6269"/>
    <w:rsid w:val="005F6404"/>
    <w:rsid w:val="005F642C"/>
    <w:rsid w:val="005F646F"/>
    <w:rsid w:val="005F6767"/>
    <w:rsid w:val="005F6853"/>
    <w:rsid w:val="005F6A5E"/>
    <w:rsid w:val="005F6A77"/>
    <w:rsid w:val="005F6B80"/>
    <w:rsid w:val="005F6C6C"/>
    <w:rsid w:val="005F6C81"/>
    <w:rsid w:val="005F6CFB"/>
    <w:rsid w:val="005F6DF9"/>
    <w:rsid w:val="005F6E61"/>
    <w:rsid w:val="005F7056"/>
    <w:rsid w:val="005F70A4"/>
    <w:rsid w:val="005F722F"/>
    <w:rsid w:val="005F7281"/>
    <w:rsid w:val="005F72BB"/>
    <w:rsid w:val="005F7308"/>
    <w:rsid w:val="005F7393"/>
    <w:rsid w:val="005F76FE"/>
    <w:rsid w:val="005F7781"/>
    <w:rsid w:val="005F78EB"/>
    <w:rsid w:val="005F79A5"/>
    <w:rsid w:val="005F7B87"/>
    <w:rsid w:val="005F7F95"/>
    <w:rsid w:val="005F7FA5"/>
    <w:rsid w:val="006001E3"/>
    <w:rsid w:val="0060022F"/>
    <w:rsid w:val="00600320"/>
    <w:rsid w:val="00600357"/>
    <w:rsid w:val="006006B1"/>
    <w:rsid w:val="00600707"/>
    <w:rsid w:val="00600732"/>
    <w:rsid w:val="00600A09"/>
    <w:rsid w:val="00600AD8"/>
    <w:rsid w:val="00600E83"/>
    <w:rsid w:val="00601032"/>
    <w:rsid w:val="00601105"/>
    <w:rsid w:val="00601247"/>
    <w:rsid w:val="006012E4"/>
    <w:rsid w:val="00601581"/>
    <w:rsid w:val="00601744"/>
    <w:rsid w:val="00601786"/>
    <w:rsid w:val="00601827"/>
    <w:rsid w:val="00601A6A"/>
    <w:rsid w:val="00601C71"/>
    <w:rsid w:val="00601DC7"/>
    <w:rsid w:val="00601DF8"/>
    <w:rsid w:val="00601E27"/>
    <w:rsid w:val="00601E6D"/>
    <w:rsid w:val="00601F42"/>
    <w:rsid w:val="00601FA6"/>
    <w:rsid w:val="00601FAA"/>
    <w:rsid w:val="00602064"/>
    <w:rsid w:val="006020D4"/>
    <w:rsid w:val="006027D8"/>
    <w:rsid w:val="00602911"/>
    <w:rsid w:val="0060291A"/>
    <w:rsid w:val="00602A3D"/>
    <w:rsid w:val="00602B54"/>
    <w:rsid w:val="00602B88"/>
    <w:rsid w:val="00602C5C"/>
    <w:rsid w:val="00602E26"/>
    <w:rsid w:val="00602E40"/>
    <w:rsid w:val="0060300B"/>
    <w:rsid w:val="006032AD"/>
    <w:rsid w:val="006036A4"/>
    <w:rsid w:val="006039D5"/>
    <w:rsid w:val="00603B65"/>
    <w:rsid w:val="00603C51"/>
    <w:rsid w:val="00603D1C"/>
    <w:rsid w:val="006040D2"/>
    <w:rsid w:val="006041A7"/>
    <w:rsid w:val="006041B7"/>
    <w:rsid w:val="0060426A"/>
    <w:rsid w:val="00604276"/>
    <w:rsid w:val="0060432E"/>
    <w:rsid w:val="0060443D"/>
    <w:rsid w:val="0060446F"/>
    <w:rsid w:val="00604548"/>
    <w:rsid w:val="00604A3D"/>
    <w:rsid w:val="00604A46"/>
    <w:rsid w:val="00604A48"/>
    <w:rsid w:val="00604CC2"/>
    <w:rsid w:val="00604F06"/>
    <w:rsid w:val="00604F13"/>
    <w:rsid w:val="00604FA9"/>
    <w:rsid w:val="0060504A"/>
    <w:rsid w:val="006050A3"/>
    <w:rsid w:val="006050C7"/>
    <w:rsid w:val="00605358"/>
    <w:rsid w:val="0060552C"/>
    <w:rsid w:val="0060559B"/>
    <w:rsid w:val="00605651"/>
    <w:rsid w:val="006057B3"/>
    <w:rsid w:val="00605C74"/>
    <w:rsid w:val="00605E5D"/>
    <w:rsid w:val="00606003"/>
    <w:rsid w:val="006060C6"/>
    <w:rsid w:val="00606186"/>
    <w:rsid w:val="0060618E"/>
    <w:rsid w:val="006064E5"/>
    <w:rsid w:val="006065A3"/>
    <w:rsid w:val="0060678E"/>
    <w:rsid w:val="006069B4"/>
    <w:rsid w:val="00606A61"/>
    <w:rsid w:val="00606ACE"/>
    <w:rsid w:val="00606BB6"/>
    <w:rsid w:val="00606BF8"/>
    <w:rsid w:val="00606C55"/>
    <w:rsid w:val="00606C66"/>
    <w:rsid w:val="00607077"/>
    <w:rsid w:val="00607229"/>
    <w:rsid w:val="0060736C"/>
    <w:rsid w:val="006074D2"/>
    <w:rsid w:val="006076D5"/>
    <w:rsid w:val="0060773C"/>
    <w:rsid w:val="006078D8"/>
    <w:rsid w:val="00607940"/>
    <w:rsid w:val="00607959"/>
    <w:rsid w:val="00607B2F"/>
    <w:rsid w:val="00610063"/>
    <w:rsid w:val="00610534"/>
    <w:rsid w:val="0061059D"/>
    <w:rsid w:val="006108C2"/>
    <w:rsid w:val="00610964"/>
    <w:rsid w:val="00610B68"/>
    <w:rsid w:val="00610BD0"/>
    <w:rsid w:val="00610C06"/>
    <w:rsid w:val="00610E1D"/>
    <w:rsid w:val="00610E69"/>
    <w:rsid w:val="00610ECC"/>
    <w:rsid w:val="006111EB"/>
    <w:rsid w:val="00611410"/>
    <w:rsid w:val="006114D5"/>
    <w:rsid w:val="0061181E"/>
    <w:rsid w:val="0061191F"/>
    <w:rsid w:val="006119F4"/>
    <w:rsid w:val="00611A0A"/>
    <w:rsid w:val="00611AF0"/>
    <w:rsid w:val="00611B77"/>
    <w:rsid w:val="00611E34"/>
    <w:rsid w:val="00611EA8"/>
    <w:rsid w:val="00612119"/>
    <w:rsid w:val="00612264"/>
    <w:rsid w:val="00612361"/>
    <w:rsid w:val="00612423"/>
    <w:rsid w:val="006124BC"/>
    <w:rsid w:val="00612505"/>
    <w:rsid w:val="00612587"/>
    <w:rsid w:val="00612735"/>
    <w:rsid w:val="006127D0"/>
    <w:rsid w:val="0061288B"/>
    <w:rsid w:val="006128AB"/>
    <w:rsid w:val="006128DE"/>
    <w:rsid w:val="00612C8F"/>
    <w:rsid w:val="00612D5D"/>
    <w:rsid w:val="00612ED7"/>
    <w:rsid w:val="00613019"/>
    <w:rsid w:val="0061320E"/>
    <w:rsid w:val="006132E3"/>
    <w:rsid w:val="006132F4"/>
    <w:rsid w:val="006133CD"/>
    <w:rsid w:val="0061342B"/>
    <w:rsid w:val="00613571"/>
    <w:rsid w:val="00613CAF"/>
    <w:rsid w:val="00613EF6"/>
    <w:rsid w:val="00613FB5"/>
    <w:rsid w:val="00614111"/>
    <w:rsid w:val="00614127"/>
    <w:rsid w:val="006141E9"/>
    <w:rsid w:val="00614257"/>
    <w:rsid w:val="00614337"/>
    <w:rsid w:val="00614903"/>
    <w:rsid w:val="00614A54"/>
    <w:rsid w:val="00614AD1"/>
    <w:rsid w:val="00614BCC"/>
    <w:rsid w:val="00614C32"/>
    <w:rsid w:val="00614C6D"/>
    <w:rsid w:val="00614C7D"/>
    <w:rsid w:val="00614C92"/>
    <w:rsid w:val="00614D22"/>
    <w:rsid w:val="00614D3E"/>
    <w:rsid w:val="006151E6"/>
    <w:rsid w:val="00615316"/>
    <w:rsid w:val="00615357"/>
    <w:rsid w:val="00615361"/>
    <w:rsid w:val="006156A1"/>
    <w:rsid w:val="00615858"/>
    <w:rsid w:val="00615897"/>
    <w:rsid w:val="006158D0"/>
    <w:rsid w:val="00615950"/>
    <w:rsid w:val="006159BC"/>
    <w:rsid w:val="00615B26"/>
    <w:rsid w:val="00616013"/>
    <w:rsid w:val="006160E7"/>
    <w:rsid w:val="00616324"/>
    <w:rsid w:val="006163C8"/>
    <w:rsid w:val="00616408"/>
    <w:rsid w:val="006164B7"/>
    <w:rsid w:val="00616722"/>
    <w:rsid w:val="006167C0"/>
    <w:rsid w:val="006167D1"/>
    <w:rsid w:val="006167D4"/>
    <w:rsid w:val="00616A29"/>
    <w:rsid w:val="00616B9C"/>
    <w:rsid w:val="00616C90"/>
    <w:rsid w:val="00616DB6"/>
    <w:rsid w:val="00616F87"/>
    <w:rsid w:val="00617115"/>
    <w:rsid w:val="0061714C"/>
    <w:rsid w:val="00617152"/>
    <w:rsid w:val="0061748D"/>
    <w:rsid w:val="006175A9"/>
    <w:rsid w:val="006179A6"/>
    <w:rsid w:val="00617A6E"/>
    <w:rsid w:val="00617B76"/>
    <w:rsid w:val="00617CA6"/>
    <w:rsid w:val="00617D7F"/>
    <w:rsid w:val="00617EA6"/>
    <w:rsid w:val="00617EC8"/>
    <w:rsid w:val="00617F51"/>
    <w:rsid w:val="00620088"/>
    <w:rsid w:val="00620118"/>
    <w:rsid w:val="00620238"/>
    <w:rsid w:val="00620240"/>
    <w:rsid w:val="00620284"/>
    <w:rsid w:val="00620352"/>
    <w:rsid w:val="0062036C"/>
    <w:rsid w:val="006203BF"/>
    <w:rsid w:val="006203F1"/>
    <w:rsid w:val="00620611"/>
    <w:rsid w:val="00620857"/>
    <w:rsid w:val="00620963"/>
    <w:rsid w:val="00620C29"/>
    <w:rsid w:val="00620E0B"/>
    <w:rsid w:val="00620E21"/>
    <w:rsid w:val="00621243"/>
    <w:rsid w:val="0062126A"/>
    <w:rsid w:val="006212A4"/>
    <w:rsid w:val="0062130D"/>
    <w:rsid w:val="0062145D"/>
    <w:rsid w:val="006214BC"/>
    <w:rsid w:val="006217FC"/>
    <w:rsid w:val="00621853"/>
    <w:rsid w:val="006218AC"/>
    <w:rsid w:val="00621A18"/>
    <w:rsid w:val="00621BA9"/>
    <w:rsid w:val="00621D85"/>
    <w:rsid w:val="00621DB2"/>
    <w:rsid w:val="00621F69"/>
    <w:rsid w:val="00622138"/>
    <w:rsid w:val="006222F6"/>
    <w:rsid w:val="0062241A"/>
    <w:rsid w:val="006224BC"/>
    <w:rsid w:val="0062251A"/>
    <w:rsid w:val="0062260A"/>
    <w:rsid w:val="00622688"/>
    <w:rsid w:val="006226C9"/>
    <w:rsid w:val="00622951"/>
    <w:rsid w:val="00622B10"/>
    <w:rsid w:val="00622D2C"/>
    <w:rsid w:val="00622E1D"/>
    <w:rsid w:val="00622E4F"/>
    <w:rsid w:val="006232CF"/>
    <w:rsid w:val="0062362F"/>
    <w:rsid w:val="006236A3"/>
    <w:rsid w:val="006236B1"/>
    <w:rsid w:val="006236D3"/>
    <w:rsid w:val="006237CC"/>
    <w:rsid w:val="006237FD"/>
    <w:rsid w:val="00623803"/>
    <w:rsid w:val="00623920"/>
    <w:rsid w:val="00623BB6"/>
    <w:rsid w:val="00623EB2"/>
    <w:rsid w:val="00623EFF"/>
    <w:rsid w:val="006243ED"/>
    <w:rsid w:val="006244EC"/>
    <w:rsid w:val="006245D1"/>
    <w:rsid w:val="00624621"/>
    <w:rsid w:val="0062477F"/>
    <w:rsid w:val="0062490B"/>
    <w:rsid w:val="0062495A"/>
    <w:rsid w:val="00624AD0"/>
    <w:rsid w:val="00624C4F"/>
    <w:rsid w:val="00624D9B"/>
    <w:rsid w:val="00624F05"/>
    <w:rsid w:val="00624F77"/>
    <w:rsid w:val="00624F9E"/>
    <w:rsid w:val="00624FD5"/>
    <w:rsid w:val="00625025"/>
    <w:rsid w:val="006252FD"/>
    <w:rsid w:val="0062539B"/>
    <w:rsid w:val="006253FA"/>
    <w:rsid w:val="00625557"/>
    <w:rsid w:val="006255D2"/>
    <w:rsid w:val="00625602"/>
    <w:rsid w:val="006257EC"/>
    <w:rsid w:val="0062591C"/>
    <w:rsid w:val="00625AAF"/>
    <w:rsid w:val="00625B84"/>
    <w:rsid w:val="00625B8C"/>
    <w:rsid w:val="00625C7E"/>
    <w:rsid w:val="00625D69"/>
    <w:rsid w:val="00625D9C"/>
    <w:rsid w:val="00625E7B"/>
    <w:rsid w:val="00625E94"/>
    <w:rsid w:val="00625EF2"/>
    <w:rsid w:val="00625EFE"/>
    <w:rsid w:val="00625F64"/>
    <w:rsid w:val="006264E1"/>
    <w:rsid w:val="0062662F"/>
    <w:rsid w:val="0062698A"/>
    <w:rsid w:val="00626BAB"/>
    <w:rsid w:val="00626D15"/>
    <w:rsid w:val="00626F74"/>
    <w:rsid w:val="00627052"/>
    <w:rsid w:val="006275D8"/>
    <w:rsid w:val="0062768C"/>
    <w:rsid w:val="00627916"/>
    <w:rsid w:val="00627A17"/>
    <w:rsid w:val="00627D37"/>
    <w:rsid w:val="00630047"/>
    <w:rsid w:val="00630149"/>
    <w:rsid w:val="0063028C"/>
    <w:rsid w:val="00630370"/>
    <w:rsid w:val="0063069D"/>
    <w:rsid w:val="00630A24"/>
    <w:rsid w:val="00630A55"/>
    <w:rsid w:val="00630D2D"/>
    <w:rsid w:val="00630E62"/>
    <w:rsid w:val="0063106E"/>
    <w:rsid w:val="006314F1"/>
    <w:rsid w:val="006315D4"/>
    <w:rsid w:val="006316FC"/>
    <w:rsid w:val="00631762"/>
    <w:rsid w:val="00631911"/>
    <w:rsid w:val="006319A9"/>
    <w:rsid w:val="006319ED"/>
    <w:rsid w:val="00631B37"/>
    <w:rsid w:val="00631F33"/>
    <w:rsid w:val="00631FDF"/>
    <w:rsid w:val="00632045"/>
    <w:rsid w:val="006321BB"/>
    <w:rsid w:val="006325A5"/>
    <w:rsid w:val="00632770"/>
    <w:rsid w:val="00632836"/>
    <w:rsid w:val="00632C28"/>
    <w:rsid w:val="00632F29"/>
    <w:rsid w:val="006330BC"/>
    <w:rsid w:val="006330F7"/>
    <w:rsid w:val="00633157"/>
    <w:rsid w:val="006332A2"/>
    <w:rsid w:val="00633390"/>
    <w:rsid w:val="006333F9"/>
    <w:rsid w:val="0063347A"/>
    <w:rsid w:val="00633757"/>
    <w:rsid w:val="00633800"/>
    <w:rsid w:val="006339B1"/>
    <w:rsid w:val="00633C89"/>
    <w:rsid w:val="00633CF9"/>
    <w:rsid w:val="00633E06"/>
    <w:rsid w:val="00633ECC"/>
    <w:rsid w:val="0063405D"/>
    <w:rsid w:val="0063428C"/>
    <w:rsid w:val="00634350"/>
    <w:rsid w:val="006343ED"/>
    <w:rsid w:val="00634419"/>
    <w:rsid w:val="006344B2"/>
    <w:rsid w:val="00634672"/>
    <w:rsid w:val="00634758"/>
    <w:rsid w:val="00634857"/>
    <w:rsid w:val="00634874"/>
    <w:rsid w:val="0063491B"/>
    <w:rsid w:val="00634964"/>
    <w:rsid w:val="0063498A"/>
    <w:rsid w:val="00634A38"/>
    <w:rsid w:val="00634AE4"/>
    <w:rsid w:val="00634B4F"/>
    <w:rsid w:val="00634B56"/>
    <w:rsid w:val="00634B82"/>
    <w:rsid w:val="00634BBE"/>
    <w:rsid w:val="00634BD9"/>
    <w:rsid w:val="00634BF0"/>
    <w:rsid w:val="00634C53"/>
    <w:rsid w:val="00634EB7"/>
    <w:rsid w:val="00634F65"/>
    <w:rsid w:val="00634FDB"/>
    <w:rsid w:val="00635025"/>
    <w:rsid w:val="0063504B"/>
    <w:rsid w:val="00635055"/>
    <w:rsid w:val="0063512F"/>
    <w:rsid w:val="00635144"/>
    <w:rsid w:val="006351DC"/>
    <w:rsid w:val="0063526A"/>
    <w:rsid w:val="006353DE"/>
    <w:rsid w:val="00635498"/>
    <w:rsid w:val="00635556"/>
    <w:rsid w:val="00635680"/>
    <w:rsid w:val="006356D6"/>
    <w:rsid w:val="0063574B"/>
    <w:rsid w:val="00635807"/>
    <w:rsid w:val="00635868"/>
    <w:rsid w:val="00635C80"/>
    <w:rsid w:val="00635EC7"/>
    <w:rsid w:val="00635FAA"/>
    <w:rsid w:val="00635FB0"/>
    <w:rsid w:val="00636112"/>
    <w:rsid w:val="006361B8"/>
    <w:rsid w:val="0063625E"/>
    <w:rsid w:val="006362EB"/>
    <w:rsid w:val="00636384"/>
    <w:rsid w:val="006364CD"/>
    <w:rsid w:val="006366E2"/>
    <w:rsid w:val="00636718"/>
    <w:rsid w:val="0063685D"/>
    <w:rsid w:val="006368B5"/>
    <w:rsid w:val="006368B7"/>
    <w:rsid w:val="00636AFA"/>
    <w:rsid w:val="00636B20"/>
    <w:rsid w:val="00636B33"/>
    <w:rsid w:val="00636C34"/>
    <w:rsid w:val="00636CA7"/>
    <w:rsid w:val="0063700A"/>
    <w:rsid w:val="006371FD"/>
    <w:rsid w:val="006374FE"/>
    <w:rsid w:val="0063766F"/>
    <w:rsid w:val="00637797"/>
    <w:rsid w:val="00637994"/>
    <w:rsid w:val="00637A72"/>
    <w:rsid w:val="00637B46"/>
    <w:rsid w:val="00637C44"/>
    <w:rsid w:val="00637D4B"/>
    <w:rsid w:val="00637E3A"/>
    <w:rsid w:val="00637FB5"/>
    <w:rsid w:val="006400F8"/>
    <w:rsid w:val="006404F1"/>
    <w:rsid w:val="00640537"/>
    <w:rsid w:val="00640545"/>
    <w:rsid w:val="0064055B"/>
    <w:rsid w:val="006405DB"/>
    <w:rsid w:val="006405DE"/>
    <w:rsid w:val="00640649"/>
    <w:rsid w:val="006408CD"/>
    <w:rsid w:val="00640932"/>
    <w:rsid w:val="00640937"/>
    <w:rsid w:val="00640A5E"/>
    <w:rsid w:val="00640B52"/>
    <w:rsid w:val="00640B70"/>
    <w:rsid w:val="00640B7B"/>
    <w:rsid w:val="00640B89"/>
    <w:rsid w:val="00640D07"/>
    <w:rsid w:val="00640D13"/>
    <w:rsid w:val="00640D48"/>
    <w:rsid w:val="00640DA0"/>
    <w:rsid w:val="00640E1D"/>
    <w:rsid w:val="00641058"/>
    <w:rsid w:val="006410A9"/>
    <w:rsid w:val="00641152"/>
    <w:rsid w:val="006411E4"/>
    <w:rsid w:val="00641201"/>
    <w:rsid w:val="006413F3"/>
    <w:rsid w:val="006415A3"/>
    <w:rsid w:val="0064165B"/>
    <w:rsid w:val="00641774"/>
    <w:rsid w:val="006418B6"/>
    <w:rsid w:val="00641943"/>
    <w:rsid w:val="00641954"/>
    <w:rsid w:val="00641A1C"/>
    <w:rsid w:val="00641CFD"/>
    <w:rsid w:val="00641DC1"/>
    <w:rsid w:val="00641DCF"/>
    <w:rsid w:val="00641DDF"/>
    <w:rsid w:val="00641E96"/>
    <w:rsid w:val="0064237F"/>
    <w:rsid w:val="00642461"/>
    <w:rsid w:val="006424BA"/>
    <w:rsid w:val="0064267C"/>
    <w:rsid w:val="00642783"/>
    <w:rsid w:val="00642848"/>
    <w:rsid w:val="00642901"/>
    <w:rsid w:val="00642933"/>
    <w:rsid w:val="00642952"/>
    <w:rsid w:val="006429F7"/>
    <w:rsid w:val="00642ACB"/>
    <w:rsid w:val="00642BEC"/>
    <w:rsid w:val="0064305F"/>
    <w:rsid w:val="006430ED"/>
    <w:rsid w:val="00643263"/>
    <w:rsid w:val="006432FF"/>
    <w:rsid w:val="006433BE"/>
    <w:rsid w:val="00643419"/>
    <w:rsid w:val="00643508"/>
    <w:rsid w:val="00643514"/>
    <w:rsid w:val="00643597"/>
    <w:rsid w:val="0064362B"/>
    <w:rsid w:val="006437A3"/>
    <w:rsid w:val="00643A63"/>
    <w:rsid w:val="00643B11"/>
    <w:rsid w:val="00643BE0"/>
    <w:rsid w:val="00643C19"/>
    <w:rsid w:val="00643E2F"/>
    <w:rsid w:val="006443B7"/>
    <w:rsid w:val="006443ED"/>
    <w:rsid w:val="00644437"/>
    <w:rsid w:val="006445C4"/>
    <w:rsid w:val="006446F0"/>
    <w:rsid w:val="00644761"/>
    <w:rsid w:val="00644C4D"/>
    <w:rsid w:val="00644E9E"/>
    <w:rsid w:val="00644F2B"/>
    <w:rsid w:val="00644F39"/>
    <w:rsid w:val="00644FE3"/>
    <w:rsid w:val="00644FE5"/>
    <w:rsid w:val="006450DF"/>
    <w:rsid w:val="00645173"/>
    <w:rsid w:val="006452EF"/>
    <w:rsid w:val="00645442"/>
    <w:rsid w:val="0064549F"/>
    <w:rsid w:val="0064557F"/>
    <w:rsid w:val="006455A5"/>
    <w:rsid w:val="00645653"/>
    <w:rsid w:val="006459E5"/>
    <w:rsid w:val="00645C32"/>
    <w:rsid w:val="00645D80"/>
    <w:rsid w:val="00645E96"/>
    <w:rsid w:val="00645F44"/>
    <w:rsid w:val="0064636B"/>
    <w:rsid w:val="006463B4"/>
    <w:rsid w:val="006463FB"/>
    <w:rsid w:val="00646411"/>
    <w:rsid w:val="006464A8"/>
    <w:rsid w:val="00646651"/>
    <w:rsid w:val="006467D0"/>
    <w:rsid w:val="00646835"/>
    <w:rsid w:val="0064686B"/>
    <w:rsid w:val="006468C5"/>
    <w:rsid w:val="00646EDE"/>
    <w:rsid w:val="00647072"/>
    <w:rsid w:val="00647159"/>
    <w:rsid w:val="006471D0"/>
    <w:rsid w:val="006471FD"/>
    <w:rsid w:val="00647356"/>
    <w:rsid w:val="00647402"/>
    <w:rsid w:val="006476A7"/>
    <w:rsid w:val="006477FD"/>
    <w:rsid w:val="006478D2"/>
    <w:rsid w:val="006479B1"/>
    <w:rsid w:val="00647A46"/>
    <w:rsid w:val="00647A6F"/>
    <w:rsid w:val="00647AE9"/>
    <w:rsid w:val="00647B87"/>
    <w:rsid w:val="00647CA1"/>
    <w:rsid w:val="00647D42"/>
    <w:rsid w:val="00647E73"/>
    <w:rsid w:val="006503BB"/>
    <w:rsid w:val="00650506"/>
    <w:rsid w:val="006506B7"/>
    <w:rsid w:val="0065078C"/>
    <w:rsid w:val="006509A5"/>
    <w:rsid w:val="006509B1"/>
    <w:rsid w:val="006509D4"/>
    <w:rsid w:val="00650A22"/>
    <w:rsid w:val="00650A29"/>
    <w:rsid w:val="00650AE2"/>
    <w:rsid w:val="00650C33"/>
    <w:rsid w:val="00650CCE"/>
    <w:rsid w:val="00650DA3"/>
    <w:rsid w:val="00650DAE"/>
    <w:rsid w:val="00650F73"/>
    <w:rsid w:val="0065103A"/>
    <w:rsid w:val="0065134B"/>
    <w:rsid w:val="0065138D"/>
    <w:rsid w:val="006513E5"/>
    <w:rsid w:val="0065143B"/>
    <w:rsid w:val="006515D3"/>
    <w:rsid w:val="00651780"/>
    <w:rsid w:val="0065193B"/>
    <w:rsid w:val="006519CD"/>
    <w:rsid w:val="006519E1"/>
    <w:rsid w:val="00651C7C"/>
    <w:rsid w:val="00651DE4"/>
    <w:rsid w:val="00651EFD"/>
    <w:rsid w:val="006521BF"/>
    <w:rsid w:val="006522F4"/>
    <w:rsid w:val="0065282C"/>
    <w:rsid w:val="0065296B"/>
    <w:rsid w:val="006529DF"/>
    <w:rsid w:val="006529EB"/>
    <w:rsid w:val="006529FA"/>
    <w:rsid w:val="00652B60"/>
    <w:rsid w:val="00652C05"/>
    <w:rsid w:val="00652E39"/>
    <w:rsid w:val="00652F79"/>
    <w:rsid w:val="00653021"/>
    <w:rsid w:val="006532AC"/>
    <w:rsid w:val="006532CF"/>
    <w:rsid w:val="0065354E"/>
    <w:rsid w:val="006535EE"/>
    <w:rsid w:val="00653600"/>
    <w:rsid w:val="0065375E"/>
    <w:rsid w:val="00653B48"/>
    <w:rsid w:val="00653B49"/>
    <w:rsid w:val="00653BE5"/>
    <w:rsid w:val="00653F49"/>
    <w:rsid w:val="0065409E"/>
    <w:rsid w:val="006540CC"/>
    <w:rsid w:val="00654169"/>
    <w:rsid w:val="006542F6"/>
    <w:rsid w:val="006547E5"/>
    <w:rsid w:val="0065485F"/>
    <w:rsid w:val="006548A9"/>
    <w:rsid w:val="006549F3"/>
    <w:rsid w:val="00654E22"/>
    <w:rsid w:val="00655038"/>
    <w:rsid w:val="006550BE"/>
    <w:rsid w:val="00655127"/>
    <w:rsid w:val="0065515C"/>
    <w:rsid w:val="0065522F"/>
    <w:rsid w:val="0065552B"/>
    <w:rsid w:val="0065568A"/>
    <w:rsid w:val="006556BA"/>
    <w:rsid w:val="006556BC"/>
    <w:rsid w:val="006558F2"/>
    <w:rsid w:val="006559DE"/>
    <w:rsid w:val="00655ABB"/>
    <w:rsid w:val="00655C05"/>
    <w:rsid w:val="00655F72"/>
    <w:rsid w:val="00655FD8"/>
    <w:rsid w:val="006562F2"/>
    <w:rsid w:val="006563F3"/>
    <w:rsid w:val="006564B3"/>
    <w:rsid w:val="006564E2"/>
    <w:rsid w:val="00656692"/>
    <w:rsid w:val="006567F9"/>
    <w:rsid w:val="0065682B"/>
    <w:rsid w:val="00656853"/>
    <w:rsid w:val="00656901"/>
    <w:rsid w:val="00656B07"/>
    <w:rsid w:val="00656ECC"/>
    <w:rsid w:val="006570E1"/>
    <w:rsid w:val="0065745B"/>
    <w:rsid w:val="006574B9"/>
    <w:rsid w:val="006574E7"/>
    <w:rsid w:val="00657A14"/>
    <w:rsid w:val="00657A7C"/>
    <w:rsid w:val="00657DBF"/>
    <w:rsid w:val="00657E30"/>
    <w:rsid w:val="00657EDA"/>
    <w:rsid w:val="006600A3"/>
    <w:rsid w:val="0066019C"/>
    <w:rsid w:val="00660231"/>
    <w:rsid w:val="006604B8"/>
    <w:rsid w:val="006605A1"/>
    <w:rsid w:val="0066069E"/>
    <w:rsid w:val="00660729"/>
    <w:rsid w:val="00660822"/>
    <w:rsid w:val="00660834"/>
    <w:rsid w:val="0066085A"/>
    <w:rsid w:val="00660C2A"/>
    <w:rsid w:val="00660C2E"/>
    <w:rsid w:val="00660C79"/>
    <w:rsid w:val="00660EF8"/>
    <w:rsid w:val="00661109"/>
    <w:rsid w:val="006611DE"/>
    <w:rsid w:val="006613D3"/>
    <w:rsid w:val="006614A9"/>
    <w:rsid w:val="006614C8"/>
    <w:rsid w:val="00661520"/>
    <w:rsid w:val="00661547"/>
    <w:rsid w:val="00661557"/>
    <w:rsid w:val="006616AC"/>
    <w:rsid w:val="00661716"/>
    <w:rsid w:val="00661A5E"/>
    <w:rsid w:val="00661D71"/>
    <w:rsid w:val="00661DB1"/>
    <w:rsid w:val="00661F05"/>
    <w:rsid w:val="00662074"/>
    <w:rsid w:val="006621AD"/>
    <w:rsid w:val="00662207"/>
    <w:rsid w:val="00662391"/>
    <w:rsid w:val="0066246C"/>
    <w:rsid w:val="006624B6"/>
    <w:rsid w:val="006624F0"/>
    <w:rsid w:val="006627CC"/>
    <w:rsid w:val="006628FB"/>
    <w:rsid w:val="0066294C"/>
    <w:rsid w:val="0066299C"/>
    <w:rsid w:val="00662C3D"/>
    <w:rsid w:val="00662CE5"/>
    <w:rsid w:val="00662D82"/>
    <w:rsid w:val="00662F52"/>
    <w:rsid w:val="00662F53"/>
    <w:rsid w:val="00663030"/>
    <w:rsid w:val="0066313C"/>
    <w:rsid w:val="00663446"/>
    <w:rsid w:val="006634FC"/>
    <w:rsid w:val="00663835"/>
    <w:rsid w:val="006639A2"/>
    <w:rsid w:val="00663A04"/>
    <w:rsid w:val="00663C2A"/>
    <w:rsid w:val="00663D5E"/>
    <w:rsid w:val="00663D91"/>
    <w:rsid w:val="00663DC1"/>
    <w:rsid w:val="00663FD5"/>
    <w:rsid w:val="00664333"/>
    <w:rsid w:val="0066435C"/>
    <w:rsid w:val="0066437B"/>
    <w:rsid w:val="006643C1"/>
    <w:rsid w:val="006643F6"/>
    <w:rsid w:val="00664410"/>
    <w:rsid w:val="00664591"/>
    <w:rsid w:val="0066459F"/>
    <w:rsid w:val="0066469A"/>
    <w:rsid w:val="006646A5"/>
    <w:rsid w:val="006646CC"/>
    <w:rsid w:val="0066470D"/>
    <w:rsid w:val="00664781"/>
    <w:rsid w:val="006647BA"/>
    <w:rsid w:val="006647D6"/>
    <w:rsid w:val="00664851"/>
    <w:rsid w:val="00664996"/>
    <w:rsid w:val="00664B39"/>
    <w:rsid w:val="00664BC1"/>
    <w:rsid w:val="00664C19"/>
    <w:rsid w:val="00664C39"/>
    <w:rsid w:val="00664C9A"/>
    <w:rsid w:val="00664DDB"/>
    <w:rsid w:val="00664FB4"/>
    <w:rsid w:val="006651CD"/>
    <w:rsid w:val="00665200"/>
    <w:rsid w:val="00665310"/>
    <w:rsid w:val="00665320"/>
    <w:rsid w:val="00665406"/>
    <w:rsid w:val="0066579C"/>
    <w:rsid w:val="006657F2"/>
    <w:rsid w:val="006658A2"/>
    <w:rsid w:val="0066598D"/>
    <w:rsid w:val="00665A1A"/>
    <w:rsid w:val="00665AA3"/>
    <w:rsid w:val="00665C53"/>
    <w:rsid w:val="00665C6C"/>
    <w:rsid w:val="00665C8B"/>
    <w:rsid w:val="00665D08"/>
    <w:rsid w:val="0066621A"/>
    <w:rsid w:val="0066630B"/>
    <w:rsid w:val="006663B5"/>
    <w:rsid w:val="00666763"/>
    <w:rsid w:val="00666969"/>
    <w:rsid w:val="006669FD"/>
    <w:rsid w:val="00666AA9"/>
    <w:rsid w:val="00666B1B"/>
    <w:rsid w:val="00666B32"/>
    <w:rsid w:val="00666BBC"/>
    <w:rsid w:val="00666C65"/>
    <w:rsid w:val="00666F5C"/>
    <w:rsid w:val="0066716D"/>
    <w:rsid w:val="00667330"/>
    <w:rsid w:val="0066736A"/>
    <w:rsid w:val="00667411"/>
    <w:rsid w:val="006676FB"/>
    <w:rsid w:val="00667700"/>
    <w:rsid w:val="0066772A"/>
    <w:rsid w:val="00667945"/>
    <w:rsid w:val="00667B13"/>
    <w:rsid w:val="00667C57"/>
    <w:rsid w:val="00667C82"/>
    <w:rsid w:val="00667F9C"/>
    <w:rsid w:val="00667FDF"/>
    <w:rsid w:val="00670024"/>
    <w:rsid w:val="00670033"/>
    <w:rsid w:val="0067009C"/>
    <w:rsid w:val="00670151"/>
    <w:rsid w:val="00670159"/>
    <w:rsid w:val="0067015B"/>
    <w:rsid w:val="006702BF"/>
    <w:rsid w:val="00670369"/>
    <w:rsid w:val="0067038E"/>
    <w:rsid w:val="006704F7"/>
    <w:rsid w:val="00670678"/>
    <w:rsid w:val="00670688"/>
    <w:rsid w:val="0067073A"/>
    <w:rsid w:val="00670A17"/>
    <w:rsid w:val="00670B36"/>
    <w:rsid w:val="00670C68"/>
    <w:rsid w:val="00670CB8"/>
    <w:rsid w:val="00671296"/>
    <w:rsid w:val="0067130F"/>
    <w:rsid w:val="00671413"/>
    <w:rsid w:val="0067143A"/>
    <w:rsid w:val="006714DF"/>
    <w:rsid w:val="006715BC"/>
    <w:rsid w:val="006716A5"/>
    <w:rsid w:val="00671701"/>
    <w:rsid w:val="00671714"/>
    <w:rsid w:val="006717BE"/>
    <w:rsid w:val="006717C4"/>
    <w:rsid w:val="006717D7"/>
    <w:rsid w:val="006719B3"/>
    <w:rsid w:val="00671A78"/>
    <w:rsid w:val="00671AFE"/>
    <w:rsid w:val="00671C13"/>
    <w:rsid w:val="00671C49"/>
    <w:rsid w:val="00671D7C"/>
    <w:rsid w:val="0067202C"/>
    <w:rsid w:val="00672098"/>
    <w:rsid w:val="0067226C"/>
    <w:rsid w:val="00672532"/>
    <w:rsid w:val="0067255D"/>
    <w:rsid w:val="006726AC"/>
    <w:rsid w:val="0067270E"/>
    <w:rsid w:val="00672978"/>
    <w:rsid w:val="00672A5D"/>
    <w:rsid w:val="00672AA3"/>
    <w:rsid w:val="00672AE9"/>
    <w:rsid w:val="00672B91"/>
    <w:rsid w:val="00672C95"/>
    <w:rsid w:val="00672DCF"/>
    <w:rsid w:val="00672DDC"/>
    <w:rsid w:val="00672F0D"/>
    <w:rsid w:val="006730BD"/>
    <w:rsid w:val="006730D3"/>
    <w:rsid w:val="0067341A"/>
    <w:rsid w:val="00673479"/>
    <w:rsid w:val="006735ED"/>
    <w:rsid w:val="006739BE"/>
    <w:rsid w:val="00673B59"/>
    <w:rsid w:val="00673FAA"/>
    <w:rsid w:val="00674016"/>
    <w:rsid w:val="00674031"/>
    <w:rsid w:val="00674353"/>
    <w:rsid w:val="006743E3"/>
    <w:rsid w:val="006744B5"/>
    <w:rsid w:val="00674584"/>
    <w:rsid w:val="0067461E"/>
    <w:rsid w:val="00674658"/>
    <w:rsid w:val="0067467D"/>
    <w:rsid w:val="006747AB"/>
    <w:rsid w:val="006749B5"/>
    <w:rsid w:val="00674BE6"/>
    <w:rsid w:val="00674C06"/>
    <w:rsid w:val="00674CD6"/>
    <w:rsid w:val="00674D37"/>
    <w:rsid w:val="00674DE9"/>
    <w:rsid w:val="006750BF"/>
    <w:rsid w:val="006750F0"/>
    <w:rsid w:val="006752E4"/>
    <w:rsid w:val="006756AE"/>
    <w:rsid w:val="006757A2"/>
    <w:rsid w:val="006757EB"/>
    <w:rsid w:val="00675864"/>
    <w:rsid w:val="0067597A"/>
    <w:rsid w:val="00675CAD"/>
    <w:rsid w:val="00675CFA"/>
    <w:rsid w:val="00675D33"/>
    <w:rsid w:val="00675DBA"/>
    <w:rsid w:val="00675DFF"/>
    <w:rsid w:val="00675E1F"/>
    <w:rsid w:val="00675E9F"/>
    <w:rsid w:val="00675FF9"/>
    <w:rsid w:val="00676090"/>
    <w:rsid w:val="006760AC"/>
    <w:rsid w:val="00676179"/>
    <w:rsid w:val="00676259"/>
    <w:rsid w:val="00676329"/>
    <w:rsid w:val="006763AC"/>
    <w:rsid w:val="006763E0"/>
    <w:rsid w:val="00676772"/>
    <w:rsid w:val="0067687A"/>
    <w:rsid w:val="00676914"/>
    <w:rsid w:val="00676A71"/>
    <w:rsid w:val="00676B6C"/>
    <w:rsid w:val="00676C02"/>
    <w:rsid w:val="00676C2A"/>
    <w:rsid w:val="00676F5D"/>
    <w:rsid w:val="006771C6"/>
    <w:rsid w:val="00677243"/>
    <w:rsid w:val="0067739F"/>
    <w:rsid w:val="00677440"/>
    <w:rsid w:val="006775E3"/>
    <w:rsid w:val="00677679"/>
    <w:rsid w:val="0067769E"/>
    <w:rsid w:val="00677863"/>
    <w:rsid w:val="00677A72"/>
    <w:rsid w:val="00677B30"/>
    <w:rsid w:val="00677BCF"/>
    <w:rsid w:val="00677E99"/>
    <w:rsid w:val="00677F6E"/>
    <w:rsid w:val="00677FE9"/>
    <w:rsid w:val="00680088"/>
    <w:rsid w:val="006800A5"/>
    <w:rsid w:val="00680434"/>
    <w:rsid w:val="00680436"/>
    <w:rsid w:val="0068051C"/>
    <w:rsid w:val="006806E8"/>
    <w:rsid w:val="00680888"/>
    <w:rsid w:val="00680ACA"/>
    <w:rsid w:val="00680D01"/>
    <w:rsid w:val="00680D0C"/>
    <w:rsid w:val="00681156"/>
    <w:rsid w:val="0068119B"/>
    <w:rsid w:val="006811AB"/>
    <w:rsid w:val="006811BC"/>
    <w:rsid w:val="006812EE"/>
    <w:rsid w:val="0068145A"/>
    <w:rsid w:val="006814F9"/>
    <w:rsid w:val="006815D0"/>
    <w:rsid w:val="00681632"/>
    <w:rsid w:val="00681AD7"/>
    <w:rsid w:val="00681B79"/>
    <w:rsid w:val="0068200E"/>
    <w:rsid w:val="00682062"/>
    <w:rsid w:val="006820B2"/>
    <w:rsid w:val="00682288"/>
    <w:rsid w:val="00682396"/>
    <w:rsid w:val="006825E8"/>
    <w:rsid w:val="00682636"/>
    <w:rsid w:val="00682964"/>
    <w:rsid w:val="00682A96"/>
    <w:rsid w:val="00682DD1"/>
    <w:rsid w:val="00682E27"/>
    <w:rsid w:val="00682EEA"/>
    <w:rsid w:val="0068312C"/>
    <w:rsid w:val="00683199"/>
    <w:rsid w:val="006831EC"/>
    <w:rsid w:val="00683218"/>
    <w:rsid w:val="006834F7"/>
    <w:rsid w:val="00683710"/>
    <w:rsid w:val="006837B5"/>
    <w:rsid w:val="00683930"/>
    <w:rsid w:val="0068396E"/>
    <w:rsid w:val="00683A19"/>
    <w:rsid w:val="00683AE3"/>
    <w:rsid w:val="00683B7A"/>
    <w:rsid w:val="00683B81"/>
    <w:rsid w:val="00683C12"/>
    <w:rsid w:val="00683C98"/>
    <w:rsid w:val="00683CCA"/>
    <w:rsid w:val="00683E18"/>
    <w:rsid w:val="00683E49"/>
    <w:rsid w:val="00683FBF"/>
    <w:rsid w:val="00683FFF"/>
    <w:rsid w:val="00684114"/>
    <w:rsid w:val="00684166"/>
    <w:rsid w:val="00684205"/>
    <w:rsid w:val="0068425B"/>
    <w:rsid w:val="006843B4"/>
    <w:rsid w:val="006844C6"/>
    <w:rsid w:val="0068473D"/>
    <w:rsid w:val="006848A1"/>
    <w:rsid w:val="00684A86"/>
    <w:rsid w:val="00684A87"/>
    <w:rsid w:val="00684B4B"/>
    <w:rsid w:val="00684D16"/>
    <w:rsid w:val="006850CA"/>
    <w:rsid w:val="00685205"/>
    <w:rsid w:val="006854BC"/>
    <w:rsid w:val="00685606"/>
    <w:rsid w:val="0068576E"/>
    <w:rsid w:val="0068578B"/>
    <w:rsid w:val="006858BA"/>
    <w:rsid w:val="006858FD"/>
    <w:rsid w:val="00685B2B"/>
    <w:rsid w:val="00685B64"/>
    <w:rsid w:val="0068613E"/>
    <w:rsid w:val="0068660D"/>
    <w:rsid w:val="00686643"/>
    <w:rsid w:val="00686646"/>
    <w:rsid w:val="00686671"/>
    <w:rsid w:val="006866FF"/>
    <w:rsid w:val="0068674D"/>
    <w:rsid w:val="00686864"/>
    <w:rsid w:val="00686881"/>
    <w:rsid w:val="00686A8D"/>
    <w:rsid w:val="00686DA0"/>
    <w:rsid w:val="00686DCD"/>
    <w:rsid w:val="00686F67"/>
    <w:rsid w:val="0068706F"/>
    <w:rsid w:val="00687092"/>
    <w:rsid w:val="00687193"/>
    <w:rsid w:val="006871D8"/>
    <w:rsid w:val="006872A4"/>
    <w:rsid w:val="006872B7"/>
    <w:rsid w:val="0068752D"/>
    <w:rsid w:val="00687623"/>
    <w:rsid w:val="00687629"/>
    <w:rsid w:val="00687AD0"/>
    <w:rsid w:val="00687ADA"/>
    <w:rsid w:val="00687AE9"/>
    <w:rsid w:val="00687B4E"/>
    <w:rsid w:val="00687DE9"/>
    <w:rsid w:val="00690068"/>
    <w:rsid w:val="00690089"/>
    <w:rsid w:val="006900A5"/>
    <w:rsid w:val="006900BC"/>
    <w:rsid w:val="00690152"/>
    <w:rsid w:val="006901AA"/>
    <w:rsid w:val="00690445"/>
    <w:rsid w:val="00690515"/>
    <w:rsid w:val="006905BB"/>
    <w:rsid w:val="0069063D"/>
    <w:rsid w:val="00690883"/>
    <w:rsid w:val="00690AC4"/>
    <w:rsid w:val="00690BA2"/>
    <w:rsid w:val="00690BF6"/>
    <w:rsid w:val="00690C2B"/>
    <w:rsid w:val="00690EF4"/>
    <w:rsid w:val="00690F09"/>
    <w:rsid w:val="00690F0E"/>
    <w:rsid w:val="00690F11"/>
    <w:rsid w:val="00690F41"/>
    <w:rsid w:val="0069123E"/>
    <w:rsid w:val="006912B6"/>
    <w:rsid w:val="00691365"/>
    <w:rsid w:val="006914F9"/>
    <w:rsid w:val="00691501"/>
    <w:rsid w:val="00691511"/>
    <w:rsid w:val="0069159A"/>
    <w:rsid w:val="006919BE"/>
    <w:rsid w:val="00691AE1"/>
    <w:rsid w:val="00691BA6"/>
    <w:rsid w:val="00691D9F"/>
    <w:rsid w:val="00691E09"/>
    <w:rsid w:val="00691FF6"/>
    <w:rsid w:val="0069218F"/>
    <w:rsid w:val="00692312"/>
    <w:rsid w:val="00692562"/>
    <w:rsid w:val="00692682"/>
    <w:rsid w:val="00692762"/>
    <w:rsid w:val="006927A8"/>
    <w:rsid w:val="00692896"/>
    <w:rsid w:val="006928FB"/>
    <w:rsid w:val="0069294A"/>
    <w:rsid w:val="00692A7D"/>
    <w:rsid w:val="00692B4B"/>
    <w:rsid w:val="00692B78"/>
    <w:rsid w:val="00692C36"/>
    <w:rsid w:val="00692CC3"/>
    <w:rsid w:val="00692CD3"/>
    <w:rsid w:val="00692D01"/>
    <w:rsid w:val="00692DA9"/>
    <w:rsid w:val="00692EB2"/>
    <w:rsid w:val="00692EBF"/>
    <w:rsid w:val="006931CB"/>
    <w:rsid w:val="006932CC"/>
    <w:rsid w:val="00693399"/>
    <w:rsid w:val="00693A03"/>
    <w:rsid w:val="00693C74"/>
    <w:rsid w:val="00693D38"/>
    <w:rsid w:val="00693FF0"/>
    <w:rsid w:val="006943F5"/>
    <w:rsid w:val="006943FA"/>
    <w:rsid w:val="006944AB"/>
    <w:rsid w:val="00694521"/>
    <w:rsid w:val="0069454B"/>
    <w:rsid w:val="006948EA"/>
    <w:rsid w:val="00694A47"/>
    <w:rsid w:val="00694E3F"/>
    <w:rsid w:val="00694F44"/>
    <w:rsid w:val="00694F76"/>
    <w:rsid w:val="00694F81"/>
    <w:rsid w:val="0069536C"/>
    <w:rsid w:val="00695419"/>
    <w:rsid w:val="00695426"/>
    <w:rsid w:val="006955E4"/>
    <w:rsid w:val="00695A48"/>
    <w:rsid w:val="00695B88"/>
    <w:rsid w:val="00695B9C"/>
    <w:rsid w:val="00695C1C"/>
    <w:rsid w:val="00695C61"/>
    <w:rsid w:val="00695CF8"/>
    <w:rsid w:val="00695D4B"/>
    <w:rsid w:val="006960CC"/>
    <w:rsid w:val="00696110"/>
    <w:rsid w:val="006961C8"/>
    <w:rsid w:val="006963D6"/>
    <w:rsid w:val="006963F5"/>
    <w:rsid w:val="00696778"/>
    <w:rsid w:val="00696A62"/>
    <w:rsid w:val="00696ACF"/>
    <w:rsid w:val="00696C37"/>
    <w:rsid w:val="00696CC9"/>
    <w:rsid w:val="00696DB4"/>
    <w:rsid w:val="00696E42"/>
    <w:rsid w:val="00696E71"/>
    <w:rsid w:val="00696E74"/>
    <w:rsid w:val="006971F8"/>
    <w:rsid w:val="006974A0"/>
    <w:rsid w:val="00697571"/>
    <w:rsid w:val="0069760E"/>
    <w:rsid w:val="006976E5"/>
    <w:rsid w:val="0069797C"/>
    <w:rsid w:val="0069798C"/>
    <w:rsid w:val="006979D0"/>
    <w:rsid w:val="00697B41"/>
    <w:rsid w:val="00697BEC"/>
    <w:rsid w:val="00697C7E"/>
    <w:rsid w:val="00697CA0"/>
    <w:rsid w:val="006A00CA"/>
    <w:rsid w:val="006A0110"/>
    <w:rsid w:val="006A0158"/>
    <w:rsid w:val="006A01C8"/>
    <w:rsid w:val="006A0294"/>
    <w:rsid w:val="006A0308"/>
    <w:rsid w:val="006A0321"/>
    <w:rsid w:val="006A0465"/>
    <w:rsid w:val="006A053D"/>
    <w:rsid w:val="006A069C"/>
    <w:rsid w:val="006A06A4"/>
    <w:rsid w:val="006A071F"/>
    <w:rsid w:val="006A088A"/>
    <w:rsid w:val="006A0B7D"/>
    <w:rsid w:val="006A0C33"/>
    <w:rsid w:val="006A105B"/>
    <w:rsid w:val="006A109C"/>
    <w:rsid w:val="006A11C5"/>
    <w:rsid w:val="006A13BB"/>
    <w:rsid w:val="006A1410"/>
    <w:rsid w:val="006A14C4"/>
    <w:rsid w:val="006A154D"/>
    <w:rsid w:val="006A16FF"/>
    <w:rsid w:val="006A182B"/>
    <w:rsid w:val="006A247A"/>
    <w:rsid w:val="006A258F"/>
    <w:rsid w:val="006A2717"/>
    <w:rsid w:val="006A27A3"/>
    <w:rsid w:val="006A284A"/>
    <w:rsid w:val="006A2952"/>
    <w:rsid w:val="006A2A53"/>
    <w:rsid w:val="006A2AB1"/>
    <w:rsid w:val="006A2D35"/>
    <w:rsid w:val="006A2DA6"/>
    <w:rsid w:val="006A2EC5"/>
    <w:rsid w:val="006A2FA5"/>
    <w:rsid w:val="006A31DA"/>
    <w:rsid w:val="006A34B7"/>
    <w:rsid w:val="006A35BF"/>
    <w:rsid w:val="006A390E"/>
    <w:rsid w:val="006A3A61"/>
    <w:rsid w:val="006A3B04"/>
    <w:rsid w:val="006A3B74"/>
    <w:rsid w:val="006A3BF3"/>
    <w:rsid w:val="006A3CC1"/>
    <w:rsid w:val="006A3D5C"/>
    <w:rsid w:val="006A3EB1"/>
    <w:rsid w:val="006A3FD2"/>
    <w:rsid w:val="006A4169"/>
    <w:rsid w:val="006A4270"/>
    <w:rsid w:val="006A42F3"/>
    <w:rsid w:val="006A434D"/>
    <w:rsid w:val="006A43E7"/>
    <w:rsid w:val="006A44FC"/>
    <w:rsid w:val="006A487C"/>
    <w:rsid w:val="006A4B92"/>
    <w:rsid w:val="006A4D02"/>
    <w:rsid w:val="006A4D9D"/>
    <w:rsid w:val="006A4E25"/>
    <w:rsid w:val="006A4E27"/>
    <w:rsid w:val="006A4E44"/>
    <w:rsid w:val="006A4EBA"/>
    <w:rsid w:val="006A4F3A"/>
    <w:rsid w:val="006A5033"/>
    <w:rsid w:val="006A5110"/>
    <w:rsid w:val="006A5588"/>
    <w:rsid w:val="006A561F"/>
    <w:rsid w:val="006A5735"/>
    <w:rsid w:val="006A5AB4"/>
    <w:rsid w:val="006A5ADC"/>
    <w:rsid w:val="006A5D7C"/>
    <w:rsid w:val="006A6245"/>
    <w:rsid w:val="006A6248"/>
    <w:rsid w:val="006A6306"/>
    <w:rsid w:val="006A633A"/>
    <w:rsid w:val="006A636D"/>
    <w:rsid w:val="006A640A"/>
    <w:rsid w:val="006A6449"/>
    <w:rsid w:val="006A65B7"/>
    <w:rsid w:val="006A667E"/>
    <w:rsid w:val="006A6891"/>
    <w:rsid w:val="006A6BF2"/>
    <w:rsid w:val="006A6E43"/>
    <w:rsid w:val="006A6E63"/>
    <w:rsid w:val="006A728F"/>
    <w:rsid w:val="006A72CE"/>
    <w:rsid w:val="006A7436"/>
    <w:rsid w:val="006A7564"/>
    <w:rsid w:val="006A7572"/>
    <w:rsid w:val="006A76F5"/>
    <w:rsid w:val="006A77E9"/>
    <w:rsid w:val="006A782F"/>
    <w:rsid w:val="006A7AD9"/>
    <w:rsid w:val="006A7BA6"/>
    <w:rsid w:val="006A7C39"/>
    <w:rsid w:val="006A7E50"/>
    <w:rsid w:val="006A7F59"/>
    <w:rsid w:val="006B031D"/>
    <w:rsid w:val="006B0350"/>
    <w:rsid w:val="006B06DD"/>
    <w:rsid w:val="006B0717"/>
    <w:rsid w:val="006B0737"/>
    <w:rsid w:val="006B07B8"/>
    <w:rsid w:val="006B08B6"/>
    <w:rsid w:val="006B0A12"/>
    <w:rsid w:val="006B0A47"/>
    <w:rsid w:val="006B0B2B"/>
    <w:rsid w:val="006B0B82"/>
    <w:rsid w:val="006B0CF9"/>
    <w:rsid w:val="006B0D3D"/>
    <w:rsid w:val="006B0E2D"/>
    <w:rsid w:val="006B0E5D"/>
    <w:rsid w:val="006B0FBC"/>
    <w:rsid w:val="006B114F"/>
    <w:rsid w:val="006B11A5"/>
    <w:rsid w:val="006B13A3"/>
    <w:rsid w:val="006B13B3"/>
    <w:rsid w:val="006B1517"/>
    <w:rsid w:val="006B1530"/>
    <w:rsid w:val="006B1571"/>
    <w:rsid w:val="006B1722"/>
    <w:rsid w:val="006B1784"/>
    <w:rsid w:val="006B18E4"/>
    <w:rsid w:val="006B1990"/>
    <w:rsid w:val="006B1C55"/>
    <w:rsid w:val="006B1CBA"/>
    <w:rsid w:val="006B1D2B"/>
    <w:rsid w:val="006B1DEA"/>
    <w:rsid w:val="006B2030"/>
    <w:rsid w:val="006B2236"/>
    <w:rsid w:val="006B22AC"/>
    <w:rsid w:val="006B2334"/>
    <w:rsid w:val="006B273D"/>
    <w:rsid w:val="006B281A"/>
    <w:rsid w:val="006B2942"/>
    <w:rsid w:val="006B2993"/>
    <w:rsid w:val="006B2B12"/>
    <w:rsid w:val="006B2BE7"/>
    <w:rsid w:val="006B2D10"/>
    <w:rsid w:val="006B2D32"/>
    <w:rsid w:val="006B2D7D"/>
    <w:rsid w:val="006B2DBE"/>
    <w:rsid w:val="006B3030"/>
    <w:rsid w:val="006B30BE"/>
    <w:rsid w:val="006B30FD"/>
    <w:rsid w:val="006B33FC"/>
    <w:rsid w:val="006B3475"/>
    <w:rsid w:val="006B36A9"/>
    <w:rsid w:val="006B3795"/>
    <w:rsid w:val="006B3837"/>
    <w:rsid w:val="006B3BD4"/>
    <w:rsid w:val="006B3BE0"/>
    <w:rsid w:val="006B3CD2"/>
    <w:rsid w:val="006B3D3B"/>
    <w:rsid w:val="006B3D66"/>
    <w:rsid w:val="006B3DBA"/>
    <w:rsid w:val="006B3E60"/>
    <w:rsid w:val="006B42EE"/>
    <w:rsid w:val="006B4398"/>
    <w:rsid w:val="006B43E9"/>
    <w:rsid w:val="006B458E"/>
    <w:rsid w:val="006B46A2"/>
    <w:rsid w:val="006B476A"/>
    <w:rsid w:val="006B48FF"/>
    <w:rsid w:val="006B4995"/>
    <w:rsid w:val="006B4A27"/>
    <w:rsid w:val="006B4B0B"/>
    <w:rsid w:val="006B4C70"/>
    <w:rsid w:val="006B4D07"/>
    <w:rsid w:val="006B4E83"/>
    <w:rsid w:val="006B4EC1"/>
    <w:rsid w:val="006B4FDF"/>
    <w:rsid w:val="006B504D"/>
    <w:rsid w:val="006B50D9"/>
    <w:rsid w:val="006B50E8"/>
    <w:rsid w:val="006B534F"/>
    <w:rsid w:val="006B53AB"/>
    <w:rsid w:val="006B54D2"/>
    <w:rsid w:val="006B55AD"/>
    <w:rsid w:val="006B55D6"/>
    <w:rsid w:val="006B5975"/>
    <w:rsid w:val="006B5BFA"/>
    <w:rsid w:val="006B5CBF"/>
    <w:rsid w:val="006B5D36"/>
    <w:rsid w:val="006B5D4A"/>
    <w:rsid w:val="006B5D84"/>
    <w:rsid w:val="006B5F30"/>
    <w:rsid w:val="006B6056"/>
    <w:rsid w:val="006B60FD"/>
    <w:rsid w:val="006B623E"/>
    <w:rsid w:val="006B6528"/>
    <w:rsid w:val="006B6657"/>
    <w:rsid w:val="006B670E"/>
    <w:rsid w:val="006B6763"/>
    <w:rsid w:val="006B6770"/>
    <w:rsid w:val="006B67E1"/>
    <w:rsid w:val="006B6805"/>
    <w:rsid w:val="006B6879"/>
    <w:rsid w:val="006B69BD"/>
    <w:rsid w:val="006B6C63"/>
    <w:rsid w:val="006B6DE8"/>
    <w:rsid w:val="006B6F19"/>
    <w:rsid w:val="006B6F55"/>
    <w:rsid w:val="006B6F8B"/>
    <w:rsid w:val="006B71CD"/>
    <w:rsid w:val="006B745C"/>
    <w:rsid w:val="006B7501"/>
    <w:rsid w:val="006B75A7"/>
    <w:rsid w:val="006B75EB"/>
    <w:rsid w:val="006B75F8"/>
    <w:rsid w:val="006B783C"/>
    <w:rsid w:val="006B7F87"/>
    <w:rsid w:val="006C0056"/>
    <w:rsid w:val="006C00B4"/>
    <w:rsid w:val="006C01EA"/>
    <w:rsid w:val="006C037B"/>
    <w:rsid w:val="006C0385"/>
    <w:rsid w:val="006C038B"/>
    <w:rsid w:val="006C07BD"/>
    <w:rsid w:val="006C0979"/>
    <w:rsid w:val="006C09A4"/>
    <w:rsid w:val="006C09D9"/>
    <w:rsid w:val="006C0D4E"/>
    <w:rsid w:val="006C0F92"/>
    <w:rsid w:val="006C12EE"/>
    <w:rsid w:val="006C142A"/>
    <w:rsid w:val="006C1475"/>
    <w:rsid w:val="006C14A6"/>
    <w:rsid w:val="006C15A8"/>
    <w:rsid w:val="006C1641"/>
    <w:rsid w:val="006C1731"/>
    <w:rsid w:val="006C188A"/>
    <w:rsid w:val="006C199E"/>
    <w:rsid w:val="006C1A2C"/>
    <w:rsid w:val="006C1D1C"/>
    <w:rsid w:val="006C1F3A"/>
    <w:rsid w:val="006C1FF9"/>
    <w:rsid w:val="006C2631"/>
    <w:rsid w:val="006C2990"/>
    <w:rsid w:val="006C2ABC"/>
    <w:rsid w:val="006C2BC4"/>
    <w:rsid w:val="006C2C5A"/>
    <w:rsid w:val="006C2F62"/>
    <w:rsid w:val="006C2F7C"/>
    <w:rsid w:val="006C2FB7"/>
    <w:rsid w:val="006C308F"/>
    <w:rsid w:val="006C309D"/>
    <w:rsid w:val="006C310E"/>
    <w:rsid w:val="006C32FF"/>
    <w:rsid w:val="006C3328"/>
    <w:rsid w:val="006C3448"/>
    <w:rsid w:val="006C360E"/>
    <w:rsid w:val="006C38B2"/>
    <w:rsid w:val="006C38C7"/>
    <w:rsid w:val="006C3BBB"/>
    <w:rsid w:val="006C3CC8"/>
    <w:rsid w:val="006C3CEE"/>
    <w:rsid w:val="006C3D2C"/>
    <w:rsid w:val="006C3D49"/>
    <w:rsid w:val="006C3EE1"/>
    <w:rsid w:val="006C3F0B"/>
    <w:rsid w:val="006C3F17"/>
    <w:rsid w:val="006C3F27"/>
    <w:rsid w:val="006C4145"/>
    <w:rsid w:val="006C4227"/>
    <w:rsid w:val="006C422D"/>
    <w:rsid w:val="006C43F1"/>
    <w:rsid w:val="006C44F2"/>
    <w:rsid w:val="006C4507"/>
    <w:rsid w:val="006C477F"/>
    <w:rsid w:val="006C47AE"/>
    <w:rsid w:val="006C48A3"/>
    <w:rsid w:val="006C4B01"/>
    <w:rsid w:val="006C4B46"/>
    <w:rsid w:val="006C4E00"/>
    <w:rsid w:val="006C4EE7"/>
    <w:rsid w:val="006C4F56"/>
    <w:rsid w:val="006C524F"/>
    <w:rsid w:val="006C530A"/>
    <w:rsid w:val="006C53CE"/>
    <w:rsid w:val="006C54B3"/>
    <w:rsid w:val="006C58CC"/>
    <w:rsid w:val="006C591B"/>
    <w:rsid w:val="006C5A8D"/>
    <w:rsid w:val="006C5B03"/>
    <w:rsid w:val="006C5B7B"/>
    <w:rsid w:val="006C5BAC"/>
    <w:rsid w:val="006C5DE3"/>
    <w:rsid w:val="006C6207"/>
    <w:rsid w:val="006C624D"/>
    <w:rsid w:val="006C6369"/>
    <w:rsid w:val="006C6594"/>
    <w:rsid w:val="006C6955"/>
    <w:rsid w:val="006C6B35"/>
    <w:rsid w:val="006C6CCD"/>
    <w:rsid w:val="006C6E66"/>
    <w:rsid w:val="006C6F50"/>
    <w:rsid w:val="006C70A4"/>
    <w:rsid w:val="006C718A"/>
    <w:rsid w:val="006C71B6"/>
    <w:rsid w:val="006C7663"/>
    <w:rsid w:val="006C769A"/>
    <w:rsid w:val="006C7902"/>
    <w:rsid w:val="006C7C53"/>
    <w:rsid w:val="006C7D5B"/>
    <w:rsid w:val="006C7F22"/>
    <w:rsid w:val="006D0169"/>
    <w:rsid w:val="006D0185"/>
    <w:rsid w:val="006D01C3"/>
    <w:rsid w:val="006D0294"/>
    <w:rsid w:val="006D02B9"/>
    <w:rsid w:val="006D036C"/>
    <w:rsid w:val="006D05E1"/>
    <w:rsid w:val="006D066B"/>
    <w:rsid w:val="006D06F6"/>
    <w:rsid w:val="006D0827"/>
    <w:rsid w:val="006D082F"/>
    <w:rsid w:val="006D0832"/>
    <w:rsid w:val="006D088E"/>
    <w:rsid w:val="006D08DD"/>
    <w:rsid w:val="006D0AE1"/>
    <w:rsid w:val="006D0D85"/>
    <w:rsid w:val="006D0DB4"/>
    <w:rsid w:val="006D0DBE"/>
    <w:rsid w:val="006D0F1E"/>
    <w:rsid w:val="006D10D6"/>
    <w:rsid w:val="006D1136"/>
    <w:rsid w:val="006D1371"/>
    <w:rsid w:val="006D14AF"/>
    <w:rsid w:val="006D14B9"/>
    <w:rsid w:val="006D14BA"/>
    <w:rsid w:val="006D159D"/>
    <w:rsid w:val="006D1655"/>
    <w:rsid w:val="006D1679"/>
    <w:rsid w:val="006D18B1"/>
    <w:rsid w:val="006D1B4A"/>
    <w:rsid w:val="006D1B8E"/>
    <w:rsid w:val="006D1DA5"/>
    <w:rsid w:val="006D1E1C"/>
    <w:rsid w:val="006D1E57"/>
    <w:rsid w:val="006D1EC4"/>
    <w:rsid w:val="006D1F2B"/>
    <w:rsid w:val="006D1F3A"/>
    <w:rsid w:val="006D2091"/>
    <w:rsid w:val="006D216A"/>
    <w:rsid w:val="006D2685"/>
    <w:rsid w:val="006D26D0"/>
    <w:rsid w:val="006D2A72"/>
    <w:rsid w:val="006D2C59"/>
    <w:rsid w:val="006D2CBA"/>
    <w:rsid w:val="006D2DD6"/>
    <w:rsid w:val="006D2F73"/>
    <w:rsid w:val="006D2FC4"/>
    <w:rsid w:val="006D3092"/>
    <w:rsid w:val="006D30EB"/>
    <w:rsid w:val="006D32C1"/>
    <w:rsid w:val="006D34A2"/>
    <w:rsid w:val="006D3593"/>
    <w:rsid w:val="006D36D3"/>
    <w:rsid w:val="006D37B7"/>
    <w:rsid w:val="006D37CB"/>
    <w:rsid w:val="006D37F5"/>
    <w:rsid w:val="006D38A4"/>
    <w:rsid w:val="006D39F2"/>
    <w:rsid w:val="006D3A00"/>
    <w:rsid w:val="006D3A41"/>
    <w:rsid w:val="006D3C2C"/>
    <w:rsid w:val="006D3D69"/>
    <w:rsid w:val="006D3E92"/>
    <w:rsid w:val="006D40EB"/>
    <w:rsid w:val="006D40EC"/>
    <w:rsid w:val="006D413F"/>
    <w:rsid w:val="006D41D3"/>
    <w:rsid w:val="006D4284"/>
    <w:rsid w:val="006D428B"/>
    <w:rsid w:val="006D429B"/>
    <w:rsid w:val="006D42A3"/>
    <w:rsid w:val="006D42F2"/>
    <w:rsid w:val="006D461D"/>
    <w:rsid w:val="006D463F"/>
    <w:rsid w:val="006D46C0"/>
    <w:rsid w:val="006D4ECE"/>
    <w:rsid w:val="006D4FA8"/>
    <w:rsid w:val="006D501B"/>
    <w:rsid w:val="006D5166"/>
    <w:rsid w:val="006D526A"/>
    <w:rsid w:val="006D5274"/>
    <w:rsid w:val="006D560B"/>
    <w:rsid w:val="006D56F7"/>
    <w:rsid w:val="006D5734"/>
    <w:rsid w:val="006D5874"/>
    <w:rsid w:val="006D5CD4"/>
    <w:rsid w:val="006D5EC3"/>
    <w:rsid w:val="006D6052"/>
    <w:rsid w:val="006D60B1"/>
    <w:rsid w:val="006D62C8"/>
    <w:rsid w:val="006D6332"/>
    <w:rsid w:val="006D63D3"/>
    <w:rsid w:val="006D640A"/>
    <w:rsid w:val="006D640E"/>
    <w:rsid w:val="006D64FC"/>
    <w:rsid w:val="006D64FF"/>
    <w:rsid w:val="006D652C"/>
    <w:rsid w:val="006D668F"/>
    <w:rsid w:val="006D68A3"/>
    <w:rsid w:val="006D6C00"/>
    <w:rsid w:val="006D6C57"/>
    <w:rsid w:val="006D6F6A"/>
    <w:rsid w:val="006D7112"/>
    <w:rsid w:val="006D7216"/>
    <w:rsid w:val="006D7339"/>
    <w:rsid w:val="006D7415"/>
    <w:rsid w:val="006D762E"/>
    <w:rsid w:val="006D789E"/>
    <w:rsid w:val="006D7963"/>
    <w:rsid w:val="006D7A1A"/>
    <w:rsid w:val="006D7A56"/>
    <w:rsid w:val="006D7B15"/>
    <w:rsid w:val="006D7BEA"/>
    <w:rsid w:val="006D7C6C"/>
    <w:rsid w:val="006D7C76"/>
    <w:rsid w:val="006D7D73"/>
    <w:rsid w:val="006D7DAD"/>
    <w:rsid w:val="006D7E17"/>
    <w:rsid w:val="006D7EC7"/>
    <w:rsid w:val="006D7EFD"/>
    <w:rsid w:val="006D7F11"/>
    <w:rsid w:val="006D7FD5"/>
    <w:rsid w:val="006E0010"/>
    <w:rsid w:val="006E00BA"/>
    <w:rsid w:val="006E016F"/>
    <w:rsid w:val="006E0232"/>
    <w:rsid w:val="006E0259"/>
    <w:rsid w:val="006E0407"/>
    <w:rsid w:val="006E04CD"/>
    <w:rsid w:val="006E0571"/>
    <w:rsid w:val="006E07B2"/>
    <w:rsid w:val="006E0802"/>
    <w:rsid w:val="006E0909"/>
    <w:rsid w:val="006E0922"/>
    <w:rsid w:val="006E0A2D"/>
    <w:rsid w:val="006E0B34"/>
    <w:rsid w:val="006E0B6D"/>
    <w:rsid w:val="006E0BCE"/>
    <w:rsid w:val="006E0C7A"/>
    <w:rsid w:val="006E0CCB"/>
    <w:rsid w:val="006E0DE9"/>
    <w:rsid w:val="006E0FA5"/>
    <w:rsid w:val="006E0FD1"/>
    <w:rsid w:val="006E1726"/>
    <w:rsid w:val="006E1965"/>
    <w:rsid w:val="006E196C"/>
    <w:rsid w:val="006E1F38"/>
    <w:rsid w:val="006E203C"/>
    <w:rsid w:val="006E204B"/>
    <w:rsid w:val="006E2066"/>
    <w:rsid w:val="006E20A4"/>
    <w:rsid w:val="006E20EC"/>
    <w:rsid w:val="006E2130"/>
    <w:rsid w:val="006E21A9"/>
    <w:rsid w:val="006E2270"/>
    <w:rsid w:val="006E23CC"/>
    <w:rsid w:val="006E2447"/>
    <w:rsid w:val="006E25CE"/>
    <w:rsid w:val="006E269A"/>
    <w:rsid w:val="006E281F"/>
    <w:rsid w:val="006E2A9A"/>
    <w:rsid w:val="006E2C97"/>
    <w:rsid w:val="006E2D61"/>
    <w:rsid w:val="006E2FD6"/>
    <w:rsid w:val="006E2FDC"/>
    <w:rsid w:val="006E3265"/>
    <w:rsid w:val="006E32AA"/>
    <w:rsid w:val="006E32D3"/>
    <w:rsid w:val="006E348C"/>
    <w:rsid w:val="006E3541"/>
    <w:rsid w:val="006E3559"/>
    <w:rsid w:val="006E37A0"/>
    <w:rsid w:val="006E3953"/>
    <w:rsid w:val="006E399D"/>
    <w:rsid w:val="006E3A7F"/>
    <w:rsid w:val="006E3CF6"/>
    <w:rsid w:val="006E3E8E"/>
    <w:rsid w:val="006E3E95"/>
    <w:rsid w:val="006E3F22"/>
    <w:rsid w:val="006E3FDA"/>
    <w:rsid w:val="006E4038"/>
    <w:rsid w:val="006E4056"/>
    <w:rsid w:val="006E409D"/>
    <w:rsid w:val="006E41F6"/>
    <w:rsid w:val="006E421B"/>
    <w:rsid w:val="006E42E7"/>
    <w:rsid w:val="006E4365"/>
    <w:rsid w:val="006E43AD"/>
    <w:rsid w:val="006E43C6"/>
    <w:rsid w:val="006E43D9"/>
    <w:rsid w:val="006E44BE"/>
    <w:rsid w:val="006E45D3"/>
    <w:rsid w:val="006E481D"/>
    <w:rsid w:val="006E484B"/>
    <w:rsid w:val="006E49BA"/>
    <w:rsid w:val="006E49E0"/>
    <w:rsid w:val="006E4A4D"/>
    <w:rsid w:val="006E4AB2"/>
    <w:rsid w:val="006E4CA9"/>
    <w:rsid w:val="006E4DCD"/>
    <w:rsid w:val="006E4DFE"/>
    <w:rsid w:val="006E4EAA"/>
    <w:rsid w:val="006E4F2A"/>
    <w:rsid w:val="006E501C"/>
    <w:rsid w:val="006E50F8"/>
    <w:rsid w:val="006E5223"/>
    <w:rsid w:val="006E5285"/>
    <w:rsid w:val="006E54DA"/>
    <w:rsid w:val="006E54DF"/>
    <w:rsid w:val="006E56A6"/>
    <w:rsid w:val="006E577E"/>
    <w:rsid w:val="006E5890"/>
    <w:rsid w:val="006E589F"/>
    <w:rsid w:val="006E58EB"/>
    <w:rsid w:val="006E5B1F"/>
    <w:rsid w:val="006E5D1C"/>
    <w:rsid w:val="006E5D43"/>
    <w:rsid w:val="006E5DF7"/>
    <w:rsid w:val="006E5E4A"/>
    <w:rsid w:val="006E5FA8"/>
    <w:rsid w:val="006E6025"/>
    <w:rsid w:val="006E61C2"/>
    <w:rsid w:val="006E6216"/>
    <w:rsid w:val="006E639B"/>
    <w:rsid w:val="006E65BC"/>
    <w:rsid w:val="006E6737"/>
    <w:rsid w:val="006E68AB"/>
    <w:rsid w:val="006E6B02"/>
    <w:rsid w:val="006E6B6C"/>
    <w:rsid w:val="006E6C76"/>
    <w:rsid w:val="006E6C8C"/>
    <w:rsid w:val="006E6CC9"/>
    <w:rsid w:val="006E6E55"/>
    <w:rsid w:val="006E7076"/>
    <w:rsid w:val="006E70B5"/>
    <w:rsid w:val="006E71DA"/>
    <w:rsid w:val="006E72A3"/>
    <w:rsid w:val="006E7311"/>
    <w:rsid w:val="006E75BD"/>
    <w:rsid w:val="006E7926"/>
    <w:rsid w:val="006E7965"/>
    <w:rsid w:val="006E7A50"/>
    <w:rsid w:val="006E7AC5"/>
    <w:rsid w:val="006F00D8"/>
    <w:rsid w:val="006F055E"/>
    <w:rsid w:val="006F057A"/>
    <w:rsid w:val="006F05E1"/>
    <w:rsid w:val="006F0D58"/>
    <w:rsid w:val="006F0D6A"/>
    <w:rsid w:val="006F0F30"/>
    <w:rsid w:val="006F1011"/>
    <w:rsid w:val="006F1081"/>
    <w:rsid w:val="006F10AC"/>
    <w:rsid w:val="006F1346"/>
    <w:rsid w:val="006F13E3"/>
    <w:rsid w:val="006F1432"/>
    <w:rsid w:val="006F14AE"/>
    <w:rsid w:val="006F14E4"/>
    <w:rsid w:val="006F15E4"/>
    <w:rsid w:val="006F18D4"/>
    <w:rsid w:val="006F1A93"/>
    <w:rsid w:val="006F1B1A"/>
    <w:rsid w:val="006F1B43"/>
    <w:rsid w:val="006F1CF0"/>
    <w:rsid w:val="006F2027"/>
    <w:rsid w:val="006F2076"/>
    <w:rsid w:val="006F2210"/>
    <w:rsid w:val="006F2259"/>
    <w:rsid w:val="006F228F"/>
    <w:rsid w:val="006F234C"/>
    <w:rsid w:val="006F249F"/>
    <w:rsid w:val="006F2532"/>
    <w:rsid w:val="006F253D"/>
    <w:rsid w:val="006F2695"/>
    <w:rsid w:val="006F2822"/>
    <w:rsid w:val="006F28D5"/>
    <w:rsid w:val="006F2900"/>
    <w:rsid w:val="006F29EB"/>
    <w:rsid w:val="006F2AFB"/>
    <w:rsid w:val="006F2B75"/>
    <w:rsid w:val="006F2C7F"/>
    <w:rsid w:val="006F2D0E"/>
    <w:rsid w:val="006F2DE0"/>
    <w:rsid w:val="006F2EF0"/>
    <w:rsid w:val="006F30E0"/>
    <w:rsid w:val="006F33E7"/>
    <w:rsid w:val="006F3454"/>
    <w:rsid w:val="006F349F"/>
    <w:rsid w:val="006F366F"/>
    <w:rsid w:val="006F368E"/>
    <w:rsid w:val="006F37EB"/>
    <w:rsid w:val="006F38CC"/>
    <w:rsid w:val="006F3A01"/>
    <w:rsid w:val="006F3C3B"/>
    <w:rsid w:val="006F4051"/>
    <w:rsid w:val="006F429B"/>
    <w:rsid w:val="006F4433"/>
    <w:rsid w:val="006F4627"/>
    <w:rsid w:val="006F4634"/>
    <w:rsid w:val="006F4D47"/>
    <w:rsid w:val="006F4DFB"/>
    <w:rsid w:val="006F4E1B"/>
    <w:rsid w:val="006F4E3C"/>
    <w:rsid w:val="006F4E76"/>
    <w:rsid w:val="006F4F67"/>
    <w:rsid w:val="006F508E"/>
    <w:rsid w:val="006F50FF"/>
    <w:rsid w:val="006F51F5"/>
    <w:rsid w:val="006F53A1"/>
    <w:rsid w:val="006F544A"/>
    <w:rsid w:val="006F5567"/>
    <w:rsid w:val="006F564E"/>
    <w:rsid w:val="006F5D25"/>
    <w:rsid w:val="006F5D2D"/>
    <w:rsid w:val="006F6125"/>
    <w:rsid w:val="006F6522"/>
    <w:rsid w:val="006F65F9"/>
    <w:rsid w:val="006F6805"/>
    <w:rsid w:val="006F6858"/>
    <w:rsid w:val="006F698F"/>
    <w:rsid w:val="006F6A7E"/>
    <w:rsid w:val="006F6D62"/>
    <w:rsid w:val="006F7139"/>
    <w:rsid w:val="006F72B8"/>
    <w:rsid w:val="006F73E4"/>
    <w:rsid w:val="006F7404"/>
    <w:rsid w:val="006F74F5"/>
    <w:rsid w:val="006F7505"/>
    <w:rsid w:val="006F781C"/>
    <w:rsid w:val="006F783E"/>
    <w:rsid w:val="006F7910"/>
    <w:rsid w:val="006F79D6"/>
    <w:rsid w:val="006F79ED"/>
    <w:rsid w:val="006F7C8B"/>
    <w:rsid w:val="006F7DB1"/>
    <w:rsid w:val="006F7E3F"/>
    <w:rsid w:val="006F7EB3"/>
    <w:rsid w:val="007003A9"/>
    <w:rsid w:val="007003D0"/>
    <w:rsid w:val="007003F7"/>
    <w:rsid w:val="007004F7"/>
    <w:rsid w:val="00700539"/>
    <w:rsid w:val="00700571"/>
    <w:rsid w:val="007005A8"/>
    <w:rsid w:val="007005FA"/>
    <w:rsid w:val="0070069D"/>
    <w:rsid w:val="007007C1"/>
    <w:rsid w:val="00700A39"/>
    <w:rsid w:val="00700C7D"/>
    <w:rsid w:val="00700D94"/>
    <w:rsid w:val="00700DCF"/>
    <w:rsid w:val="00700E32"/>
    <w:rsid w:val="00700EB2"/>
    <w:rsid w:val="00700F50"/>
    <w:rsid w:val="00701191"/>
    <w:rsid w:val="007011BD"/>
    <w:rsid w:val="0070125B"/>
    <w:rsid w:val="00701496"/>
    <w:rsid w:val="0070152B"/>
    <w:rsid w:val="0070158C"/>
    <w:rsid w:val="00701625"/>
    <w:rsid w:val="007016D0"/>
    <w:rsid w:val="00701B00"/>
    <w:rsid w:val="00701C97"/>
    <w:rsid w:val="00701CAF"/>
    <w:rsid w:val="00701D7B"/>
    <w:rsid w:val="00701E5C"/>
    <w:rsid w:val="00701F08"/>
    <w:rsid w:val="00701F0A"/>
    <w:rsid w:val="0070208F"/>
    <w:rsid w:val="007023F6"/>
    <w:rsid w:val="00702567"/>
    <w:rsid w:val="0070280E"/>
    <w:rsid w:val="00702A5D"/>
    <w:rsid w:val="00702D37"/>
    <w:rsid w:val="00702D64"/>
    <w:rsid w:val="00703057"/>
    <w:rsid w:val="007030D2"/>
    <w:rsid w:val="00703119"/>
    <w:rsid w:val="00703161"/>
    <w:rsid w:val="00703268"/>
    <w:rsid w:val="007032D3"/>
    <w:rsid w:val="00703450"/>
    <w:rsid w:val="007037A6"/>
    <w:rsid w:val="00703867"/>
    <w:rsid w:val="00703CCC"/>
    <w:rsid w:val="00703D61"/>
    <w:rsid w:val="00703DAD"/>
    <w:rsid w:val="00703E58"/>
    <w:rsid w:val="00703FE8"/>
    <w:rsid w:val="007041CB"/>
    <w:rsid w:val="007049F4"/>
    <w:rsid w:val="00704AAB"/>
    <w:rsid w:val="00704C87"/>
    <w:rsid w:val="00704EE7"/>
    <w:rsid w:val="007050E1"/>
    <w:rsid w:val="00705182"/>
    <w:rsid w:val="0070540D"/>
    <w:rsid w:val="00705462"/>
    <w:rsid w:val="007057AA"/>
    <w:rsid w:val="00705B1A"/>
    <w:rsid w:val="00705D7B"/>
    <w:rsid w:val="00705DAC"/>
    <w:rsid w:val="00705DB0"/>
    <w:rsid w:val="00705EAD"/>
    <w:rsid w:val="00705F1B"/>
    <w:rsid w:val="00705F4E"/>
    <w:rsid w:val="00705F7D"/>
    <w:rsid w:val="00706009"/>
    <w:rsid w:val="00706041"/>
    <w:rsid w:val="00706178"/>
    <w:rsid w:val="0070656E"/>
    <w:rsid w:val="00706661"/>
    <w:rsid w:val="007068B3"/>
    <w:rsid w:val="00706B34"/>
    <w:rsid w:val="00706FC2"/>
    <w:rsid w:val="007072E5"/>
    <w:rsid w:val="00707386"/>
    <w:rsid w:val="00707501"/>
    <w:rsid w:val="007078BE"/>
    <w:rsid w:val="00707910"/>
    <w:rsid w:val="00707BF8"/>
    <w:rsid w:val="00707C8A"/>
    <w:rsid w:val="00707DFC"/>
    <w:rsid w:val="00707E6E"/>
    <w:rsid w:val="00707EA5"/>
    <w:rsid w:val="00707EB9"/>
    <w:rsid w:val="007100CD"/>
    <w:rsid w:val="00710129"/>
    <w:rsid w:val="0071085C"/>
    <w:rsid w:val="007109F8"/>
    <w:rsid w:val="00710ACB"/>
    <w:rsid w:val="00710BF1"/>
    <w:rsid w:val="00710C0F"/>
    <w:rsid w:val="00710CD5"/>
    <w:rsid w:val="00710EFB"/>
    <w:rsid w:val="00710F15"/>
    <w:rsid w:val="007112B7"/>
    <w:rsid w:val="00711636"/>
    <w:rsid w:val="00711678"/>
    <w:rsid w:val="00711962"/>
    <w:rsid w:val="0071196E"/>
    <w:rsid w:val="00711AEC"/>
    <w:rsid w:val="00711B24"/>
    <w:rsid w:val="00711CC4"/>
    <w:rsid w:val="00711CEF"/>
    <w:rsid w:val="00711D9A"/>
    <w:rsid w:val="00711F3A"/>
    <w:rsid w:val="00711F83"/>
    <w:rsid w:val="00712246"/>
    <w:rsid w:val="00712796"/>
    <w:rsid w:val="0071283D"/>
    <w:rsid w:val="007129B2"/>
    <w:rsid w:val="00712A72"/>
    <w:rsid w:val="00712AE7"/>
    <w:rsid w:val="00712BE5"/>
    <w:rsid w:val="00712D93"/>
    <w:rsid w:val="00712E3B"/>
    <w:rsid w:val="0071307E"/>
    <w:rsid w:val="00713098"/>
    <w:rsid w:val="0071343C"/>
    <w:rsid w:val="00713D00"/>
    <w:rsid w:val="0071406A"/>
    <w:rsid w:val="00714173"/>
    <w:rsid w:val="0071429B"/>
    <w:rsid w:val="0071439E"/>
    <w:rsid w:val="007143E6"/>
    <w:rsid w:val="00714460"/>
    <w:rsid w:val="00714478"/>
    <w:rsid w:val="007146B2"/>
    <w:rsid w:val="007147FE"/>
    <w:rsid w:val="007148E0"/>
    <w:rsid w:val="00714DD2"/>
    <w:rsid w:val="00714FE5"/>
    <w:rsid w:val="0071525C"/>
    <w:rsid w:val="0071532F"/>
    <w:rsid w:val="00715335"/>
    <w:rsid w:val="007153DD"/>
    <w:rsid w:val="00715492"/>
    <w:rsid w:val="00715511"/>
    <w:rsid w:val="00715669"/>
    <w:rsid w:val="0071579F"/>
    <w:rsid w:val="007157C1"/>
    <w:rsid w:val="00715A88"/>
    <w:rsid w:val="00715ADC"/>
    <w:rsid w:val="00715AE6"/>
    <w:rsid w:val="00715D00"/>
    <w:rsid w:val="00715DA4"/>
    <w:rsid w:val="00716025"/>
    <w:rsid w:val="00716041"/>
    <w:rsid w:val="007160F2"/>
    <w:rsid w:val="007160F5"/>
    <w:rsid w:val="0071628B"/>
    <w:rsid w:val="007162C0"/>
    <w:rsid w:val="00716684"/>
    <w:rsid w:val="007166CD"/>
    <w:rsid w:val="0071671B"/>
    <w:rsid w:val="007167AF"/>
    <w:rsid w:val="0071682B"/>
    <w:rsid w:val="0071690D"/>
    <w:rsid w:val="00716943"/>
    <w:rsid w:val="00716974"/>
    <w:rsid w:val="00716A50"/>
    <w:rsid w:val="00716AED"/>
    <w:rsid w:val="00716C63"/>
    <w:rsid w:val="00716EB0"/>
    <w:rsid w:val="00717128"/>
    <w:rsid w:val="00717422"/>
    <w:rsid w:val="007177BE"/>
    <w:rsid w:val="0071781A"/>
    <w:rsid w:val="00717A80"/>
    <w:rsid w:val="00717A92"/>
    <w:rsid w:val="00717C55"/>
    <w:rsid w:val="00717D1C"/>
    <w:rsid w:val="00717D35"/>
    <w:rsid w:val="00717F37"/>
    <w:rsid w:val="00717FC2"/>
    <w:rsid w:val="00720009"/>
    <w:rsid w:val="007203E1"/>
    <w:rsid w:val="0072067B"/>
    <w:rsid w:val="007207F5"/>
    <w:rsid w:val="00720812"/>
    <w:rsid w:val="00720894"/>
    <w:rsid w:val="00720B97"/>
    <w:rsid w:val="00720E05"/>
    <w:rsid w:val="00720E3C"/>
    <w:rsid w:val="00721023"/>
    <w:rsid w:val="00721048"/>
    <w:rsid w:val="0072107C"/>
    <w:rsid w:val="007210BE"/>
    <w:rsid w:val="00721119"/>
    <w:rsid w:val="00721185"/>
    <w:rsid w:val="007212F5"/>
    <w:rsid w:val="0072142B"/>
    <w:rsid w:val="007215D4"/>
    <w:rsid w:val="0072166E"/>
    <w:rsid w:val="007216F1"/>
    <w:rsid w:val="00721941"/>
    <w:rsid w:val="00721A02"/>
    <w:rsid w:val="00721B86"/>
    <w:rsid w:val="00721E03"/>
    <w:rsid w:val="00721E15"/>
    <w:rsid w:val="00721EC3"/>
    <w:rsid w:val="00721EFD"/>
    <w:rsid w:val="00721FDA"/>
    <w:rsid w:val="007223AB"/>
    <w:rsid w:val="00722459"/>
    <w:rsid w:val="007224B3"/>
    <w:rsid w:val="007224DA"/>
    <w:rsid w:val="00722690"/>
    <w:rsid w:val="0072276F"/>
    <w:rsid w:val="0072286A"/>
    <w:rsid w:val="007228A8"/>
    <w:rsid w:val="007229CB"/>
    <w:rsid w:val="00722B81"/>
    <w:rsid w:val="00722C00"/>
    <w:rsid w:val="00722E05"/>
    <w:rsid w:val="00722E3C"/>
    <w:rsid w:val="00722F6A"/>
    <w:rsid w:val="007234C0"/>
    <w:rsid w:val="007234DA"/>
    <w:rsid w:val="007235C3"/>
    <w:rsid w:val="00723B40"/>
    <w:rsid w:val="00723D20"/>
    <w:rsid w:val="0072411C"/>
    <w:rsid w:val="00724138"/>
    <w:rsid w:val="007241FE"/>
    <w:rsid w:val="0072428C"/>
    <w:rsid w:val="00724321"/>
    <w:rsid w:val="00724424"/>
    <w:rsid w:val="007244A7"/>
    <w:rsid w:val="0072450E"/>
    <w:rsid w:val="007246FA"/>
    <w:rsid w:val="007247B2"/>
    <w:rsid w:val="00724965"/>
    <w:rsid w:val="00724971"/>
    <w:rsid w:val="007249A8"/>
    <w:rsid w:val="00724A21"/>
    <w:rsid w:val="00724AF8"/>
    <w:rsid w:val="00724B43"/>
    <w:rsid w:val="00724C90"/>
    <w:rsid w:val="00724D12"/>
    <w:rsid w:val="00724DD2"/>
    <w:rsid w:val="00724EE9"/>
    <w:rsid w:val="007250D2"/>
    <w:rsid w:val="007252EE"/>
    <w:rsid w:val="0072530D"/>
    <w:rsid w:val="00725447"/>
    <w:rsid w:val="00725537"/>
    <w:rsid w:val="0072564A"/>
    <w:rsid w:val="007257CD"/>
    <w:rsid w:val="0072581A"/>
    <w:rsid w:val="00725896"/>
    <w:rsid w:val="007259B0"/>
    <w:rsid w:val="00725A71"/>
    <w:rsid w:val="00725B1C"/>
    <w:rsid w:val="00725D60"/>
    <w:rsid w:val="0072604F"/>
    <w:rsid w:val="00726286"/>
    <w:rsid w:val="00726405"/>
    <w:rsid w:val="007265DA"/>
    <w:rsid w:val="00726769"/>
    <w:rsid w:val="007268F1"/>
    <w:rsid w:val="00726A26"/>
    <w:rsid w:val="00726A47"/>
    <w:rsid w:val="00726B21"/>
    <w:rsid w:val="00726D82"/>
    <w:rsid w:val="00726F61"/>
    <w:rsid w:val="00726F6E"/>
    <w:rsid w:val="00726F9F"/>
    <w:rsid w:val="00726FBC"/>
    <w:rsid w:val="00726FCF"/>
    <w:rsid w:val="0072700B"/>
    <w:rsid w:val="0072709A"/>
    <w:rsid w:val="00727162"/>
    <w:rsid w:val="00727206"/>
    <w:rsid w:val="00727237"/>
    <w:rsid w:val="00727371"/>
    <w:rsid w:val="007274E3"/>
    <w:rsid w:val="0072752A"/>
    <w:rsid w:val="00727560"/>
    <w:rsid w:val="00727613"/>
    <w:rsid w:val="007277FF"/>
    <w:rsid w:val="00727964"/>
    <w:rsid w:val="0072797B"/>
    <w:rsid w:val="00727C45"/>
    <w:rsid w:val="00727D8B"/>
    <w:rsid w:val="00727F01"/>
    <w:rsid w:val="00727F7C"/>
    <w:rsid w:val="00730089"/>
    <w:rsid w:val="0073008D"/>
    <w:rsid w:val="0073012F"/>
    <w:rsid w:val="007302DD"/>
    <w:rsid w:val="00730411"/>
    <w:rsid w:val="0073094A"/>
    <w:rsid w:val="00730A5D"/>
    <w:rsid w:val="00730D5D"/>
    <w:rsid w:val="00730DAF"/>
    <w:rsid w:val="00730EA2"/>
    <w:rsid w:val="00730F26"/>
    <w:rsid w:val="00731041"/>
    <w:rsid w:val="0073110D"/>
    <w:rsid w:val="00731276"/>
    <w:rsid w:val="007312BF"/>
    <w:rsid w:val="00731425"/>
    <w:rsid w:val="007314F2"/>
    <w:rsid w:val="007315F6"/>
    <w:rsid w:val="007317CD"/>
    <w:rsid w:val="00731898"/>
    <w:rsid w:val="007319E8"/>
    <w:rsid w:val="00731BF2"/>
    <w:rsid w:val="00731FC6"/>
    <w:rsid w:val="00731FDA"/>
    <w:rsid w:val="00732009"/>
    <w:rsid w:val="007322B6"/>
    <w:rsid w:val="007322CB"/>
    <w:rsid w:val="00732522"/>
    <w:rsid w:val="007328EB"/>
    <w:rsid w:val="00732ADD"/>
    <w:rsid w:val="00732BC2"/>
    <w:rsid w:val="00732E7F"/>
    <w:rsid w:val="00732F3E"/>
    <w:rsid w:val="00732FB5"/>
    <w:rsid w:val="00733023"/>
    <w:rsid w:val="00733132"/>
    <w:rsid w:val="00733155"/>
    <w:rsid w:val="007331D7"/>
    <w:rsid w:val="00733360"/>
    <w:rsid w:val="00733601"/>
    <w:rsid w:val="00733873"/>
    <w:rsid w:val="007339F1"/>
    <w:rsid w:val="00733BBF"/>
    <w:rsid w:val="00733C9F"/>
    <w:rsid w:val="00733D3B"/>
    <w:rsid w:val="00733E2C"/>
    <w:rsid w:val="007342B3"/>
    <w:rsid w:val="007342B7"/>
    <w:rsid w:val="0073433A"/>
    <w:rsid w:val="007343C9"/>
    <w:rsid w:val="007343CF"/>
    <w:rsid w:val="00734606"/>
    <w:rsid w:val="007346B4"/>
    <w:rsid w:val="00734705"/>
    <w:rsid w:val="00734769"/>
    <w:rsid w:val="00734982"/>
    <w:rsid w:val="00734B22"/>
    <w:rsid w:val="0073503F"/>
    <w:rsid w:val="00735042"/>
    <w:rsid w:val="0073506C"/>
    <w:rsid w:val="007350BF"/>
    <w:rsid w:val="00735264"/>
    <w:rsid w:val="007352FC"/>
    <w:rsid w:val="00735633"/>
    <w:rsid w:val="007356BD"/>
    <w:rsid w:val="007357CD"/>
    <w:rsid w:val="00735854"/>
    <w:rsid w:val="0073592A"/>
    <w:rsid w:val="007359C4"/>
    <w:rsid w:val="00735D2C"/>
    <w:rsid w:val="00735D70"/>
    <w:rsid w:val="00735D9A"/>
    <w:rsid w:val="0073606D"/>
    <w:rsid w:val="007361C8"/>
    <w:rsid w:val="00736352"/>
    <w:rsid w:val="007363DE"/>
    <w:rsid w:val="00736467"/>
    <w:rsid w:val="0073649A"/>
    <w:rsid w:val="00736588"/>
    <w:rsid w:val="007365EB"/>
    <w:rsid w:val="007368E7"/>
    <w:rsid w:val="00736919"/>
    <w:rsid w:val="00736924"/>
    <w:rsid w:val="00736B39"/>
    <w:rsid w:val="00736C41"/>
    <w:rsid w:val="00736C7E"/>
    <w:rsid w:val="00736C86"/>
    <w:rsid w:val="00736C92"/>
    <w:rsid w:val="00736CA6"/>
    <w:rsid w:val="00736E5B"/>
    <w:rsid w:val="00736EFC"/>
    <w:rsid w:val="00736F37"/>
    <w:rsid w:val="0073701A"/>
    <w:rsid w:val="0073730B"/>
    <w:rsid w:val="00737351"/>
    <w:rsid w:val="00737414"/>
    <w:rsid w:val="0073745C"/>
    <w:rsid w:val="0073749F"/>
    <w:rsid w:val="007375BC"/>
    <w:rsid w:val="007376F6"/>
    <w:rsid w:val="007377AD"/>
    <w:rsid w:val="007377B7"/>
    <w:rsid w:val="0073781C"/>
    <w:rsid w:val="00737BEA"/>
    <w:rsid w:val="00737C87"/>
    <w:rsid w:val="00737D32"/>
    <w:rsid w:val="00737F72"/>
    <w:rsid w:val="0074000B"/>
    <w:rsid w:val="0074027F"/>
    <w:rsid w:val="0074048B"/>
    <w:rsid w:val="00740527"/>
    <w:rsid w:val="00740542"/>
    <w:rsid w:val="007405E7"/>
    <w:rsid w:val="00740696"/>
    <w:rsid w:val="00740829"/>
    <w:rsid w:val="00740920"/>
    <w:rsid w:val="0074094F"/>
    <w:rsid w:val="007409F5"/>
    <w:rsid w:val="00740A49"/>
    <w:rsid w:val="00740B54"/>
    <w:rsid w:val="00740C8D"/>
    <w:rsid w:val="00740CF0"/>
    <w:rsid w:val="00740D0E"/>
    <w:rsid w:val="00740E75"/>
    <w:rsid w:val="00740EDF"/>
    <w:rsid w:val="00740FB3"/>
    <w:rsid w:val="00740FE2"/>
    <w:rsid w:val="0074104C"/>
    <w:rsid w:val="007413A0"/>
    <w:rsid w:val="007413D8"/>
    <w:rsid w:val="007415C4"/>
    <w:rsid w:val="007415E2"/>
    <w:rsid w:val="007415F5"/>
    <w:rsid w:val="007416F2"/>
    <w:rsid w:val="007417E6"/>
    <w:rsid w:val="00741A37"/>
    <w:rsid w:val="00741A78"/>
    <w:rsid w:val="00741DA0"/>
    <w:rsid w:val="00741E96"/>
    <w:rsid w:val="00741FA9"/>
    <w:rsid w:val="0074208A"/>
    <w:rsid w:val="00742108"/>
    <w:rsid w:val="0074217D"/>
    <w:rsid w:val="007421CF"/>
    <w:rsid w:val="00742222"/>
    <w:rsid w:val="00742238"/>
    <w:rsid w:val="007423AE"/>
    <w:rsid w:val="007425C3"/>
    <w:rsid w:val="007427C3"/>
    <w:rsid w:val="007428AD"/>
    <w:rsid w:val="007428CC"/>
    <w:rsid w:val="00742A4B"/>
    <w:rsid w:val="00742C82"/>
    <w:rsid w:val="00743029"/>
    <w:rsid w:val="00743032"/>
    <w:rsid w:val="007430B7"/>
    <w:rsid w:val="00743205"/>
    <w:rsid w:val="007433B9"/>
    <w:rsid w:val="007436A7"/>
    <w:rsid w:val="0074378B"/>
    <w:rsid w:val="00743985"/>
    <w:rsid w:val="00743AD2"/>
    <w:rsid w:val="00743D16"/>
    <w:rsid w:val="00743D97"/>
    <w:rsid w:val="00743DC5"/>
    <w:rsid w:val="00743FC4"/>
    <w:rsid w:val="00744141"/>
    <w:rsid w:val="00744274"/>
    <w:rsid w:val="007443F5"/>
    <w:rsid w:val="00744569"/>
    <w:rsid w:val="007445DA"/>
    <w:rsid w:val="0074460A"/>
    <w:rsid w:val="00744634"/>
    <w:rsid w:val="0074464E"/>
    <w:rsid w:val="00744924"/>
    <w:rsid w:val="0074493A"/>
    <w:rsid w:val="00744A3D"/>
    <w:rsid w:val="00744B4B"/>
    <w:rsid w:val="00744D3E"/>
    <w:rsid w:val="00744DCE"/>
    <w:rsid w:val="0074509C"/>
    <w:rsid w:val="007451F8"/>
    <w:rsid w:val="007452C4"/>
    <w:rsid w:val="007452E2"/>
    <w:rsid w:val="007452FD"/>
    <w:rsid w:val="007452FF"/>
    <w:rsid w:val="00745335"/>
    <w:rsid w:val="007454D1"/>
    <w:rsid w:val="007455EC"/>
    <w:rsid w:val="007456A9"/>
    <w:rsid w:val="007457CC"/>
    <w:rsid w:val="007458EF"/>
    <w:rsid w:val="00745945"/>
    <w:rsid w:val="00745AE4"/>
    <w:rsid w:val="00745BCC"/>
    <w:rsid w:val="00745C7A"/>
    <w:rsid w:val="00745CA2"/>
    <w:rsid w:val="00745D12"/>
    <w:rsid w:val="00745D2E"/>
    <w:rsid w:val="00745E51"/>
    <w:rsid w:val="00745FD3"/>
    <w:rsid w:val="007461A5"/>
    <w:rsid w:val="007461EB"/>
    <w:rsid w:val="0074626B"/>
    <w:rsid w:val="00746289"/>
    <w:rsid w:val="0074629E"/>
    <w:rsid w:val="007462B7"/>
    <w:rsid w:val="00746323"/>
    <w:rsid w:val="007464BE"/>
    <w:rsid w:val="00746544"/>
    <w:rsid w:val="00746617"/>
    <w:rsid w:val="00746754"/>
    <w:rsid w:val="00746898"/>
    <w:rsid w:val="0074695A"/>
    <w:rsid w:val="00746C2F"/>
    <w:rsid w:val="00746D5A"/>
    <w:rsid w:val="00746E9F"/>
    <w:rsid w:val="007470AC"/>
    <w:rsid w:val="007470D9"/>
    <w:rsid w:val="00747190"/>
    <w:rsid w:val="007472E5"/>
    <w:rsid w:val="007473D2"/>
    <w:rsid w:val="00747851"/>
    <w:rsid w:val="00747A8E"/>
    <w:rsid w:val="00747BA0"/>
    <w:rsid w:val="00747C81"/>
    <w:rsid w:val="00747C90"/>
    <w:rsid w:val="00747D09"/>
    <w:rsid w:val="00747E62"/>
    <w:rsid w:val="00747EB0"/>
    <w:rsid w:val="00747F11"/>
    <w:rsid w:val="00750054"/>
    <w:rsid w:val="0075037F"/>
    <w:rsid w:val="00750758"/>
    <w:rsid w:val="0075078B"/>
    <w:rsid w:val="00750A7F"/>
    <w:rsid w:val="00750B51"/>
    <w:rsid w:val="00750D01"/>
    <w:rsid w:val="00750DF8"/>
    <w:rsid w:val="00750ED1"/>
    <w:rsid w:val="00750F76"/>
    <w:rsid w:val="00751144"/>
    <w:rsid w:val="00751196"/>
    <w:rsid w:val="0075119D"/>
    <w:rsid w:val="0075122C"/>
    <w:rsid w:val="007514AD"/>
    <w:rsid w:val="007514BD"/>
    <w:rsid w:val="007514D8"/>
    <w:rsid w:val="007515B9"/>
    <w:rsid w:val="0075164D"/>
    <w:rsid w:val="007519B8"/>
    <w:rsid w:val="00751CEB"/>
    <w:rsid w:val="00751F03"/>
    <w:rsid w:val="00751F9E"/>
    <w:rsid w:val="00752209"/>
    <w:rsid w:val="007522A9"/>
    <w:rsid w:val="007522AB"/>
    <w:rsid w:val="007522E7"/>
    <w:rsid w:val="00752416"/>
    <w:rsid w:val="00752560"/>
    <w:rsid w:val="007526EB"/>
    <w:rsid w:val="0075277D"/>
    <w:rsid w:val="0075284F"/>
    <w:rsid w:val="0075289F"/>
    <w:rsid w:val="007529BE"/>
    <w:rsid w:val="00752B9D"/>
    <w:rsid w:val="00752C0D"/>
    <w:rsid w:val="00752CA5"/>
    <w:rsid w:val="00752F94"/>
    <w:rsid w:val="0075306A"/>
    <w:rsid w:val="00753179"/>
    <w:rsid w:val="007531B9"/>
    <w:rsid w:val="007534AB"/>
    <w:rsid w:val="007535A3"/>
    <w:rsid w:val="007535A9"/>
    <w:rsid w:val="007536D2"/>
    <w:rsid w:val="007536DC"/>
    <w:rsid w:val="0075376E"/>
    <w:rsid w:val="007538A7"/>
    <w:rsid w:val="00753958"/>
    <w:rsid w:val="007539EB"/>
    <w:rsid w:val="007539FB"/>
    <w:rsid w:val="00753EB8"/>
    <w:rsid w:val="007540A2"/>
    <w:rsid w:val="007541DC"/>
    <w:rsid w:val="00754551"/>
    <w:rsid w:val="007545CD"/>
    <w:rsid w:val="0075466A"/>
    <w:rsid w:val="0075472D"/>
    <w:rsid w:val="007547DD"/>
    <w:rsid w:val="007547FF"/>
    <w:rsid w:val="00754918"/>
    <w:rsid w:val="00754FE9"/>
    <w:rsid w:val="007552EA"/>
    <w:rsid w:val="0075532F"/>
    <w:rsid w:val="007553A4"/>
    <w:rsid w:val="007555C4"/>
    <w:rsid w:val="00755649"/>
    <w:rsid w:val="0075564F"/>
    <w:rsid w:val="007556D0"/>
    <w:rsid w:val="00755716"/>
    <w:rsid w:val="00755786"/>
    <w:rsid w:val="00755902"/>
    <w:rsid w:val="0075592F"/>
    <w:rsid w:val="0075599B"/>
    <w:rsid w:val="00755A04"/>
    <w:rsid w:val="00755C0D"/>
    <w:rsid w:val="00755D28"/>
    <w:rsid w:val="00755D45"/>
    <w:rsid w:val="00756375"/>
    <w:rsid w:val="00756523"/>
    <w:rsid w:val="007567D3"/>
    <w:rsid w:val="00756B25"/>
    <w:rsid w:val="00756F68"/>
    <w:rsid w:val="00757084"/>
    <w:rsid w:val="0075730D"/>
    <w:rsid w:val="00757446"/>
    <w:rsid w:val="0075759C"/>
    <w:rsid w:val="007575DE"/>
    <w:rsid w:val="00757651"/>
    <w:rsid w:val="0075765B"/>
    <w:rsid w:val="007576C8"/>
    <w:rsid w:val="007576DF"/>
    <w:rsid w:val="00757723"/>
    <w:rsid w:val="00757809"/>
    <w:rsid w:val="007579F9"/>
    <w:rsid w:val="00757D0C"/>
    <w:rsid w:val="00757D97"/>
    <w:rsid w:val="00757F06"/>
    <w:rsid w:val="00757F7B"/>
    <w:rsid w:val="00757FB0"/>
    <w:rsid w:val="0076005D"/>
    <w:rsid w:val="0076011B"/>
    <w:rsid w:val="00760174"/>
    <w:rsid w:val="00760266"/>
    <w:rsid w:val="007602F3"/>
    <w:rsid w:val="007604D5"/>
    <w:rsid w:val="0076053A"/>
    <w:rsid w:val="0076082A"/>
    <w:rsid w:val="0076089F"/>
    <w:rsid w:val="00760985"/>
    <w:rsid w:val="00760D47"/>
    <w:rsid w:val="00760F5D"/>
    <w:rsid w:val="00761037"/>
    <w:rsid w:val="00761084"/>
    <w:rsid w:val="007610F3"/>
    <w:rsid w:val="00761198"/>
    <w:rsid w:val="00761284"/>
    <w:rsid w:val="007612D3"/>
    <w:rsid w:val="007613DD"/>
    <w:rsid w:val="00761451"/>
    <w:rsid w:val="007614C9"/>
    <w:rsid w:val="0076152A"/>
    <w:rsid w:val="0076166D"/>
    <w:rsid w:val="00761A0F"/>
    <w:rsid w:val="00761B0E"/>
    <w:rsid w:val="00761D47"/>
    <w:rsid w:val="00761F4B"/>
    <w:rsid w:val="00761FA4"/>
    <w:rsid w:val="00762053"/>
    <w:rsid w:val="0076211A"/>
    <w:rsid w:val="0076228D"/>
    <w:rsid w:val="007622A6"/>
    <w:rsid w:val="00762455"/>
    <w:rsid w:val="00762644"/>
    <w:rsid w:val="0076267F"/>
    <w:rsid w:val="00762967"/>
    <w:rsid w:val="007629A2"/>
    <w:rsid w:val="007629C5"/>
    <w:rsid w:val="00762E43"/>
    <w:rsid w:val="00763067"/>
    <w:rsid w:val="0076322B"/>
    <w:rsid w:val="0076327A"/>
    <w:rsid w:val="00763364"/>
    <w:rsid w:val="00763382"/>
    <w:rsid w:val="007634A2"/>
    <w:rsid w:val="00763622"/>
    <w:rsid w:val="00763703"/>
    <w:rsid w:val="0076371B"/>
    <w:rsid w:val="00763853"/>
    <w:rsid w:val="00763937"/>
    <w:rsid w:val="007639EE"/>
    <w:rsid w:val="00763CC6"/>
    <w:rsid w:val="00763F16"/>
    <w:rsid w:val="00763F95"/>
    <w:rsid w:val="0076423F"/>
    <w:rsid w:val="0076489F"/>
    <w:rsid w:val="007648CC"/>
    <w:rsid w:val="0076491F"/>
    <w:rsid w:val="00764A6F"/>
    <w:rsid w:val="00764BAE"/>
    <w:rsid w:val="00764DA7"/>
    <w:rsid w:val="00764F9C"/>
    <w:rsid w:val="007650C1"/>
    <w:rsid w:val="007651E8"/>
    <w:rsid w:val="00765951"/>
    <w:rsid w:val="0076596B"/>
    <w:rsid w:val="00765B82"/>
    <w:rsid w:val="00765D51"/>
    <w:rsid w:val="00765FA7"/>
    <w:rsid w:val="00766006"/>
    <w:rsid w:val="007660FF"/>
    <w:rsid w:val="0076623C"/>
    <w:rsid w:val="0076634B"/>
    <w:rsid w:val="007664A1"/>
    <w:rsid w:val="007666C9"/>
    <w:rsid w:val="007667FF"/>
    <w:rsid w:val="00766855"/>
    <w:rsid w:val="00766A2B"/>
    <w:rsid w:val="00766A37"/>
    <w:rsid w:val="00766FDB"/>
    <w:rsid w:val="00767101"/>
    <w:rsid w:val="00767190"/>
    <w:rsid w:val="007671E0"/>
    <w:rsid w:val="00767252"/>
    <w:rsid w:val="00767295"/>
    <w:rsid w:val="00767387"/>
    <w:rsid w:val="007673C1"/>
    <w:rsid w:val="007675D6"/>
    <w:rsid w:val="0076788A"/>
    <w:rsid w:val="007678C0"/>
    <w:rsid w:val="00767A6C"/>
    <w:rsid w:val="00767EAC"/>
    <w:rsid w:val="00770070"/>
    <w:rsid w:val="007702FB"/>
    <w:rsid w:val="0077060F"/>
    <w:rsid w:val="007707E1"/>
    <w:rsid w:val="007708F0"/>
    <w:rsid w:val="007708F5"/>
    <w:rsid w:val="00770A3F"/>
    <w:rsid w:val="00770A58"/>
    <w:rsid w:val="00770AA7"/>
    <w:rsid w:val="00770D64"/>
    <w:rsid w:val="007711AB"/>
    <w:rsid w:val="00771486"/>
    <w:rsid w:val="0077149B"/>
    <w:rsid w:val="00771783"/>
    <w:rsid w:val="007717FD"/>
    <w:rsid w:val="00771889"/>
    <w:rsid w:val="007719E9"/>
    <w:rsid w:val="00771AEC"/>
    <w:rsid w:val="00771B24"/>
    <w:rsid w:val="00771BD5"/>
    <w:rsid w:val="00771CC5"/>
    <w:rsid w:val="00771E06"/>
    <w:rsid w:val="00771E81"/>
    <w:rsid w:val="00771EEF"/>
    <w:rsid w:val="0077215C"/>
    <w:rsid w:val="0077234A"/>
    <w:rsid w:val="00772374"/>
    <w:rsid w:val="0077247C"/>
    <w:rsid w:val="007724E7"/>
    <w:rsid w:val="00772528"/>
    <w:rsid w:val="0077272B"/>
    <w:rsid w:val="00772747"/>
    <w:rsid w:val="00772BEB"/>
    <w:rsid w:val="00772C3F"/>
    <w:rsid w:val="00772CCE"/>
    <w:rsid w:val="00772D66"/>
    <w:rsid w:val="00772D88"/>
    <w:rsid w:val="00773097"/>
    <w:rsid w:val="007730C2"/>
    <w:rsid w:val="00773368"/>
    <w:rsid w:val="0077344F"/>
    <w:rsid w:val="00773592"/>
    <w:rsid w:val="007738AB"/>
    <w:rsid w:val="0077393C"/>
    <w:rsid w:val="007739EA"/>
    <w:rsid w:val="00773B7B"/>
    <w:rsid w:val="00773CF8"/>
    <w:rsid w:val="00773EDB"/>
    <w:rsid w:val="00773F45"/>
    <w:rsid w:val="007740C5"/>
    <w:rsid w:val="007742EA"/>
    <w:rsid w:val="0077433D"/>
    <w:rsid w:val="0077443A"/>
    <w:rsid w:val="00774625"/>
    <w:rsid w:val="007746EC"/>
    <w:rsid w:val="00774859"/>
    <w:rsid w:val="00774B10"/>
    <w:rsid w:val="00774C08"/>
    <w:rsid w:val="00774E25"/>
    <w:rsid w:val="00774EBE"/>
    <w:rsid w:val="00774ECA"/>
    <w:rsid w:val="00775196"/>
    <w:rsid w:val="007752B3"/>
    <w:rsid w:val="00775356"/>
    <w:rsid w:val="007753BB"/>
    <w:rsid w:val="00775777"/>
    <w:rsid w:val="00775915"/>
    <w:rsid w:val="00775A28"/>
    <w:rsid w:val="00775ECB"/>
    <w:rsid w:val="00775EDB"/>
    <w:rsid w:val="00775F77"/>
    <w:rsid w:val="00775F94"/>
    <w:rsid w:val="00776137"/>
    <w:rsid w:val="00776148"/>
    <w:rsid w:val="007761A8"/>
    <w:rsid w:val="007762F6"/>
    <w:rsid w:val="0077638A"/>
    <w:rsid w:val="0077644C"/>
    <w:rsid w:val="007768B0"/>
    <w:rsid w:val="007768E4"/>
    <w:rsid w:val="007769B7"/>
    <w:rsid w:val="007769EE"/>
    <w:rsid w:val="00776A28"/>
    <w:rsid w:val="00776AD0"/>
    <w:rsid w:val="00776CCD"/>
    <w:rsid w:val="00776D02"/>
    <w:rsid w:val="00776D0B"/>
    <w:rsid w:val="00776EE5"/>
    <w:rsid w:val="00776F2D"/>
    <w:rsid w:val="00776F6F"/>
    <w:rsid w:val="007770AA"/>
    <w:rsid w:val="007771E8"/>
    <w:rsid w:val="00777319"/>
    <w:rsid w:val="0077744D"/>
    <w:rsid w:val="00777677"/>
    <w:rsid w:val="007776C9"/>
    <w:rsid w:val="00777704"/>
    <w:rsid w:val="0077770C"/>
    <w:rsid w:val="007779EB"/>
    <w:rsid w:val="00777B45"/>
    <w:rsid w:val="00777D45"/>
    <w:rsid w:val="00777E19"/>
    <w:rsid w:val="007801BA"/>
    <w:rsid w:val="007802F5"/>
    <w:rsid w:val="0078062B"/>
    <w:rsid w:val="007806C1"/>
    <w:rsid w:val="0078076F"/>
    <w:rsid w:val="00780A24"/>
    <w:rsid w:val="00780BA9"/>
    <w:rsid w:val="00780BBF"/>
    <w:rsid w:val="00780C4A"/>
    <w:rsid w:val="00780E68"/>
    <w:rsid w:val="00780E6F"/>
    <w:rsid w:val="00780FCD"/>
    <w:rsid w:val="00781014"/>
    <w:rsid w:val="0078103E"/>
    <w:rsid w:val="007810F6"/>
    <w:rsid w:val="00781125"/>
    <w:rsid w:val="007811CD"/>
    <w:rsid w:val="0078153A"/>
    <w:rsid w:val="007815ED"/>
    <w:rsid w:val="00781814"/>
    <w:rsid w:val="00781880"/>
    <w:rsid w:val="007819CC"/>
    <w:rsid w:val="00781BD4"/>
    <w:rsid w:val="00781C59"/>
    <w:rsid w:val="00781DC9"/>
    <w:rsid w:val="00781E5E"/>
    <w:rsid w:val="00781EB9"/>
    <w:rsid w:val="00781FFA"/>
    <w:rsid w:val="0078204A"/>
    <w:rsid w:val="007821E5"/>
    <w:rsid w:val="00782407"/>
    <w:rsid w:val="007827AC"/>
    <w:rsid w:val="00782851"/>
    <w:rsid w:val="007828E0"/>
    <w:rsid w:val="00782B01"/>
    <w:rsid w:val="00782C7B"/>
    <w:rsid w:val="00782D7B"/>
    <w:rsid w:val="00782E7F"/>
    <w:rsid w:val="00782EE0"/>
    <w:rsid w:val="00782F35"/>
    <w:rsid w:val="007830C4"/>
    <w:rsid w:val="0078312F"/>
    <w:rsid w:val="00783239"/>
    <w:rsid w:val="00783251"/>
    <w:rsid w:val="007832BC"/>
    <w:rsid w:val="0078340E"/>
    <w:rsid w:val="007837D8"/>
    <w:rsid w:val="00783815"/>
    <w:rsid w:val="007839EF"/>
    <w:rsid w:val="00783ACF"/>
    <w:rsid w:val="00783B42"/>
    <w:rsid w:val="00783C90"/>
    <w:rsid w:val="00783E11"/>
    <w:rsid w:val="00783E16"/>
    <w:rsid w:val="00783E8B"/>
    <w:rsid w:val="00783F3A"/>
    <w:rsid w:val="00784044"/>
    <w:rsid w:val="00784293"/>
    <w:rsid w:val="007842CA"/>
    <w:rsid w:val="007842D2"/>
    <w:rsid w:val="007845C0"/>
    <w:rsid w:val="007845ED"/>
    <w:rsid w:val="0078467F"/>
    <w:rsid w:val="0078484C"/>
    <w:rsid w:val="007848A5"/>
    <w:rsid w:val="00784902"/>
    <w:rsid w:val="00784B33"/>
    <w:rsid w:val="00784B90"/>
    <w:rsid w:val="00784DB3"/>
    <w:rsid w:val="00784EF5"/>
    <w:rsid w:val="007851DB"/>
    <w:rsid w:val="0078521F"/>
    <w:rsid w:val="00785315"/>
    <w:rsid w:val="00785372"/>
    <w:rsid w:val="00785415"/>
    <w:rsid w:val="007856AF"/>
    <w:rsid w:val="007856DA"/>
    <w:rsid w:val="00785944"/>
    <w:rsid w:val="00785BA9"/>
    <w:rsid w:val="00785C31"/>
    <w:rsid w:val="00785CD9"/>
    <w:rsid w:val="00785DD3"/>
    <w:rsid w:val="00785ED4"/>
    <w:rsid w:val="00785F5A"/>
    <w:rsid w:val="00786231"/>
    <w:rsid w:val="00786452"/>
    <w:rsid w:val="00786455"/>
    <w:rsid w:val="007866A2"/>
    <w:rsid w:val="00786A67"/>
    <w:rsid w:val="00786D2B"/>
    <w:rsid w:val="00786D51"/>
    <w:rsid w:val="00787057"/>
    <w:rsid w:val="0078706D"/>
    <w:rsid w:val="007873D0"/>
    <w:rsid w:val="007874AF"/>
    <w:rsid w:val="007874EB"/>
    <w:rsid w:val="00787723"/>
    <w:rsid w:val="0078777D"/>
    <w:rsid w:val="00787B34"/>
    <w:rsid w:val="00787CF7"/>
    <w:rsid w:val="00787E5D"/>
    <w:rsid w:val="00787F69"/>
    <w:rsid w:val="00787F9F"/>
    <w:rsid w:val="00787FD7"/>
    <w:rsid w:val="007900A8"/>
    <w:rsid w:val="00790101"/>
    <w:rsid w:val="0079013E"/>
    <w:rsid w:val="00790177"/>
    <w:rsid w:val="007904E2"/>
    <w:rsid w:val="00790501"/>
    <w:rsid w:val="007905CB"/>
    <w:rsid w:val="007906FB"/>
    <w:rsid w:val="007909BF"/>
    <w:rsid w:val="00790AA3"/>
    <w:rsid w:val="00790B18"/>
    <w:rsid w:val="00790BDF"/>
    <w:rsid w:val="00790C6C"/>
    <w:rsid w:val="00790E39"/>
    <w:rsid w:val="007910DB"/>
    <w:rsid w:val="007911D0"/>
    <w:rsid w:val="007913DC"/>
    <w:rsid w:val="007913DF"/>
    <w:rsid w:val="007915EE"/>
    <w:rsid w:val="007917A5"/>
    <w:rsid w:val="007917D3"/>
    <w:rsid w:val="00791975"/>
    <w:rsid w:val="00791D4D"/>
    <w:rsid w:val="00791DAB"/>
    <w:rsid w:val="00791DFA"/>
    <w:rsid w:val="00791E75"/>
    <w:rsid w:val="00791EB3"/>
    <w:rsid w:val="00792077"/>
    <w:rsid w:val="00792112"/>
    <w:rsid w:val="00792284"/>
    <w:rsid w:val="007923D2"/>
    <w:rsid w:val="0079245E"/>
    <w:rsid w:val="00792461"/>
    <w:rsid w:val="007925A0"/>
    <w:rsid w:val="00792650"/>
    <w:rsid w:val="00792686"/>
    <w:rsid w:val="007926A5"/>
    <w:rsid w:val="007926BB"/>
    <w:rsid w:val="007926CD"/>
    <w:rsid w:val="00792806"/>
    <w:rsid w:val="00792981"/>
    <w:rsid w:val="00792A3D"/>
    <w:rsid w:val="00792CA6"/>
    <w:rsid w:val="00792D18"/>
    <w:rsid w:val="00792E35"/>
    <w:rsid w:val="00792E3E"/>
    <w:rsid w:val="00792E6F"/>
    <w:rsid w:val="00792ED5"/>
    <w:rsid w:val="00792FC8"/>
    <w:rsid w:val="00793101"/>
    <w:rsid w:val="00793188"/>
    <w:rsid w:val="007933ED"/>
    <w:rsid w:val="00793461"/>
    <w:rsid w:val="007934F6"/>
    <w:rsid w:val="007938DC"/>
    <w:rsid w:val="0079399D"/>
    <w:rsid w:val="00793A25"/>
    <w:rsid w:val="00793C7D"/>
    <w:rsid w:val="00793D51"/>
    <w:rsid w:val="00793DA7"/>
    <w:rsid w:val="00794037"/>
    <w:rsid w:val="007943CF"/>
    <w:rsid w:val="0079461B"/>
    <w:rsid w:val="0079467F"/>
    <w:rsid w:val="007948AD"/>
    <w:rsid w:val="00794911"/>
    <w:rsid w:val="00794A64"/>
    <w:rsid w:val="00794B3B"/>
    <w:rsid w:val="00794CDA"/>
    <w:rsid w:val="00794D0C"/>
    <w:rsid w:val="00794D5B"/>
    <w:rsid w:val="00794D86"/>
    <w:rsid w:val="00794F2E"/>
    <w:rsid w:val="00794FAF"/>
    <w:rsid w:val="00794FEA"/>
    <w:rsid w:val="0079515A"/>
    <w:rsid w:val="007953E6"/>
    <w:rsid w:val="0079549D"/>
    <w:rsid w:val="0079563F"/>
    <w:rsid w:val="0079582D"/>
    <w:rsid w:val="0079598A"/>
    <w:rsid w:val="007959E6"/>
    <w:rsid w:val="00795C01"/>
    <w:rsid w:val="00795D16"/>
    <w:rsid w:val="00795D59"/>
    <w:rsid w:val="00795D98"/>
    <w:rsid w:val="00795F5D"/>
    <w:rsid w:val="00795FF1"/>
    <w:rsid w:val="0079603E"/>
    <w:rsid w:val="0079615F"/>
    <w:rsid w:val="00796479"/>
    <w:rsid w:val="007964BD"/>
    <w:rsid w:val="0079674F"/>
    <w:rsid w:val="007968BF"/>
    <w:rsid w:val="007969BB"/>
    <w:rsid w:val="00796B9F"/>
    <w:rsid w:val="00796C41"/>
    <w:rsid w:val="00796C68"/>
    <w:rsid w:val="00796D2A"/>
    <w:rsid w:val="00796E14"/>
    <w:rsid w:val="00796E8F"/>
    <w:rsid w:val="00796EAE"/>
    <w:rsid w:val="00796FFC"/>
    <w:rsid w:val="007970D4"/>
    <w:rsid w:val="0079730C"/>
    <w:rsid w:val="0079756E"/>
    <w:rsid w:val="00797598"/>
    <w:rsid w:val="007975A9"/>
    <w:rsid w:val="0079764E"/>
    <w:rsid w:val="00797665"/>
    <w:rsid w:val="007976D7"/>
    <w:rsid w:val="007977E8"/>
    <w:rsid w:val="0079787E"/>
    <w:rsid w:val="00797A1F"/>
    <w:rsid w:val="00797A24"/>
    <w:rsid w:val="00797A78"/>
    <w:rsid w:val="00797C9B"/>
    <w:rsid w:val="007A0069"/>
    <w:rsid w:val="007A0359"/>
    <w:rsid w:val="007A0522"/>
    <w:rsid w:val="007A079E"/>
    <w:rsid w:val="007A0960"/>
    <w:rsid w:val="007A09DC"/>
    <w:rsid w:val="007A0F7F"/>
    <w:rsid w:val="007A0FD8"/>
    <w:rsid w:val="007A0FF8"/>
    <w:rsid w:val="007A1112"/>
    <w:rsid w:val="007A1419"/>
    <w:rsid w:val="007A1488"/>
    <w:rsid w:val="007A149E"/>
    <w:rsid w:val="007A14EE"/>
    <w:rsid w:val="007A1526"/>
    <w:rsid w:val="007A165D"/>
    <w:rsid w:val="007A1804"/>
    <w:rsid w:val="007A1858"/>
    <w:rsid w:val="007A189A"/>
    <w:rsid w:val="007A1CC4"/>
    <w:rsid w:val="007A2051"/>
    <w:rsid w:val="007A222A"/>
    <w:rsid w:val="007A2357"/>
    <w:rsid w:val="007A25E8"/>
    <w:rsid w:val="007A2666"/>
    <w:rsid w:val="007A2691"/>
    <w:rsid w:val="007A29A5"/>
    <w:rsid w:val="007A2C95"/>
    <w:rsid w:val="007A2CEB"/>
    <w:rsid w:val="007A2E5F"/>
    <w:rsid w:val="007A2F92"/>
    <w:rsid w:val="007A3044"/>
    <w:rsid w:val="007A305A"/>
    <w:rsid w:val="007A3251"/>
    <w:rsid w:val="007A331C"/>
    <w:rsid w:val="007A3777"/>
    <w:rsid w:val="007A379C"/>
    <w:rsid w:val="007A38A6"/>
    <w:rsid w:val="007A38EB"/>
    <w:rsid w:val="007A3C0C"/>
    <w:rsid w:val="007A3C46"/>
    <w:rsid w:val="007A3F00"/>
    <w:rsid w:val="007A3F3A"/>
    <w:rsid w:val="007A4147"/>
    <w:rsid w:val="007A4230"/>
    <w:rsid w:val="007A426D"/>
    <w:rsid w:val="007A4787"/>
    <w:rsid w:val="007A47C5"/>
    <w:rsid w:val="007A4833"/>
    <w:rsid w:val="007A48A4"/>
    <w:rsid w:val="007A4A84"/>
    <w:rsid w:val="007A4B8A"/>
    <w:rsid w:val="007A4C17"/>
    <w:rsid w:val="007A4C53"/>
    <w:rsid w:val="007A4CE8"/>
    <w:rsid w:val="007A4D04"/>
    <w:rsid w:val="007A4D0F"/>
    <w:rsid w:val="007A50BC"/>
    <w:rsid w:val="007A5105"/>
    <w:rsid w:val="007A514D"/>
    <w:rsid w:val="007A51A3"/>
    <w:rsid w:val="007A5521"/>
    <w:rsid w:val="007A55A4"/>
    <w:rsid w:val="007A57C1"/>
    <w:rsid w:val="007A5908"/>
    <w:rsid w:val="007A5A1F"/>
    <w:rsid w:val="007A5C1D"/>
    <w:rsid w:val="007A5E06"/>
    <w:rsid w:val="007A5E4C"/>
    <w:rsid w:val="007A5F0F"/>
    <w:rsid w:val="007A6061"/>
    <w:rsid w:val="007A60E7"/>
    <w:rsid w:val="007A61BC"/>
    <w:rsid w:val="007A623B"/>
    <w:rsid w:val="007A6333"/>
    <w:rsid w:val="007A63F7"/>
    <w:rsid w:val="007A6644"/>
    <w:rsid w:val="007A6893"/>
    <w:rsid w:val="007A6D56"/>
    <w:rsid w:val="007A73C2"/>
    <w:rsid w:val="007A74CC"/>
    <w:rsid w:val="007A751C"/>
    <w:rsid w:val="007A7561"/>
    <w:rsid w:val="007A7726"/>
    <w:rsid w:val="007A79DC"/>
    <w:rsid w:val="007A7AF9"/>
    <w:rsid w:val="007A7D42"/>
    <w:rsid w:val="007A7E6B"/>
    <w:rsid w:val="007A7EBD"/>
    <w:rsid w:val="007B00DD"/>
    <w:rsid w:val="007B031B"/>
    <w:rsid w:val="007B0983"/>
    <w:rsid w:val="007B0989"/>
    <w:rsid w:val="007B09CA"/>
    <w:rsid w:val="007B0A8B"/>
    <w:rsid w:val="007B0D40"/>
    <w:rsid w:val="007B0F8E"/>
    <w:rsid w:val="007B0FEF"/>
    <w:rsid w:val="007B101D"/>
    <w:rsid w:val="007B11DC"/>
    <w:rsid w:val="007B11E6"/>
    <w:rsid w:val="007B121F"/>
    <w:rsid w:val="007B1296"/>
    <w:rsid w:val="007B134F"/>
    <w:rsid w:val="007B1531"/>
    <w:rsid w:val="007B1559"/>
    <w:rsid w:val="007B1629"/>
    <w:rsid w:val="007B1642"/>
    <w:rsid w:val="007B17CA"/>
    <w:rsid w:val="007B18B4"/>
    <w:rsid w:val="007B192E"/>
    <w:rsid w:val="007B1B46"/>
    <w:rsid w:val="007B1BA7"/>
    <w:rsid w:val="007B1BD2"/>
    <w:rsid w:val="007B1C4F"/>
    <w:rsid w:val="007B1FB8"/>
    <w:rsid w:val="007B2107"/>
    <w:rsid w:val="007B2190"/>
    <w:rsid w:val="007B21B3"/>
    <w:rsid w:val="007B2284"/>
    <w:rsid w:val="007B2299"/>
    <w:rsid w:val="007B2360"/>
    <w:rsid w:val="007B23A2"/>
    <w:rsid w:val="007B23B5"/>
    <w:rsid w:val="007B244F"/>
    <w:rsid w:val="007B245A"/>
    <w:rsid w:val="007B26AA"/>
    <w:rsid w:val="007B27E1"/>
    <w:rsid w:val="007B2908"/>
    <w:rsid w:val="007B2972"/>
    <w:rsid w:val="007B2AD8"/>
    <w:rsid w:val="007B2B2C"/>
    <w:rsid w:val="007B2B97"/>
    <w:rsid w:val="007B2CA1"/>
    <w:rsid w:val="007B2EAC"/>
    <w:rsid w:val="007B2F09"/>
    <w:rsid w:val="007B2F0B"/>
    <w:rsid w:val="007B349E"/>
    <w:rsid w:val="007B36CD"/>
    <w:rsid w:val="007B3783"/>
    <w:rsid w:val="007B379E"/>
    <w:rsid w:val="007B37FC"/>
    <w:rsid w:val="007B3898"/>
    <w:rsid w:val="007B391D"/>
    <w:rsid w:val="007B3937"/>
    <w:rsid w:val="007B3AC5"/>
    <w:rsid w:val="007B3AF4"/>
    <w:rsid w:val="007B3C15"/>
    <w:rsid w:val="007B3C45"/>
    <w:rsid w:val="007B3F45"/>
    <w:rsid w:val="007B4067"/>
    <w:rsid w:val="007B4109"/>
    <w:rsid w:val="007B438B"/>
    <w:rsid w:val="007B43EC"/>
    <w:rsid w:val="007B455E"/>
    <w:rsid w:val="007B4613"/>
    <w:rsid w:val="007B4924"/>
    <w:rsid w:val="007B4A1C"/>
    <w:rsid w:val="007B4EEC"/>
    <w:rsid w:val="007B4F08"/>
    <w:rsid w:val="007B4F35"/>
    <w:rsid w:val="007B4F6C"/>
    <w:rsid w:val="007B543C"/>
    <w:rsid w:val="007B5463"/>
    <w:rsid w:val="007B54BF"/>
    <w:rsid w:val="007B5534"/>
    <w:rsid w:val="007B5556"/>
    <w:rsid w:val="007B55A5"/>
    <w:rsid w:val="007B56E7"/>
    <w:rsid w:val="007B578C"/>
    <w:rsid w:val="007B5812"/>
    <w:rsid w:val="007B5865"/>
    <w:rsid w:val="007B5A08"/>
    <w:rsid w:val="007B5A2E"/>
    <w:rsid w:val="007B5A64"/>
    <w:rsid w:val="007B5A89"/>
    <w:rsid w:val="007B5B0C"/>
    <w:rsid w:val="007B5BA3"/>
    <w:rsid w:val="007B5CD7"/>
    <w:rsid w:val="007B6063"/>
    <w:rsid w:val="007B6161"/>
    <w:rsid w:val="007B62F5"/>
    <w:rsid w:val="007B67DD"/>
    <w:rsid w:val="007B69A5"/>
    <w:rsid w:val="007B6A80"/>
    <w:rsid w:val="007B6AB3"/>
    <w:rsid w:val="007B6AC9"/>
    <w:rsid w:val="007B6B07"/>
    <w:rsid w:val="007B6EB5"/>
    <w:rsid w:val="007B6F2D"/>
    <w:rsid w:val="007B6FF1"/>
    <w:rsid w:val="007B703D"/>
    <w:rsid w:val="007B727A"/>
    <w:rsid w:val="007B736B"/>
    <w:rsid w:val="007B7658"/>
    <w:rsid w:val="007B7817"/>
    <w:rsid w:val="007B785B"/>
    <w:rsid w:val="007B7A28"/>
    <w:rsid w:val="007B7C20"/>
    <w:rsid w:val="007B7C7F"/>
    <w:rsid w:val="007C0074"/>
    <w:rsid w:val="007C01B4"/>
    <w:rsid w:val="007C02C8"/>
    <w:rsid w:val="007C041B"/>
    <w:rsid w:val="007C05F5"/>
    <w:rsid w:val="007C061F"/>
    <w:rsid w:val="007C067A"/>
    <w:rsid w:val="007C07D5"/>
    <w:rsid w:val="007C09E8"/>
    <w:rsid w:val="007C09F7"/>
    <w:rsid w:val="007C0AF7"/>
    <w:rsid w:val="007C0B51"/>
    <w:rsid w:val="007C0BD6"/>
    <w:rsid w:val="007C0C4B"/>
    <w:rsid w:val="007C0E28"/>
    <w:rsid w:val="007C0E36"/>
    <w:rsid w:val="007C0EE2"/>
    <w:rsid w:val="007C10AF"/>
    <w:rsid w:val="007C121A"/>
    <w:rsid w:val="007C13F1"/>
    <w:rsid w:val="007C1624"/>
    <w:rsid w:val="007C1885"/>
    <w:rsid w:val="007C18BC"/>
    <w:rsid w:val="007C1A72"/>
    <w:rsid w:val="007C1B28"/>
    <w:rsid w:val="007C1DD9"/>
    <w:rsid w:val="007C2086"/>
    <w:rsid w:val="007C2197"/>
    <w:rsid w:val="007C21B8"/>
    <w:rsid w:val="007C24B3"/>
    <w:rsid w:val="007C2543"/>
    <w:rsid w:val="007C2555"/>
    <w:rsid w:val="007C256B"/>
    <w:rsid w:val="007C2652"/>
    <w:rsid w:val="007C26B3"/>
    <w:rsid w:val="007C2706"/>
    <w:rsid w:val="007C27BC"/>
    <w:rsid w:val="007C2905"/>
    <w:rsid w:val="007C2986"/>
    <w:rsid w:val="007C2B45"/>
    <w:rsid w:val="007C2E87"/>
    <w:rsid w:val="007C2EAC"/>
    <w:rsid w:val="007C2ECD"/>
    <w:rsid w:val="007C304D"/>
    <w:rsid w:val="007C3102"/>
    <w:rsid w:val="007C318B"/>
    <w:rsid w:val="007C3268"/>
    <w:rsid w:val="007C3321"/>
    <w:rsid w:val="007C3419"/>
    <w:rsid w:val="007C3576"/>
    <w:rsid w:val="007C3941"/>
    <w:rsid w:val="007C3996"/>
    <w:rsid w:val="007C3FBD"/>
    <w:rsid w:val="007C42D6"/>
    <w:rsid w:val="007C4468"/>
    <w:rsid w:val="007C44BA"/>
    <w:rsid w:val="007C453A"/>
    <w:rsid w:val="007C4639"/>
    <w:rsid w:val="007C4797"/>
    <w:rsid w:val="007C47E9"/>
    <w:rsid w:val="007C4CDD"/>
    <w:rsid w:val="007C4DD4"/>
    <w:rsid w:val="007C4E15"/>
    <w:rsid w:val="007C4E82"/>
    <w:rsid w:val="007C4F99"/>
    <w:rsid w:val="007C50A0"/>
    <w:rsid w:val="007C54C4"/>
    <w:rsid w:val="007C5631"/>
    <w:rsid w:val="007C56CA"/>
    <w:rsid w:val="007C5781"/>
    <w:rsid w:val="007C581C"/>
    <w:rsid w:val="007C58A7"/>
    <w:rsid w:val="007C59CD"/>
    <w:rsid w:val="007C5B5C"/>
    <w:rsid w:val="007C5F0C"/>
    <w:rsid w:val="007C5F97"/>
    <w:rsid w:val="007C605B"/>
    <w:rsid w:val="007C6260"/>
    <w:rsid w:val="007C62A0"/>
    <w:rsid w:val="007C6328"/>
    <w:rsid w:val="007C6346"/>
    <w:rsid w:val="007C6354"/>
    <w:rsid w:val="007C6584"/>
    <w:rsid w:val="007C662B"/>
    <w:rsid w:val="007C662D"/>
    <w:rsid w:val="007C668D"/>
    <w:rsid w:val="007C67EA"/>
    <w:rsid w:val="007C6BCC"/>
    <w:rsid w:val="007C6BFF"/>
    <w:rsid w:val="007C6E65"/>
    <w:rsid w:val="007C6EDE"/>
    <w:rsid w:val="007C70D7"/>
    <w:rsid w:val="007C7193"/>
    <w:rsid w:val="007C71A4"/>
    <w:rsid w:val="007C779E"/>
    <w:rsid w:val="007C77E7"/>
    <w:rsid w:val="007C782B"/>
    <w:rsid w:val="007C7860"/>
    <w:rsid w:val="007C7866"/>
    <w:rsid w:val="007C791A"/>
    <w:rsid w:val="007C7B25"/>
    <w:rsid w:val="007C7C48"/>
    <w:rsid w:val="007C7C4F"/>
    <w:rsid w:val="007C7CDD"/>
    <w:rsid w:val="007C7E6C"/>
    <w:rsid w:val="007C7E81"/>
    <w:rsid w:val="007C7E9B"/>
    <w:rsid w:val="007D0131"/>
    <w:rsid w:val="007D02B9"/>
    <w:rsid w:val="007D052E"/>
    <w:rsid w:val="007D0545"/>
    <w:rsid w:val="007D05D3"/>
    <w:rsid w:val="007D07FE"/>
    <w:rsid w:val="007D0966"/>
    <w:rsid w:val="007D0B39"/>
    <w:rsid w:val="007D0B68"/>
    <w:rsid w:val="007D0DBE"/>
    <w:rsid w:val="007D0F5C"/>
    <w:rsid w:val="007D120F"/>
    <w:rsid w:val="007D12EB"/>
    <w:rsid w:val="007D13E9"/>
    <w:rsid w:val="007D1476"/>
    <w:rsid w:val="007D148E"/>
    <w:rsid w:val="007D14EE"/>
    <w:rsid w:val="007D16D7"/>
    <w:rsid w:val="007D18E7"/>
    <w:rsid w:val="007D199B"/>
    <w:rsid w:val="007D1BF3"/>
    <w:rsid w:val="007D1CC2"/>
    <w:rsid w:val="007D1E27"/>
    <w:rsid w:val="007D1E89"/>
    <w:rsid w:val="007D1F2E"/>
    <w:rsid w:val="007D206E"/>
    <w:rsid w:val="007D21DC"/>
    <w:rsid w:val="007D2268"/>
    <w:rsid w:val="007D2276"/>
    <w:rsid w:val="007D22AB"/>
    <w:rsid w:val="007D24FE"/>
    <w:rsid w:val="007D277C"/>
    <w:rsid w:val="007D29B6"/>
    <w:rsid w:val="007D29D5"/>
    <w:rsid w:val="007D2AA6"/>
    <w:rsid w:val="007D2B66"/>
    <w:rsid w:val="007D2BEE"/>
    <w:rsid w:val="007D2C38"/>
    <w:rsid w:val="007D2DBA"/>
    <w:rsid w:val="007D2FA3"/>
    <w:rsid w:val="007D3046"/>
    <w:rsid w:val="007D3067"/>
    <w:rsid w:val="007D31E2"/>
    <w:rsid w:val="007D321C"/>
    <w:rsid w:val="007D3273"/>
    <w:rsid w:val="007D3337"/>
    <w:rsid w:val="007D356C"/>
    <w:rsid w:val="007D3655"/>
    <w:rsid w:val="007D3878"/>
    <w:rsid w:val="007D3A52"/>
    <w:rsid w:val="007D3C03"/>
    <w:rsid w:val="007D3ECC"/>
    <w:rsid w:val="007D4098"/>
    <w:rsid w:val="007D4434"/>
    <w:rsid w:val="007D4719"/>
    <w:rsid w:val="007D472E"/>
    <w:rsid w:val="007D48A1"/>
    <w:rsid w:val="007D490D"/>
    <w:rsid w:val="007D4B24"/>
    <w:rsid w:val="007D4D98"/>
    <w:rsid w:val="007D4E65"/>
    <w:rsid w:val="007D4EE7"/>
    <w:rsid w:val="007D5065"/>
    <w:rsid w:val="007D508A"/>
    <w:rsid w:val="007D508F"/>
    <w:rsid w:val="007D5123"/>
    <w:rsid w:val="007D5163"/>
    <w:rsid w:val="007D53CC"/>
    <w:rsid w:val="007D5460"/>
    <w:rsid w:val="007D54EA"/>
    <w:rsid w:val="007D567F"/>
    <w:rsid w:val="007D56E8"/>
    <w:rsid w:val="007D5713"/>
    <w:rsid w:val="007D571C"/>
    <w:rsid w:val="007D5C16"/>
    <w:rsid w:val="007D5D80"/>
    <w:rsid w:val="007D613E"/>
    <w:rsid w:val="007D615B"/>
    <w:rsid w:val="007D63C8"/>
    <w:rsid w:val="007D6414"/>
    <w:rsid w:val="007D6540"/>
    <w:rsid w:val="007D6543"/>
    <w:rsid w:val="007D6BA0"/>
    <w:rsid w:val="007D6BCC"/>
    <w:rsid w:val="007D6BE7"/>
    <w:rsid w:val="007D6C03"/>
    <w:rsid w:val="007D6C1F"/>
    <w:rsid w:val="007D6C62"/>
    <w:rsid w:val="007D6D05"/>
    <w:rsid w:val="007D6D3B"/>
    <w:rsid w:val="007D6DC1"/>
    <w:rsid w:val="007D70F2"/>
    <w:rsid w:val="007D7217"/>
    <w:rsid w:val="007D7220"/>
    <w:rsid w:val="007D743F"/>
    <w:rsid w:val="007D7608"/>
    <w:rsid w:val="007D7652"/>
    <w:rsid w:val="007D76FA"/>
    <w:rsid w:val="007D77BD"/>
    <w:rsid w:val="007D78A8"/>
    <w:rsid w:val="007D7BB1"/>
    <w:rsid w:val="007D7CE2"/>
    <w:rsid w:val="007D7D68"/>
    <w:rsid w:val="007D7DCC"/>
    <w:rsid w:val="007D7DF4"/>
    <w:rsid w:val="007D7E2B"/>
    <w:rsid w:val="007D7EFE"/>
    <w:rsid w:val="007E0287"/>
    <w:rsid w:val="007E02B1"/>
    <w:rsid w:val="007E031E"/>
    <w:rsid w:val="007E03EE"/>
    <w:rsid w:val="007E0614"/>
    <w:rsid w:val="007E06C9"/>
    <w:rsid w:val="007E084C"/>
    <w:rsid w:val="007E08B4"/>
    <w:rsid w:val="007E09C2"/>
    <w:rsid w:val="007E0A4E"/>
    <w:rsid w:val="007E0D11"/>
    <w:rsid w:val="007E0E0D"/>
    <w:rsid w:val="007E0F00"/>
    <w:rsid w:val="007E0F52"/>
    <w:rsid w:val="007E164B"/>
    <w:rsid w:val="007E16F7"/>
    <w:rsid w:val="007E17B3"/>
    <w:rsid w:val="007E184A"/>
    <w:rsid w:val="007E18F1"/>
    <w:rsid w:val="007E1965"/>
    <w:rsid w:val="007E19C7"/>
    <w:rsid w:val="007E19E1"/>
    <w:rsid w:val="007E1CFF"/>
    <w:rsid w:val="007E1E10"/>
    <w:rsid w:val="007E1E43"/>
    <w:rsid w:val="007E22F4"/>
    <w:rsid w:val="007E2310"/>
    <w:rsid w:val="007E24A8"/>
    <w:rsid w:val="007E2562"/>
    <w:rsid w:val="007E290E"/>
    <w:rsid w:val="007E29E0"/>
    <w:rsid w:val="007E2AC5"/>
    <w:rsid w:val="007E2BDF"/>
    <w:rsid w:val="007E2DFD"/>
    <w:rsid w:val="007E2F63"/>
    <w:rsid w:val="007E3002"/>
    <w:rsid w:val="007E301A"/>
    <w:rsid w:val="007E305F"/>
    <w:rsid w:val="007E30AB"/>
    <w:rsid w:val="007E30B1"/>
    <w:rsid w:val="007E30CB"/>
    <w:rsid w:val="007E30FC"/>
    <w:rsid w:val="007E3137"/>
    <w:rsid w:val="007E3150"/>
    <w:rsid w:val="007E35AB"/>
    <w:rsid w:val="007E36F1"/>
    <w:rsid w:val="007E36FE"/>
    <w:rsid w:val="007E3734"/>
    <w:rsid w:val="007E3ADE"/>
    <w:rsid w:val="007E3BAA"/>
    <w:rsid w:val="007E3BC1"/>
    <w:rsid w:val="007E3E39"/>
    <w:rsid w:val="007E3ECD"/>
    <w:rsid w:val="007E3F7C"/>
    <w:rsid w:val="007E406D"/>
    <w:rsid w:val="007E41FC"/>
    <w:rsid w:val="007E421D"/>
    <w:rsid w:val="007E4416"/>
    <w:rsid w:val="007E4419"/>
    <w:rsid w:val="007E45D9"/>
    <w:rsid w:val="007E466B"/>
    <w:rsid w:val="007E49C1"/>
    <w:rsid w:val="007E4A00"/>
    <w:rsid w:val="007E4A4A"/>
    <w:rsid w:val="007E4B28"/>
    <w:rsid w:val="007E4B54"/>
    <w:rsid w:val="007E4C28"/>
    <w:rsid w:val="007E4C86"/>
    <w:rsid w:val="007E5079"/>
    <w:rsid w:val="007E5153"/>
    <w:rsid w:val="007E519A"/>
    <w:rsid w:val="007E52E4"/>
    <w:rsid w:val="007E53B7"/>
    <w:rsid w:val="007E57DE"/>
    <w:rsid w:val="007E58DD"/>
    <w:rsid w:val="007E598E"/>
    <w:rsid w:val="007E5999"/>
    <w:rsid w:val="007E5AA0"/>
    <w:rsid w:val="007E5D71"/>
    <w:rsid w:val="007E5F1E"/>
    <w:rsid w:val="007E602B"/>
    <w:rsid w:val="007E60ED"/>
    <w:rsid w:val="007E616B"/>
    <w:rsid w:val="007E61CD"/>
    <w:rsid w:val="007E625E"/>
    <w:rsid w:val="007E62EB"/>
    <w:rsid w:val="007E660C"/>
    <w:rsid w:val="007E694B"/>
    <w:rsid w:val="007E6A22"/>
    <w:rsid w:val="007E6EAD"/>
    <w:rsid w:val="007E7000"/>
    <w:rsid w:val="007E7216"/>
    <w:rsid w:val="007E726E"/>
    <w:rsid w:val="007E72E5"/>
    <w:rsid w:val="007E7371"/>
    <w:rsid w:val="007E73B8"/>
    <w:rsid w:val="007E7488"/>
    <w:rsid w:val="007E765F"/>
    <w:rsid w:val="007E7796"/>
    <w:rsid w:val="007E7857"/>
    <w:rsid w:val="007E7CD3"/>
    <w:rsid w:val="007E7DD2"/>
    <w:rsid w:val="007E7E5C"/>
    <w:rsid w:val="007E7EE8"/>
    <w:rsid w:val="007F008B"/>
    <w:rsid w:val="007F00D3"/>
    <w:rsid w:val="007F0133"/>
    <w:rsid w:val="007F026D"/>
    <w:rsid w:val="007F02DC"/>
    <w:rsid w:val="007F0407"/>
    <w:rsid w:val="007F0440"/>
    <w:rsid w:val="007F0827"/>
    <w:rsid w:val="007F08F0"/>
    <w:rsid w:val="007F09CB"/>
    <w:rsid w:val="007F09EB"/>
    <w:rsid w:val="007F0A84"/>
    <w:rsid w:val="007F0D72"/>
    <w:rsid w:val="007F0DC5"/>
    <w:rsid w:val="007F0DF0"/>
    <w:rsid w:val="007F1017"/>
    <w:rsid w:val="007F114F"/>
    <w:rsid w:val="007F125B"/>
    <w:rsid w:val="007F125D"/>
    <w:rsid w:val="007F12F2"/>
    <w:rsid w:val="007F1345"/>
    <w:rsid w:val="007F13DA"/>
    <w:rsid w:val="007F15D5"/>
    <w:rsid w:val="007F16BA"/>
    <w:rsid w:val="007F1917"/>
    <w:rsid w:val="007F1B48"/>
    <w:rsid w:val="007F1B5E"/>
    <w:rsid w:val="007F1B6A"/>
    <w:rsid w:val="007F1CA3"/>
    <w:rsid w:val="007F1DB3"/>
    <w:rsid w:val="007F227A"/>
    <w:rsid w:val="007F2309"/>
    <w:rsid w:val="007F2377"/>
    <w:rsid w:val="007F23F0"/>
    <w:rsid w:val="007F2423"/>
    <w:rsid w:val="007F2669"/>
    <w:rsid w:val="007F267E"/>
    <w:rsid w:val="007F2756"/>
    <w:rsid w:val="007F2997"/>
    <w:rsid w:val="007F299D"/>
    <w:rsid w:val="007F29D1"/>
    <w:rsid w:val="007F2A1C"/>
    <w:rsid w:val="007F2B94"/>
    <w:rsid w:val="007F2BEA"/>
    <w:rsid w:val="007F2C3F"/>
    <w:rsid w:val="007F2FD7"/>
    <w:rsid w:val="007F2FDF"/>
    <w:rsid w:val="007F3042"/>
    <w:rsid w:val="007F313F"/>
    <w:rsid w:val="007F320D"/>
    <w:rsid w:val="007F3267"/>
    <w:rsid w:val="007F3287"/>
    <w:rsid w:val="007F3426"/>
    <w:rsid w:val="007F3443"/>
    <w:rsid w:val="007F359D"/>
    <w:rsid w:val="007F363F"/>
    <w:rsid w:val="007F36A9"/>
    <w:rsid w:val="007F378D"/>
    <w:rsid w:val="007F37FC"/>
    <w:rsid w:val="007F38B4"/>
    <w:rsid w:val="007F3983"/>
    <w:rsid w:val="007F3A3C"/>
    <w:rsid w:val="007F3AA6"/>
    <w:rsid w:val="007F3CD7"/>
    <w:rsid w:val="007F3D5A"/>
    <w:rsid w:val="007F3E43"/>
    <w:rsid w:val="007F3FE2"/>
    <w:rsid w:val="007F4336"/>
    <w:rsid w:val="007F4548"/>
    <w:rsid w:val="007F4594"/>
    <w:rsid w:val="007F45AA"/>
    <w:rsid w:val="007F4706"/>
    <w:rsid w:val="007F4832"/>
    <w:rsid w:val="007F4C38"/>
    <w:rsid w:val="007F4CBD"/>
    <w:rsid w:val="007F4D0E"/>
    <w:rsid w:val="007F506B"/>
    <w:rsid w:val="007F51E5"/>
    <w:rsid w:val="007F5264"/>
    <w:rsid w:val="007F52AA"/>
    <w:rsid w:val="007F52C3"/>
    <w:rsid w:val="007F5406"/>
    <w:rsid w:val="007F540E"/>
    <w:rsid w:val="007F58B2"/>
    <w:rsid w:val="007F59E6"/>
    <w:rsid w:val="007F5A0E"/>
    <w:rsid w:val="007F5A79"/>
    <w:rsid w:val="007F5B82"/>
    <w:rsid w:val="007F5C5B"/>
    <w:rsid w:val="007F5D5C"/>
    <w:rsid w:val="007F5E2D"/>
    <w:rsid w:val="007F5EA5"/>
    <w:rsid w:val="007F5F70"/>
    <w:rsid w:val="007F60E7"/>
    <w:rsid w:val="007F6324"/>
    <w:rsid w:val="007F6482"/>
    <w:rsid w:val="007F649F"/>
    <w:rsid w:val="007F661A"/>
    <w:rsid w:val="007F6630"/>
    <w:rsid w:val="007F6A18"/>
    <w:rsid w:val="007F6ADC"/>
    <w:rsid w:val="007F6BD1"/>
    <w:rsid w:val="007F6FC7"/>
    <w:rsid w:val="007F7027"/>
    <w:rsid w:val="007F703C"/>
    <w:rsid w:val="007F70C9"/>
    <w:rsid w:val="007F712C"/>
    <w:rsid w:val="007F7328"/>
    <w:rsid w:val="007F736D"/>
    <w:rsid w:val="007F73BB"/>
    <w:rsid w:val="007F73F2"/>
    <w:rsid w:val="007F7A05"/>
    <w:rsid w:val="007F7B29"/>
    <w:rsid w:val="007F7CA6"/>
    <w:rsid w:val="007F7D95"/>
    <w:rsid w:val="007F7DDC"/>
    <w:rsid w:val="00800148"/>
    <w:rsid w:val="008002D5"/>
    <w:rsid w:val="0080056F"/>
    <w:rsid w:val="008005FB"/>
    <w:rsid w:val="0080066A"/>
    <w:rsid w:val="0080070A"/>
    <w:rsid w:val="0080073C"/>
    <w:rsid w:val="008009AD"/>
    <w:rsid w:val="00800B9C"/>
    <w:rsid w:val="00800BEA"/>
    <w:rsid w:val="00800CEF"/>
    <w:rsid w:val="00800F25"/>
    <w:rsid w:val="00800F3B"/>
    <w:rsid w:val="0080128E"/>
    <w:rsid w:val="008013B2"/>
    <w:rsid w:val="008013DD"/>
    <w:rsid w:val="008015F0"/>
    <w:rsid w:val="00801634"/>
    <w:rsid w:val="0080163B"/>
    <w:rsid w:val="008016B0"/>
    <w:rsid w:val="008016BE"/>
    <w:rsid w:val="008018FE"/>
    <w:rsid w:val="00801D03"/>
    <w:rsid w:val="00801E91"/>
    <w:rsid w:val="00801F0C"/>
    <w:rsid w:val="00801FDE"/>
    <w:rsid w:val="00801FF7"/>
    <w:rsid w:val="0080225C"/>
    <w:rsid w:val="008022FF"/>
    <w:rsid w:val="00802366"/>
    <w:rsid w:val="008023FE"/>
    <w:rsid w:val="008024CB"/>
    <w:rsid w:val="0080252E"/>
    <w:rsid w:val="00802784"/>
    <w:rsid w:val="00802959"/>
    <w:rsid w:val="008029B0"/>
    <w:rsid w:val="00802A40"/>
    <w:rsid w:val="00802B4E"/>
    <w:rsid w:val="00802E6B"/>
    <w:rsid w:val="00802EFE"/>
    <w:rsid w:val="0080306E"/>
    <w:rsid w:val="00803073"/>
    <w:rsid w:val="00803228"/>
    <w:rsid w:val="0080324F"/>
    <w:rsid w:val="00803255"/>
    <w:rsid w:val="008032A3"/>
    <w:rsid w:val="0080352F"/>
    <w:rsid w:val="00803604"/>
    <w:rsid w:val="00803607"/>
    <w:rsid w:val="0080366B"/>
    <w:rsid w:val="0080376B"/>
    <w:rsid w:val="00803861"/>
    <w:rsid w:val="00803953"/>
    <w:rsid w:val="00803963"/>
    <w:rsid w:val="00803989"/>
    <w:rsid w:val="008039E5"/>
    <w:rsid w:val="00803A35"/>
    <w:rsid w:val="00803AC7"/>
    <w:rsid w:val="00803C7A"/>
    <w:rsid w:val="00803DF5"/>
    <w:rsid w:val="00803E1D"/>
    <w:rsid w:val="00803E2F"/>
    <w:rsid w:val="00803F71"/>
    <w:rsid w:val="00804040"/>
    <w:rsid w:val="0080414E"/>
    <w:rsid w:val="00804232"/>
    <w:rsid w:val="008042F5"/>
    <w:rsid w:val="008043DC"/>
    <w:rsid w:val="00804479"/>
    <w:rsid w:val="008044FF"/>
    <w:rsid w:val="0080470A"/>
    <w:rsid w:val="008047DB"/>
    <w:rsid w:val="00804C72"/>
    <w:rsid w:val="00804CA7"/>
    <w:rsid w:val="00804D13"/>
    <w:rsid w:val="00804DF1"/>
    <w:rsid w:val="00804EA9"/>
    <w:rsid w:val="00804F00"/>
    <w:rsid w:val="0080508B"/>
    <w:rsid w:val="00805093"/>
    <w:rsid w:val="00805388"/>
    <w:rsid w:val="008056D7"/>
    <w:rsid w:val="00805CD6"/>
    <w:rsid w:val="00805D59"/>
    <w:rsid w:val="0080611B"/>
    <w:rsid w:val="0080613C"/>
    <w:rsid w:val="008061CC"/>
    <w:rsid w:val="0080622A"/>
    <w:rsid w:val="008064B5"/>
    <w:rsid w:val="0080653F"/>
    <w:rsid w:val="0080664B"/>
    <w:rsid w:val="0080669A"/>
    <w:rsid w:val="008068BD"/>
    <w:rsid w:val="0080696C"/>
    <w:rsid w:val="008069A3"/>
    <w:rsid w:val="00806B84"/>
    <w:rsid w:val="00806D2B"/>
    <w:rsid w:val="00806E3B"/>
    <w:rsid w:val="00807056"/>
    <w:rsid w:val="008071A2"/>
    <w:rsid w:val="00807224"/>
    <w:rsid w:val="0080752B"/>
    <w:rsid w:val="0080776F"/>
    <w:rsid w:val="008078A3"/>
    <w:rsid w:val="008078B1"/>
    <w:rsid w:val="00807AE5"/>
    <w:rsid w:val="00807FEC"/>
    <w:rsid w:val="0081017B"/>
    <w:rsid w:val="0081028F"/>
    <w:rsid w:val="00810653"/>
    <w:rsid w:val="0081081A"/>
    <w:rsid w:val="008108B2"/>
    <w:rsid w:val="008108B8"/>
    <w:rsid w:val="008108D1"/>
    <w:rsid w:val="00810935"/>
    <w:rsid w:val="0081098B"/>
    <w:rsid w:val="00810ACD"/>
    <w:rsid w:val="00810BF7"/>
    <w:rsid w:val="00810C3C"/>
    <w:rsid w:val="00810C55"/>
    <w:rsid w:val="00810C5E"/>
    <w:rsid w:val="00810F00"/>
    <w:rsid w:val="00810F75"/>
    <w:rsid w:val="0081108D"/>
    <w:rsid w:val="0081111D"/>
    <w:rsid w:val="00811141"/>
    <w:rsid w:val="008111C0"/>
    <w:rsid w:val="008111ED"/>
    <w:rsid w:val="00811358"/>
    <w:rsid w:val="008113EB"/>
    <w:rsid w:val="00811825"/>
    <w:rsid w:val="00811ACE"/>
    <w:rsid w:val="00811B46"/>
    <w:rsid w:val="00811C88"/>
    <w:rsid w:val="00811CE8"/>
    <w:rsid w:val="00811DFF"/>
    <w:rsid w:val="00811F8B"/>
    <w:rsid w:val="00811FA9"/>
    <w:rsid w:val="00811FDA"/>
    <w:rsid w:val="00812041"/>
    <w:rsid w:val="00812091"/>
    <w:rsid w:val="00812823"/>
    <w:rsid w:val="0081282A"/>
    <w:rsid w:val="0081295A"/>
    <w:rsid w:val="00812AC4"/>
    <w:rsid w:val="00812C71"/>
    <w:rsid w:val="00812F9D"/>
    <w:rsid w:val="0081316F"/>
    <w:rsid w:val="00813186"/>
    <w:rsid w:val="008132D1"/>
    <w:rsid w:val="00813365"/>
    <w:rsid w:val="00813628"/>
    <w:rsid w:val="008136E5"/>
    <w:rsid w:val="0081385F"/>
    <w:rsid w:val="00813A2C"/>
    <w:rsid w:val="00813AAB"/>
    <w:rsid w:val="00813C4D"/>
    <w:rsid w:val="00813C5E"/>
    <w:rsid w:val="00813C7F"/>
    <w:rsid w:val="00813D70"/>
    <w:rsid w:val="00813F1B"/>
    <w:rsid w:val="00814449"/>
    <w:rsid w:val="008144E5"/>
    <w:rsid w:val="008146E3"/>
    <w:rsid w:val="008147FB"/>
    <w:rsid w:val="008148C8"/>
    <w:rsid w:val="00814915"/>
    <w:rsid w:val="00814BC7"/>
    <w:rsid w:val="00814D49"/>
    <w:rsid w:val="00814EC1"/>
    <w:rsid w:val="00814F04"/>
    <w:rsid w:val="008150DC"/>
    <w:rsid w:val="00815166"/>
    <w:rsid w:val="008151DC"/>
    <w:rsid w:val="0081522E"/>
    <w:rsid w:val="008153CC"/>
    <w:rsid w:val="00815667"/>
    <w:rsid w:val="008157E2"/>
    <w:rsid w:val="0081580D"/>
    <w:rsid w:val="00815C51"/>
    <w:rsid w:val="00815CE2"/>
    <w:rsid w:val="00815D91"/>
    <w:rsid w:val="0081616F"/>
    <w:rsid w:val="00816176"/>
    <w:rsid w:val="008162FE"/>
    <w:rsid w:val="008165E2"/>
    <w:rsid w:val="008166CB"/>
    <w:rsid w:val="0081676E"/>
    <w:rsid w:val="008167BD"/>
    <w:rsid w:val="008167C1"/>
    <w:rsid w:val="008168A7"/>
    <w:rsid w:val="00816960"/>
    <w:rsid w:val="00816975"/>
    <w:rsid w:val="00816CCB"/>
    <w:rsid w:val="00816F0B"/>
    <w:rsid w:val="00817046"/>
    <w:rsid w:val="0081707A"/>
    <w:rsid w:val="0081710D"/>
    <w:rsid w:val="0081713E"/>
    <w:rsid w:val="0081713F"/>
    <w:rsid w:val="00817340"/>
    <w:rsid w:val="00817383"/>
    <w:rsid w:val="00817456"/>
    <w:rsid w:val="0081794A"/>
    <w:rsid w:val="008179CC"/>
    <w:rsid w:val="00817C54"/>
    <w:rsid w:val="00817FE8"/>
    <w:rsid w:val="00820022"/>
    <w:rsid w:val="00820149"/>
    <w:rsid w:val="008201C0"/>
    <w:rsid w:val="00820344"/>
    <w:rsid w:val="0082054B"/>
    <w:rsid w:val="0082064D"/>
    <w:rsid w:val="00820707"/>
    <w:rsid w:val="008207D7"/>
    <w:rsid w:val="00820935"/>
    <w:rsid w:val="00820936"/>
    <w:rsid w:val="00820AD9"/>
    <w:rsid w:val="00820B36"/>
    <w:rsid w:val="00820D15"/>
    <w:rsid w:val="00820DC7"/>
    <w:rsid w:val="008210C8"/>
    <w:rsid w:val="0082131C"/>
    <w:rsid w:val="008213C1"/>
    <w:rsid w:val="008213CF"/>
    <w:rsid w:val="008213E1"/>
    <w:rsid w:val="00821532"/>
    <w:rsid w:val="0082163D"/>
    <w:rsid w:val="008216B2"/>
    <w:rsid w:val="00821799"/>
    <w:rsid w:val="00821803"/>
    <w:rsid w:val="008218D6"/>
    <w:rsid w:val="00821BE1"/>
    <w:rsid w:val="00821C7D"/>
    <w:rsid w:val="00821E4A"/>
    <w:rsid w:val="00822059"/>
    <w:rsid w:val="0082213C"/>
    <w:rsid w:val="00822146"/>
    <w:rsid w:val="0082228B"/>
    <w:rsid w:val="00822356"/>
    <w:rsid w:val="0082237D"/>
    <w:rsid w:val="0082246E"/>
    <w:rsid w:val="008224AD"/>
    <w:rsid w:val="0082270C"/>
    <w:rsid w:val="00822717"/>
    <w:rsid w:val="0082277B"/>
    <w:rsid w:val="008227F6"/>
    <w:rsid w:val="008228E2"/>
    <w:rsid w:val="00822AB7"/>
    <w:rsid w:val="00822B1A"/>
    <w:rsid w:val="00822B35"/>
    <w:rsid w:val="00822B3D"/>
    <w:rsid w:val="00822B64"/>
    <w:rsid w:val="00822D7A"/>
    <w:rsid w:val="00822F08"/>
    <w:rsid w:val="00822F94"/>
    <w:rsid w:val="008235F0"/>
    <w:rsid w:val="0082364B"/>
    <w:rsid w:val="008237D4"/>
    <w:rsid w:val="0082399F"/>
    <w:rsid w:val="00823AC9"/>
    <w:rsid w:val="00823DF5"/>
    <w:rsid w:val="00823E41"/>
    <w:rsid w:val="00823E70"/>
    <w:rsid w:val="00823ED2"/>
    <w:rsid w:val="00823FC6"/>
    <w:rsid w:val="00824034"/>
    <w:rsid w:val="00824237"/>
    <w:rsid w:val="0082425A"/>
    <w:rsid w:val="00824891"/>
    <w:rsid w:val="008248EB"/>
    <w:rsid w:val="008249B8"/>
    <w:rsid w:val="00824AFC"/>
    <w:rsid w:val="00824C35"/>
    <w:rsid w:val="00824F40"/>
    <w:rsid w:val="008250EE"/>
    <w:rsid w:val="00825165"/>
    <w:rsid w:val="0082537B"/>
    <w:rsid w:val="008253B3"/>
    <w:rsid w:val="0082544E"/>
    <w:rsid w:val="008255C8"/>
    <w:rsid w:val="00825610"/>
    <w:rsid w:val="00825620"/>
    <w:rsid w:val="008256A8"/>
    <w:rsid w:val="0082581A"/>
    <w:rsid w:val="008259E0"/>
    <w:rsid w:val="00825A1C"/>
    <w:rsid w:val="00825A9F"/>
    <w:rsid w:val="00825BA5"/>
    <w:rsid w:val="00825BEF"/>
    <w:rsid w:val="00825F77"/>
    <w:rsid w:val="00826124"/>
    <w:rsid w:val="0082649B"/>
    <w:rsid w:val="008264D4"/>
    <w:rsid w:val="008264D7"/>
    <w:rsid w:val="0082652F"/>
    <w:rsid w:val="0082669D"/>
    <w:rsid w:val="00826722"/>
    <w:rsid w:val="00826858"/>
    <w:rsid w:val="008268D4"/>
    <w:rsid w:val="00826A4F"/>
    <w:rsid w:val="0082729C"/>
    <w:rsid w:val="008272C8"/>
    <w:rsid w:val="0082748C"/>
    <w:rsid w:val="008274D8"/>
    <w:rsid w:val="008274DE"/>
    <w:rsid w:val="00827535"/>
    <w:rsid w:val="00827580"/>
    <w:rsid w:val="00827587"/>
    <w:rsid w:val="008275B5"/>
    <w:rsid w:val="00827693"/>
    <w:rsid w:val="008278C7"/>
    <w:rsid w:val="008278F0"/>
    <w:rsid w:val="00827A43"/>
    <w:rsid w:val="00827B88"/>
    <w:rsid w:val="00827CD9"/>
    <w:rsid w:val="00827DF5"/>
    <w:rsid w:val="00827EAD"/>
    <w:rsid w:val="00827FA1"/>
    <w:rsid w:val="0083021C"/>
    <w:rsid w:val="008305CD"/>
    <w:rsid w:val="00830758"/>
    <w:rsid w:val="0083077F"/>
    <w:rsid w:val="0083097D"/>
    <w:rsid w:val="008309BA"/>
    <w:rsid w:val="00830A29"/>
    <w:rsid w:val="00830D02"/>
    <w:rsid w:val="00830E13"/>
    <w:rsid w:val="008310E4"/>
    <w:rsid w:val="00831158"/>
    <w:rsid w:val="00831237"/>
    <w:rsid w:val="00831277"/>
    <w:rsid w:val="008312FC"/>
    <w:rsid w:val="008314B2"/>
    <w:rsid w:val="00831649"/>
    <w:rsid w:val="00831897"/>
    <w:rsid w:val="008319BD"/>
    <w:rsid w:val="00831DE2"/>
    <w:rsid w:val="00831F5C"/>
    <w:rsid w:val="0083214B"/>
    <w:rsid w:val="00832157"/>
    <w:rsid w:val="00832258"/>
    <w:rsid w:val="0083235B"/>
    <w:rsid w:val="008324B7"/>
    <w:rsid w:val="008324E4"/>
    <w:rsid w:val="00832606"/>
    <w:rsid w:val="008326B8"/>
    <w:rsid w:val="008326FE"/>
    <w:rsid w:val="00832745"/>
    <w:rsid w:val="008327C5"/>
    <w:rsid w:val="00832843"/>
    <w:rsid w:val="00832939"/>
    <w:rsid w:val="00832A9A"/>
    <w:rsid w:val="00832ACF"/>
    <w:rsid w:val="00832BF0"/>
    <w:rsid w:val="00832C35"/>
    <w:rsid w:val="00832C3F"/>
    <w:rsid w:val="00832CA9"/>
    <w:rsid w:val="00832CF3"/>
    <w:rsid w:val="00832D30"/>
    <w:rsid w:val="0083300D"/>
    <w:rsid w:val="00833152"/>
    <w:rsid w:val="00833323"/>
    <w:rsid w:val="0083333F"/>
    <w:rsid w:val="0083338A"/>
    <w:rsid w:val="00833401"/>
    <w:rsid w:val="00833693"/>
    <w:rsid w:val="00833774"/>
    <w:rsid w:val="00833802"/>
    <w:rsid w:val="00833813"/>
    <w:rsid w:val="0083382A"/>
    <w:rsid w:val="008339FB"/>
    <w:rsid w:val="00833A11"/>
    <w:rsid w:val="00833A82"/>
    <w:rsid w:val="00833B92"/>
    <w:rsid w:val="00833CFD"/>
    <w:rsid w:val="00833D62"/>
    <w:rsid w:val="00833E1C"/>
    <w:rsid w:val="00833FA8"/>
    <w:rsid w:val="00833FAF"/>
    <w:rsid w:val="008341E3"/>
    <w:rsid w:val="008345A7"/>
    <w:rsid w:val="00834A05"/>
    <w:rsid w:val="00834ABC"/>
    <w:rsid w:val="00834B18"/>
    <w:rsid w:val="00834D3F"/>
    <w:rsid w:val="00834E82"/>
    <w:rsid w:val="0083501E"/>
    <w:rsid w:val="00835201"/>
    <w:rsid w:val="0083540B"/>
    <w:rsid w:val="008354C9"/>
    <w:rsid w:val="00835501"/>
    <w:rsid w:val="00835779"/>
    <w:rsid w:val="0083596A"/>
    <w:rsid w:val="00835AD5"/>
    <w:rsid w:val="00835D54"/>
    <w:rsid w:val="00835DAD"/>
    <w:rsid w:val="00835ED4"/>
    <w:rsid w:val="00836065"/>
    <w:rsid w:val="008361F1"/>
    <w:rsid w:val="00836304"/>
    <w:rsid w:val="008363BF"/>
    <w:rsid w:val="00836482"/>
    <w:rsid w:val="008366AE"/>
    <w:rsid w:val="008366FC"/>
    <w:rsid w:val="00836A02"/>
    <w:rsid w:val="00836BC7"/>
    <w:rsid w:val="00836ED7"/>
    <w:rsid w:val="00836F97"/>
    <w:rsid w:val="00836FA0"/>
    <w:rsid w:val="00836FC6"/>
    <w:rsid w:val="00836FCE"/>
    <w:rsid w:val="0083709B"/>
    <w:rsid w:val="008370D8"/>
    <w:rsid w:val="00837283"/>
    <w:rsid w:val="0083737F"/>
    <w:rsid w:val="008373EE"/>
    <w:rsid w:val="008374C9"/>
    <w:rsid w:val="008375E5"/>
    <w:rsid w:val="008378B6"/>
    <w:rsid w:val="0083795C"/>
    <w:rsid w:val="008379BB"/>
    <w:rsid w:val="00837A8B"/>
    <w:rsid w:val="00837B1A"/>
    <w:rsid w:val="00837B84"/>
    <w:rsid w:val="00837CEF"/>
    <w:rsid w:val="00837E59"/>
    <w:rsid w:val="00837E5C"/>
    <w:rsid w:val="00837ED5"/>
    <w:rsid w:val="00837FD7"/>
    <w:rsid w:val="008400A0"/>
    <w:rsid w:val="008401F9"/>
    <w:rsid w:val="00840223"/>
    <w:rsid w:val="00840391"/>
    <w:rsid w:val="00840779"/>
    <w:rsid w:val="0084081B"/>
    <w:rsid w:val="00840843"/>
    <w:rsid w:val="008408AA"/>
    <w:rsid w:val="008408C2"/>
    <w:rsid w:val="00840A20"/>
    <w:rsid w:val="00840AC4"/>
    <w:rsid w:val="00840C5E"/>
    <w:rsid w:val="00841177"/>
    <w:rsid w:val="008414EA"/>
    <w:rsid w:val="008415F3"/>
    <w:rsid w:val="00841930"/>
    <w:rsid w:val="00841BC7"/>
    <w:rsid w:val="00841CFB"/>
    <w:rsid w:val="00841F8B"/>
    <w:rsid w:val="00842067"/>
    <w:rsid w:val="008420FF"/>
    <w:rsid w:val="00842138"/>
    <w:rsid w:val="0084217D"/>
    <w:rsid w:val="00842269"/>
    <w:rsid w:val="008424B7"/>
    <w:rsid w:val="0084264C"/>
    <w:rsid w:val="0084271E"/>
    <w:rsid w:val="00842731"/>
    <w:rsid w:val="00842833"/>
    <w:rsid w:val="008429AB"/>
    <w:rsid w:val="00842AE6"/>
    <w:rsid w:val="00842CB9"/>
    <w:rsid w:val="00842CFB"/>
    <w:rsid w:val="00842E36"/>
    <w:rsid w:val="00842FAB"/>
    <w:rsid w:val="0084335D"/>
    <w:rsid w:val="00843400"/>
    <w:rsid w:val="008434AE"/>
    <w:rsid w:val="00843501"/>
    <w:rsid w:val="0084350E"/>
    <w:rsid w:val="008436E6"/>
    <w:rsid w:val="00843764"/>
    <w:rsid w:val="0084392A"/>
    <w:rsid w:val="00843A9B"/>
    <w:rsid w:val="00843AF6"/>
    <w:rsid w:val="00843B59"/>
    <w:rsid w:val="00843D6E"/>
    <w:rsid w:val="00843D7C"/>
    <w:rsid w:val="00843E35"/>
    <w:rsid w:val="00843E6E"/>
    <w:rsid w:val="00843F09"/>
    <w:rsid w:val="00843FE8"/>
    <w:rsid w:val="008440CE"/>
    <w:rsid w:val="008444D2"/>
    <w:rsid w:val="008447A1"/>
    <w:rsid w:val="00844903"/>
    <w:rsid w:val="00844A15"/>
    <w:rsid w:val="00844B43"/>
    <w:rsid w:val="00844EEF"/>
    <w:rsid w:val="00844F69"/>
    <w:rsid w:val="008450F8"/>
    <w:rsid w:val="00845114"/>
    <w:rsid w:val="008451A8"/>
    <w:rsid w:val="00845249"/>
    <w:rsid w:val="00845388"/>
    <w:rsid w:val="008455C2"/>
    <w:rsid w:val="00845639"/>
    <w:rsid w:val="00845717"/>
    <w:rsid w:val="008457FE"/>
    <w:rsid w:val="008459C3"/>
    <w:rsid w:val="00845A13"/>
    <w:rsid w:val="00845B44"/>
    <w:rsid w:val="00845CA6"/>
    <w:rsid w:val="00845EA2"/>
    <w:rsid w:val="00845EB0"/>
    <w:rsid w:val="00845FAD"/>
    <w:rsid w:val="00846056"/>
    <w:rsid w:val="008460BA"/>
    <w:rsid w:val="0084623A"/>
    <w:rsid w:val="0084636C"/>
    <w:rsid w:val="008463A3"/>
    <w:rsid w:val="008465F7"/>
    <w:rsid w:val="0084677F"/>
    <w:rsid w:val="008468EE"/>
    <w:rsid w:val="0084695A"/>
    <w:rsid w:val="00846B08"/>
    <w:rsid w:val="00846CAD"/>
    <w:rsid w:val="00847279"/>
    <w:rsid w:val="0084728B"/>
    <w:rsid w:val="008472A2"/>
    <w:rsid w:val="0084741B"/>
    <w:rsid w:val="008474BF"/>
    <w:rsid w:val="008474C6"/>
    <w:rsid w:val="0084763B"/>
    <w:rsid w:val="00847678"/>
    <w:rsid w:val="00847714"/>
    <w:rsid w:val="00847849"/>
    <w:rsid w:val="0084798C"/>
    <w:rsid w:val="00847DB9"/>
    <w:rsid w:val="008500B7"/>
    <w:rsid w:val="008502C0"/>
    <w:rsid w:val="0085034A"/>
    <w:rsid w:val="008503F9"/>
    <w:rsid w:val="0085041E"/>
    <w:rsid w:val="00850495"/>
    <w:rsid w:val="00850515"/>
    <w:rsid w:val="008505ED"/>
    <w:rsid w:val="008506D2"/>
    <w:rsid w:val="008508A8"/>
    <w:rsid w:val="008508D0"/>
    <w:rsid w:val="00850A43"/>
    <w:rsid w:val="00850BA9"/>
    <w:rsid w:val="00850BE5"/>
    <w:rsid w:val="00850D60"/>
    <w:rsid w:val="00850D7F"/>
    <w:rsid w:val="00850E83"/>
    <w:rsid w:val="00850F01"/>
    <w:rsid w:val="008510CB"/>
    <w:rsid w:val="008511A1"/>
    <w:rsid w:val="00851393"/>
    <w:rsid w:val="008513D3"/>
    <w:rsid w:val="00851455"/>
    <w:rsid w:val="008514B4"/>
    <w:rsid w:val="00851820"/>
    <w:rsid w:val="0085198F"/>
    <w:rsid w:val="00851AEC"/>
    <w:rsid w:val="00851D77"/>
    <w:rsid w:val="00851DB6"/>
    <w:rsid w:val="00851E23"/>
    <w:rsid w:val="00851EF1"/>
    <w:rsid w:val="00851F18"/>
    <w:rsid w:val="00852002"/>
    <w:rsid w:val="0085219E"/>
    <w:rsid w:val="008521CF"/>
    <w:rsid w:val="00852235"/>
    <w:rsid w:val="0085247E"/>
    <w:rsid w:val="008525E8"/>
    <w:rsid w:val="00852618"/>
    <w:rsid w:val="008528B7"/>
    <w:rsid w:val="008528BC"/>
    <w:rsid w:val="008528E3"/>
    <w:rsid w:val="00852973"/>
    <w:rsid w:val="008529A9"/>
    <w:rsid w:val="00852B46"/>
    <w:rsid w:val="00852B58"/>
    <w:rsid w:val="00852C1D"/>
    <w:rsid w:val="00852C5F"/>
    <w:rsid w:val="00852D45"/>
    <w:rsid w:val="00852E69"/>
    <w:rsid w:val="00852E75"/>
    <w:rsid w:val="00852F18"/>
    <w:rsid w:val="008530C0"/>
    <w:rsid w:val="00853200"/>
    <w:rsid w:val="008534AA"/>
    <w:rsid w:val="008535E8"/>
    <w:rsid w:val="00853767"/>
    <w:rsid w:val="00853970"/>
    <w:rsid w:val="00853A52"/>
    <w:rsid w:val="00853A97"/>
    <w:rsid w:val="00853B3D"/>
    <w:rsid w:val="00853C0B"/>
    <w:rsid w:val="00853D98"/>
    <w:rsid w:val="00853F04"/>
    <w:rsid w:val="008540D2"/>
    <w:rsid w:val="00854150"/>
    <w:rsid w:val="008542E7"/>
    <w:rsid w:val="008543D0"/>
    <w:rsid w:val="00854599"/>
    <w:rsid w:val="0085460F"/>
    <w:rsid w:val="0085464B"/>
    <w:rsid w:val="00854913"/>
    <w:rsid w:val="00854915"/>
    <w:rsid w:val="00854BA4"/>
    <w:rsid w:val="00854DF1"/>
    <w:rsid w:val="008552CE"/>
    <w:rsid w:val="0085537F"/>
    <w:rsid w:val="008553CD"/>
    <w:rsid w:val="008554C8"/>
    <w:rsid w:val="0085557A"/>
    <w:rsid w:val="00855580"/>
    <w:rsid w:val="008556DF"/>
    <w:rsid w:val="008557DF"/>
    <w:rsid w:val="00855837"/>
    <w:rsid w:val="00855B20"/>
    <w:rsid w:val="00855E37"/>
    <w:rsid w:val="00855EBD"/>
    <w:rsid w:val="00855FD3"/>
    <w:rsid w:val="008560F3"/>
    <w:rsid w:val="0085613D"/>
    <w:rsid w:val="00856430"/>
    <w:rsid w:val="008564D7"/>
    <w:rsid w:val="008565EC"/>
    <w:rsid w:val="0085693E"/>
    <w:rsid w:val="008569C6"/>
    <w:rsid w:val="00856BFB"/>
    <w:rsid w:val="00856DE8"/>
    <w:rsid w:val="00856DEF"/>
    <w:rsid w:val="00856F59"/>
    <w:rsid w:val="00857036"/>
    <w:rsid w:val="0085709F"/>
    <w:rsid w:val="00857157"/>
    <w:rsid w:val="0085722C"/>
    <w:rsid w:val="00857275"/>
    <w:rsid w:val="008572D3"/>
    <w:rsid w:val="0085733B"/>
    <w:rsid w:val="00857440"/>
    <w:rsid w:val="00857523"/>
    <w:rsid w:val="008575E5"/>
    <w:rsid w:val="0085778C"/>
    <w:rsid w:val="00857926"/>
    <w:rsid w:val="008579D6"/>
    <w:rsid w:val="00857A50"/>
    <w:rsid w:val="00857AFB"/>
    <w:rsid w:val="00857B07"/>
    <w:rsid w:val="00857C06"/>
    <w:rsid w:val="00857CB7"/>
    <w:rsid w:val="00857CE7"/>
    <w:rsid w:val="00857DC5"/>
    <w:rsid w:val="00857F50"/>
    <w:rsid w:val="008603C5"/>
    <w:rsid w:val="008604B9"/>
    <w:rsid w:val="008604E6"/>
    <w:rsid w:val="0086084C"/>
    <w:rsid w:val="00860962"/>
    <w:rsid w:val="00860A81"/>
    <w:rsid w:val="00860D1B"/>
    <w:rsid w:val="00860E4F"/>
    <w:rsid w:val="00860EDD"/>
    <w:rsid w:val="008610AD"/>
    <w:rsid w:val="008610C1"/>
    <w:rsid w:val="00861103"/>
    <w:rsid w:val="008611C0"/>
    <w:rsid w:val="008614DD"/>
    <w:rsid w:val="008615D3"/>
    <w:rsid w:val="00861638"/>
    <w:rsid w:val="008617B2"/>
    <w:rsid w:val="008617C7"/>
    <w:rsid w:val="00861915"/>
    <w:rsid w:val="00861978"/>
    <w:rsid w:val="008619C4"/>
    <w:rsid w:val="00861A2C"/>
    <w:rsid w:val="00861CD3"/>
    <w:rsid w:val="00861FF4"/>
    <w:rsid w:val="00862368"/>
    <w:rsid w:val="008624B6"/>
    <w:rsid w:val="008624CB"/>
    <w:rsid w:val="008624EF"/>
    <w:rsid w:val="00862505"/>
    <w:rsid w:val="008627CC"/>
    <w:rsid w:val="00862959"/>
    <w:rsid w:val="0086296B"/>
    <w:rsid w:val="008629FE"/>
    <w:rsid w:val="00862B82"/>
    <w:rsid w:val="00862D81"/>
    <w:rsid w:val="00863065"/>
    <w:rsid w:val="0086308C"/>
    <w:rsid w:val="0086317C"/>
    <w:rsid w:val="00863373"/>
    <w:rsid w:val="008634A2"/>
    <w:rsid w:val="00863647"/>
    <w:rsid w:val="008637A9"/>
    <w:rsid w:val="00863B73"/>
    <w:rsid w:val="00863C24"/>
    <w:rsid w:val="00863C6E"/>
    <w:rsid w:val="00863D2B"/>
    <w:rsid w:val="00863E3D"/>
    <w:rsid w:val="00863E5F"/>
    <w:rsid w:val="00863F8E"/>
    <w:rsid w:val="008640E7"/>
    <w:rsid w:val="008641E7"/>
    <w:rsid w:val="008644E0"/>
    <w:rsid w:val="00864519"/>
    <w:rsid w:val="00864650"/>
    <w:rsid w:val="0086475C"/>
    <w:rsid w:val="00864A96"/>
    <w:rsid w:val="00864AF5"/>
    <w:rsid w:val="00864B90"/>
    <w:rsid w:val="00864C17"/>
    <w:rsid w:val="00864F62"/>
    <w:rsid w:val="00865082"/>
    <w:rsid w:val="008653DF"/>
    <w:rsid w:val="00865745"/>
    <w:rsid w:val="0086575C"/>
    <w:rsid w:val="0086597B"/>
    <w:rsid w:val="008659ED"/>
    <w:rsid w:val="00865CD2"/>
    <w:rsid w:val="00866038"/>
    <w:rsid w:val="008661A0"/>
    <w:rsid w:val="00866271"/>
    <w:rsid w:val="008662BF"/>
    <w:rsid w:val="00866304"/>
    <w:rsid w:val="00866314"/>
    <w:rsid w:val="008665DF"/>
    <w:rsid w:val="00866826"/>
    <w:rsid w:val="008668C6"/>
    <w:rsid w:val="00866943"/>
    <w:rsid w:val="00866A03"/>
    <w:rsid w:val="00866BB6"/>
    <w:rsid w:val="00866C5A"/>
    <w:rsid w:val="00866CE3"/>
    <w:rsid w:val="00866E31"/>
    <w:rsid w:val="008670FA"/>
    <w:rsid w:val="0086716A"/>
    <w:rsid w:val="0086738C"/>
    <w:rsid w:val="008674E7"/>
    <w:rsid w:val="0086757C"/>
    <w:rsid w:val="008677DB"/>
    <w:rsid w:val="00867900"/>
    <w:rsid w:val="00867994"/>
    <w:rsid w:val="00867ACE"/>
    <w:rsid w:val="00867C01"/>
    <w:rsid w:val="00867CAD"/>
    <w:rsid w:val="00867EAA"/>
    <w:rsid w:val="00870207"/>
    <w:rsid w:val="00870792"/>
    <w:rsid w:val="00870901"/>
    <w:rsid w:val="00870A00"/>
    <w:rsid w:val="00870A29"/>
    <w:rsid w:val="00870A3B"/>
    <w:rsid w:val="00870DCD"/>
    <w:rsid w:val="00870E08"/>
    <w:rsid w:val="0087100A"/>
    <w:rsid w:val="0087104F"/>
    <w:rsid w:val="00871100"/>
    <w:rsid w:val="0087117B"/>
    <w:rsid w:val="008711B2"/>
    <w:rsid w:val="008712ED"/>
    <w:rsid w:val="008713C9"/>
    <w:rsid w:val="008715A0"/>
    <w:rsid w:val="008716AD"/>
    <w:rsid w:val="0087174C"/>
    <w:rsid w:val="008717AD"/>
    <w:rsid w:val="00871968"/>
    <w:rsid w:val="008719B3"/>
    <w:rsid w:val="00871B3E"/>
    <w:rsid w:val="00871F8D"/>
    <w:rsid w:val="008720E5"/>
    <w:rsid w:val="00872759"/>
    <w:rsid w:val="008727D7"/>
    <w:rsid w:val="0087281B"/>
    <w:rsid w:val="0087286E"/>
    <w:rsid w:val="008729E5"/>
    <w:rsid w:val="00872B38"/>
    <w:rsid w:val="00872CC7"/>
    <w:rsid w:val="00872D99"/>
    <w:rsid w:val="00873089"/>
    <w:rsid w:val="00873666"/>
    <w:rsid w:val="0087381C"/>
    <w:rsid w:val="00873982"/>
    <w:rsid w:val="00873988"/>
    <w:rsid w:val="00873A7D"/>
    <w:rsid w:val="00873C8C"/>
    <w:rsid w:val="00873D7A"/>
    <w:rsid w:val="00873F33"/>
    <w:rsid w:val="00873F37"/>
    <w:rsid w:val="008740B0"/>
    <w:rsid w:val="008740FE"/>
    <w:rsid w:val="0087438F"/>
    <w:rsid w:val="008743C0"/>
    <w:rsid w:val="0087449D"/>
    <w:rsid w:val="0087450E"/>
    <w:rsid w:val="008745EA"/>
    <w:rsid w:val="00874953"/>
    <w:rsid w:val="00874AB2"/>
    <w:rsid w:val="00874C84"/>
    <w:rsid w:val="00874F6B"/>
    <w:rsid w:val="00874FB6"/>
    <w:rsid w:val="00875025"/>
    <w:rsid w:val="00875370"/>
    <w:rsid w:val="0087539A"/>
    <w:rsid w:val="008753EE"/>
    <w:rsid w:val="0087542E"/>
    <w:rsid w:val="00875726"/>
    <w:rsid w:val="008758BA"/>
    <w:rsid w:val="00875ADC"/>
    <w:rsid w:val="00875B26"/>
    <w:rsid w:val="00875B9D"/>
    <w:rsid w:val="00875C03"/>
    <w:rsid w:val="00875C0E"/>
    <w:rsid w:val="00875C31"/>
    <w:rsid w:val="00875E92"/>
    <w:rsid w:val="00875EEC"/>
    <w:rsid w:val="00875FDA"/>
    <w:rsid w:val="00876137"/>
    <w:rsid w:val="008761B1"/>
    <w:rsid w:val="008762EE"/>
    <w:rsid w:val="008763B9"/>
    <w:rsid w:val="008764BB"/>
    <w:rsid w:val="0087657D"/>
    <w:rsid w:val="00876601"/>
    <w:rsid w:val="008767E2"/>
    <w:rsid w:val="0087684C"/>
    <w:rsid w:val="00876972"/>
    <w:rsid w:val="00876A69"/>
    <w:rsid w:val="00876A7C"/>
    <w:rsid w:val="00876B67"/>
    <w:rsid w:val="00876B77"/>
    <w:rsid w:val="00876BBB"/>
    <w:rsid w:val="00876CC2"/>
    <w:rsid w:val="00876D48"/>
    <w:rsid w:val="00876F64"/>
    <w:rsid w:val="00876FE8"/>
    <w:rsid w:val="0087723D"/>
    <w:rsid w:val="00877336"/>
    <w:rsid w:val="008773CC"/>
    <w:rsid w:val="0087771A"/>
    <w:rsid w:val="008777FD"/>
    <w:rsid w:val="00877A82"/>
    <w:rsid w:val="00877C1C"/>
    <w:rsid w:val="00877C94"/>
    <w:rsid w:val="00877CE1"/>
    <w:rsid w:val="00877D08"/>
    <w:rsid w:val="00877DCE"/>
    <w:rsid w:val="00877FF3"/>
    <w:rsid w:val="0088011B"/>
    <w:rsid w:val="008801DA"/>
    <w:rsid w:val="00880232"/>
    <w:rsid w:val="0088035C"/>
    <w:rsid w:val="008803A6"/>
    <w:rsid w:val="008803F8"/>
    <w:rsid w:val="008804A0"/>
    <w:rsid w:val="008805E8"/>
    <w:rsid w:val="00880625"/>
    <w:rsid w:val="008806FD"/>
    <w:rsid w:val="00880AAD"/>
    <w:rsid w:val="00880B2D"/>
    <w:rsid w:val="00880BEA"/>
    <w:rsid w:val="00880E18"/>
    <w:rsid w:val="00880E67"/>
    <w:rsid w:val="00880E77"/>
    <w:rsid w:val="00880EC5"/>
    <w:rsid w:val="00880F6E"/>
    <w:rsid w:val="00881041"/>
    <w:rsid w:val="008813BA"/>
    <w:rsid w:val="00881442"/>
    <w:rsid w:val="008818F1"/>
    <w:rsid w:val="00881A57"/>
    <w:rsid w:val="00881AAD"/>
    <w:rsid w:val="00881DE1"/>
    <w:rsid w:val="00881DE2"/>
    <w:rsid w:val="00882478"/>
    <w:rsid w:val="008824C2"/>
    <w:rsid w:val="00882722"/>
    <w:rsid w:val="00882730"/>
    <w:rsid w:val="00882823"/>
    <w:rsid w:val="0088296A"/>
    <w:rsid w:val="00882984"/>
    <w:rsid w:val="008829B4"/>
    <w:rsid w:val="00882B6C"/>
    <w:rsid w:val="00882BAE"/>
    <w:rsid w:val="00882C47"/>
    <w:rsid w:val="00882C61"/>
    <w:rsid w:val="00882C79"/>
    <w:rsid w:val="00882C87"/>
    <w:rsid w:val="00882D8A"/>
    <w:rsid w:val="00882E58"/>
    <w:rsid w:val="00882EEC"/>
    <w:rsid w:val="00882F5E"/>
    <w:rsid w:val="00882FEE"/>
    <w:rsid w:val="00883067"/>
    <w:rsid w:val="008832C1"/>
    <w:rsid w:val="008832C6"/>
    <w:rsid w:val="008835CB"/>
    <w:rsid w:val="00883617"/>
    <w:rsid w:val="0088366F"/>
    <w:rsid w:val="00883734"/>
    <w:rsid w:val="00883A26"/>
    <w:rsid w:val="00883A6D"/>
    <w:rsid w:val="00883AA5"/>
    <w:rsid w:val="00883BBB"/>
    <w:rsid w:val="00883C4E"/>
    <w:rsid w:val="00883D5A"/>
    <w:rsid w:val="00883E8A"/>
    <w:rsid w:val="00883EC0"/>
    <w:rsid w:val="00883F0F"/>
    <w:rsid w:val="00883F2B"/>
    <w:rsid w:val="00884497"/>
    <w:rsid w:val="008845EF"/>
    <w:rsid w:val="0088472C"/>
    <w:rsid w:val="00884748"/>
    <w:rsid w:val="0088475E"/>
    <w:rsid w:val="00884857"/>
    <w:rsid w:val="00884A08"/>
    <w:rsid w:val="00884B14"/>
    <w:rsid w:val="00884CA7"/>
    <w:rsid w:val="00884D17"/>
    <w:rsid w:val="00884D40"/>
    <w:rsid w:val="00884DF8"/>
    <w:rsid w:val="0088523D"/>
    <w:rsid w:val="00885695"/>
    <w:rsid w:val="008856D7"/>
    <w:rsid w:val="00885850"/>
    <w:rsid w:val="008858C6"/>
    <w:rsid w:val="00885A75"/>
    <w:rsid w:val="00885C00"/>
    <w:rsid w:val="00885F24"/>
    <w:rsid w:val="00885FA3"/>
    <w:rsid w:val="008860EF"/>
    <w:rsid w:val="008862F4"/>
    <w:rsid w:val="00886405"/>
    <w:rsid w:val="00886490"/>
    <w:rsid w:val="00886546"/>
    <w:rsid w:val="0088655E"/>
    <w:rsid w:val="008865D3"/>
    <w:rsid w:val="008865F7"/>
    <w:rsid w:val="0088678C"/>
    <w:rsid w:val="008867BF"/>
    <w:rsid w:val="008867DC"/>
    <w:rsid w:val="008868C8"/>
    <w:rsid w:val="00886B2D"/>
    <w:rsid w:val="00886CE5"/>
    <w:rsid w:val="00886EF9"/>
    <w:rsid w:val="00886F94"/>
    <w:rsid w:val="008871BE"/>
    <w:rsid w:val="00887249"/>
    <w:rsid w:val="008872AD"/>
    <w:rsid w:val="00887495"/>
    <w:rsid w:val="0088759C"/>
    <w:rsid w:val="008875E8"/>
    <w:rsid w:val="008875F0"/>
    <w:rsid w:val="00887623"/>
    <w:rsid w:val="00887740"/>
    <w:rsid w:val="0088782F"/>
    <w:rsid w:val="008879FE"/>
    <w:rsid w:val="00887A1E"/>
    <w:rsid w:val="00887A6C"/>
    <w:rsid w:val="00887AC4"/>
    <w:rsid w:val="00887BD8"/>
    <w:rsid w:val="00887E9F"/>
    <w:rsid w:val="00887EBA"/>
    <w:rsid w:val="00887F55"/>
    <w:rsid w:val="00887F8C"/>
    <w:rsid w:val="00887FB1"/>
    <w:rsid w:val="00890232"/>
    <w:rsid w:val="008903BD"/>
    <w:rsid w:val="008904C2"/>
    <w:rsid w:val="00890504"/>
    <w:rsid w:val="00890607"/>
    <w:rsid w:val="0089074C"/>
    <w:rsid w:val="0089081D"/>
    <w:rsid w:val="0089084B"/>
    <w:rsid w:val="00890989"/>
    <w:rsid w:val="0089098B"/>
    <w:rsid w:val="00890A06"/>
    <w:rsid w:val="00890BD7"/>
    <w:rsid w:val="00890C39"/>
    <w:rsid w:val="00891094"/>
    <w:rsid w:val="008911E1"/>
    <w:rsid w:val="00891275"/>
    <w:rsid w:val="008912B0"/>
    <w:rsid w:val="0089153B"/>
    <w:rsid w:val="00891654"/>
    <w:rsid w:val="0089177C"/>
    <w:rsid w:val="008917AD"/>
    <w:rsid w:val="008919B2"/>
    <w:rsid w:val="00891A24"/>
    <w:rsid w:val="00891BC4"/>
    <w:rsid w:val="00891DC0"/>
    <w:rsid w:val="008921DC"/>
    <w:rsid w:val="00892305"/>
    <w:rsid w:val="008924D3"/>
    <w:rsid w:val="008925D5"/>
    <w:rsid w:val="0089275A"/>
    <w:rsid w:val="00892803"/>
    <w:rsid w:val="00892903"/>
    <w:rsid w:val="00892D6A"/>
    <w:rsid w:val="00892D7D"/>
    <w:rsid w:val="00892DFF"/>
    <w:rsid w:val="00892F64"/>
    <w:rsid w:val="00893016"/>
    <w:rsid w:val="008930A0"/>
    <w:rsid w:val="00893125"/>
    <w:rsid w:val="008932D3"/>
    <w:rsid w:val="0089331D"/>
    <w:rsid w:val="0089344D"/>
    <w:rsid w:val="00893478"/>
    <w:rsid w:val="008934C8"/>
    <w:rsid w:val="00893601"/>
    <w:rsid w:val="0089367E"/>
    <w:rsid w:val="00893788"/>
    <w:rsid w:val="00893901"/>
    <w:rsid w:val="00893A73"/>
    <w:rsid w:val="00893A7E"/>
    <w:rsid w:val="00893C3F"/>
    <w:rsid w:val="00893CAE"/>
    <w:rsid w:val="00893D90"/>
    <w:rsid w:val="0089407A"/>
    <w:rsid w:val="008940CF"/>
    <w:rsid w:val="0089436D"/>
    <w:rsid w:val="00894532"/>
    <w:rsid w:val="0089453C"/>
    <w:rsid w:val="0089495E"/>
    <w:rsid w:val="0089495F"/>
    <w:rsid w:val="00894979"/>
    <w:rsid w:val="008949D2"/>
    <w:rsid w:val="00894B26"/>
    <w:rsid w:val="00894B59"/>
    <w:rsid w:val="00894D97"/>
    <w:rsid w:val="00894D9E"/>
    <w:rsid w:val="00894E7C"/>
    <w:rsid w:val="00894F82"/>
    <w:rsid w:val="008950F6"/>
    <w:rsid w:val="00895272"/>
    <w:rsid w:val="008953EE"/>
    <w:rsid w:val="008955DA"/>
    <w:rsid w:val="00895BF4"/>
    <w:rsid w:val="00895CC3"/>
    <w:rsid w:val="00895DE8"/>
    <w:rsid w:val="00895E70"/>
    <w:rsid w:val="00895F49"/>
    <w:rsid w:val="00895F5A"/>
    <w:rsid w:val="00895F77"/>
    <w:rsid w:val="00896061"/>
    <w:rsid w:val="008962F2"/>
    <w:rsid w:val="0089634A"/>
    <w:rsid w:val="008966EC"/>
    <w:rsid w:val="00896AD6"/>
    <w:rsid w:val="00896E32"/>
    <w:rsid w:val="00896E63"/>
    <w:rsid w:val="00896ED8"/>
    <w:rsid w:val="00896F0E"/>
    <w:rsid w:val="00896FAA"/>
    <w:rsid w:val="008970C6"/>
    <w:rsid w:val="00897145"/>
    <w:rsid w:val="00897194"/>
    <w:rsid w:val="008971C3"/>
    <w:rsid w:val="00897288"/>
    <w:rsid w:val="0089748E"/>
    <w:rsid w:val="008974CF"/>
    <w:rsid w:val="0089773E"/>
    <w:rsid w:val="0089775A"/>
    <w:rsid w:val="00897B0C"/>
    <w:rsid w:val="00897C22"/>
    <w:rsid w:val="00897CBA"/>
    <w:rsid w:val="00897CBD"/>
    <w:rsid w:val="00897CF5"/>
    <w:rsid w:val="00897ED4"/>
    <w:rsid w:val="008A002C"/>
    <w:rsid w:val="008A0056"/>
    <w:rsid w:val="008A00CF"/>
    <w:rsid w:val="008A00D6"/>
    <w:rsid w:val="008A0549"/>
    <w:rsid w:val="008A0560"/>
    <w:rsid w:val="008A064D"/>
    <w:rsid w:val="008A06EF"/>
    <w:rsid w:val="008A0706"/>
    <w:rsid w:val="008A07D0"/>
    <w:rsid w:val="008A08A5"/>
    <w:rsid w:val="008A0974"/>
    <w:rsid w:val="008A09AD"/>
    <w:rsid w:val="008A0B72"/>
    <w:rsid w:val="008A0BF5"/>
    <w:rsid w:val="008A0C63"/>
    <w:rsid w:val="008A0E0D"/>
    <w:rsid w:val="008A0FE8"/>
    <w:rsid w:val="008A10F9"/>
    <w:rsid w:val="008A14D2"/>
    <w:rsid w:val="008A14F0"/>
    <w:rsid w:val="008A1516"/>
    <w:rsid w:val="008A15ED"/>
    <w:rsid w:val="008A1A0B"/>
    <w:rsid w:val="008A1A41"/>
    <w:rsid w:val="008A1C2D"/>
    <w:rsid w:val="008A20F6"/>
    <w:rsid w:val="008A2594"/>
    <w:rsid w:val="008A262F"/>
    <w:rsid w:val="008A273B"/>
    <w:rsid w:val="008A277A"/>
    <w:rsid w:val="008A27EA"/>
    <w:rsid w:val="008A27F6"/>
    <w:rsid w:val="008A2918"/>
    <w:rsid w:val="008A2940"/>
    <w:rsid w:val="008A2A90"/>
    <w:rsid w:val="008A2AA9"/>
    <w:rsid w:val="008A2DB5"/>
    <w:rsid w:val="008A2E83"/>
    <w:rsid w:val="008A2F65"/>
    <w:rsid w:val="008A2F8F"/>
    <w:rsid w:val="008A2FA3"/>
    <w:rsid w:val="008A33EF"/>
    <w:rsid w:val="008A3412"/>
    <w:rsid w:val="008A36C1"/>
    <w:rsid w:val="008A392F"/>
    <w:rsid w:val="008A3A61"/>
    <w:rsid w:val="008A3B10"/>
    <w:rsid w:val="008A3CE6"/>
    <w:rsid w:val="008A3D7E"/>
    <w:rsid w:val="008A3D80"/>
    <w:rsid w:val="008A3DBE"/>
    <w:rsid w:val="008A3E45"/>
    <w:rsid w:val="008A403D"/>
    <w:rsid w:val="008A4193"/>
    <w:rsid w:val="008A4243"/>
    <w:rsid w:val="008A437C"/>
    <w:rsid w:val="008A4526"/>
    <w:rsid w:val="008A4604"/>
    <w:rsid w:val="008A4739"/>
    <w:rsid w:val="008A4808"/>
    <w:rsid w:val="008A49D8"/>
    <w:rsid w:val="008A4A1A"/>
    <w:rsid w:val="008A4D5D"/>
    <w:rsid w:val="008A4F49"/>
    <w:rsid w:val="008A4F98"/>
    <w:rsid w:val="008A4FA8"/>
    <w:rsid w:val="008A5024"/>
    <w:rsid w:val="008A5382"/>
    <w:rsid w:val="008A55E0"/>
    <w:rsid w:val="008A5601"/>
    <w:rsid w:val="008A5705"/>
    <w:rsid w:val="008A5816"/>
    <w:rsid w:val="008A590C"/>
    <w:rsid w:val="008A5960"/>
    <w:rsid w:val="008A5B51"/>
    <w:rsid w:val="008A5C21"/>
    <w:rsid w:val="008A5CE2"/>
    <w:rsid w:val="008A5D9F"/>
    <w:rsid w:val="008A5EB5"/>
    <w:rsid w:val="008A6040"/>
    <w:rsid w:val="008A6134"/>
    <w:rsid w:val="008A6355"/>
    <w:rsid w:val="008A66C8"/>
    <w:rsid w:val="008A6BAF"/>
    <w:rsid w:val="008A6C5D"/>
    <w:rsid w:val="008A6D13"/>
    <w:rsid w:val="008A6E70"/>
    <w:rsid w:val="008A6F32"/>
    <w:rsid w:val="008A6F4E"/>
    <w:rsid w:val="008A6F6D"/>
    <w:rsid w:val="008A706C"/>
    <w:rsid w:val="008A707B"/>
    <w:rsid w:val="008A71F1"/>
    <w:rsid w:val="008A7234"/>
    <w:rsid w:val="008A7401"/>
    <w:rsid w:val="008A7590"/>
    <w:rsid w:val="008A7985"/>
    <w:rsid w:val="008A7A07"/>
    <w:rsid w:val="008A7E15"/>
    <w:rsid w:val="008A7EB3"/>
    <w:rsid w:val="008B004E"/>
    <w:rsid w:val="008B0088"/>
    <w:rsid w:val="008B008F"/>
    <w:rsid w:val="008B00A4"/>
    <w:rsid w:val="008B00FD"/>
    <w:rsid w:val="008B019E"/>
    <w:rsid w:val="008B03B0"/>
    <w:rsid w:val="008B0487"/>
    <w:rsid w:val="008B04B7"/>
    <w:rsid w:val="008B07FF"/>
    <w:rsid w:val="008B095E"/>
    <w:rsid w:val="008B0CB6"/>
    <w:rsid w:val="008B0F90"/>
    <w:rsid w:val="008B1003"/>
    <w:rsid w:val="008B104A"/>
    <w:rsid w:val="008B1072"/>
    <w:rsid w:val="008B11B3"/>
    <w:rsid w:val="008B11F6"/>
    <w:rsid w:val="008B1256"/>
    <w:rsid w:val="008B167F"/>
    <w:rsid w:val="008B1B94"/>
    <w:rsid w:val="008B1C3E"/>
    <w:rsid w:val="008B2262"/>
    <w:rsid w:val="008B27AC"/>
    <w:rsid w:val="008B2927"/>
    <w:rsid w:val="008B2998"/>
    <w:rsid w:val="008B29D5"/>
    <w:rsid w:val="008B2CC7"/>
    <w:rsid w:val="008B2E77"/>
    <w:rsid w:val="008B2E8C"/>
    <w:rsid w:val="008B32C0"/>
    <w:rsid w:val="008B32C7"/>
    <w:rsid w:val="008B32FB"/>
    <w:rsid w:val="008B34DF"/>
    <w:rsid w:val="008B354E"/>
    <w:rsid w:val="008B363D"/>
    <w:rsid w:val="008B3795"/>
    <w:rsid w:val="008B38CC"/>
    <w:rsid w:val="008B3992"/>
    <w:rsid w:val="008B3B94"/>
    <w:rsid w:val="008B3C2B"/>
    <w:rsid w:val="008B3C2F"/>
    <w:rsid w:val="008B3C4F"/>
    <w:rsid w:val="008B424C"/>
    <w:rsid w:val="008B432B"/>
    <w:rsid w:val="008B44A7"/>
    <w:rsid w:val="008B44A9"/>
    <w:rsid w:val="008B4B98"/>
    <w:rsid w:val="008B4D33"/>
    <w:rsid w:val="008B4F6A"/>
    <w:rsid w:val="008B5179"/>
    <w:rsid w:val="008B520D"/>
    <w:rsid w:val="008B53E1"/>
    <w:rsid w:val="008B5451"/>
    <w:rsid w:val="008B5455"/>
    <w:rsid w:val="008B5468"/>
    <w:rsid w:val="008B5535"/>
    <w:rsid w:val="008B5579"/>
    <w:rsid w:val="008B5744"/>
    <w:rsid w:val="008B5778"/>
    <w:rsid w:val="008B57D7"/>
    <w:rsid w:val="008B5EDD"/>
    <w:rsid w:val="008B5F3F"/>
    <w:rsid w:val="008B605C"/>
    <w:rsid w:val="008B6130"/>
    <w:rsid w:val="008B62CF"/>
    <w:rsid w:val="008B6355"/>
    <w:rsid w:val="008B6554"/>
    <w:rsid w:val="008B660E"/>
    <w:rsid w:val="008B67A2"/>
    <w:rsid w:val="008B67A7"/>
    <w:rsid w:val="008B691F"/>
    <w:rsid w:val="008B6960"/>
    <w:rsid w:val="008B69A0"/>
    <w:rsid w:val="008B6AD6"/>
    <w:rsid w:val="008B6C60"/>
    <w:rsid w:val="008B6E55"/>
    <w:rsid w:val="008B6E72"/>
    <w:rsid w:val="008B6F4D"/>
    <w:rsid w:val="008B7061"/>
    <w:rsid w:val="008B7092"/>
    <w:rsid w:val="008B70F5"/>
    <w:rsid w:val="008B720A"/>
    <w:rsid w:val="008B7222"/>
    <w:rsid w:val="008B7289"/>
    <w:rsid w:val="008B7414"/>
    <w:rsid w:val="008B7574"/>
    <w:rsid w:val="008B79BA"/>
    <w:rsid w:val="008B7A01"/>
    <w:rsid w:val="008B7B72"/>
    <w:rsid w:val="008B7D1A"/>
    <w:rsid w:val="008B7D97"/>
    <w:rsid w:val="008B7E19"/>
    <w:rsid w:val="008B7E93"/>
    <w:rsid w:val="008C0526"/>
    <w:rsid w:val="008C080F"/>
    <w:rsid w:val="008C0A32"/>
    <w:rsid w:val="008C0A45"/>
    <w:rsid w:val="008C0A8B"/>
    <w:rsid w:val="008C0B13"/>
    <w:rsid w:val="008C0D88"/>
    <w:rsid w:val="008C0FB0"/>
    <w:rsid w:val="008C1188"/>
    <w:rsid w:val="008C1243"/>
    <w:rsid w:val="008C158F"/>
    <w:rsid w:val="008C1593"/>
    <w:rsid w:val="008C167F"/>
    <w:rsid w:val="008C1772"/>
    <w:rsid w:val="008C17D9"/>
    <w:rsid w:val="008C1894"/>
    <w:rsid w:val="008C18E9"/>
    <w:rsid w:val="008C1A6C"/>
    <w:rsid w:val="008C1A75"/>
    <w:rsid w:val="008C1C00"/>
    <w:rsid w:val="008C1D36"/>
    <w:rsid w:val="008C1F1C"/>
    <w:rsid w:val="008C1F1D"/>
    <w:rsid w:val="008C215C"/>
    <w:rsid w:val="008C23CE"/>
    <w:rsid w:val="008C2421"/>
    <w:rsid w:val="008C24C7"/>
    <w:rsid w:val="008C27DE"/>
    <w:rsid w:val="008C28D6"/>
    <w:rsid w:val="008C29CE"/>
    <w:rsid w:val="008C2A6A"/>
    <w:rsid w:val="008C2AF1"/>
    <w:rsid w:val="008C2C97"/>
    <w:rsid w:val="008C2D07"/>
    <w:rsid w:val="008C2D11"/>
    <w:rsid w:val="008C300C"/>
    <w:rsid w:val="008C311D"/>
    <w:rsid w:val="008C32B7"/>
    <w:rsid w:val="008C3349"/>
    <w:rsid w:val="008C33F3"/>
    <w:rsid w:val="008C33F9"/>
    <w:rsid w:val="008C3404"/>
    <w:rsid w:val="008C3847"/>
    <w:rsid w:val="008C3A7F"/>
    <w:rsid w:val="008C3A95"/>
    <w:rsid w:val="008C3E4B"/>
    <w:rsid w:val="008C3EA7"/>
    <w:rsid w:val="008C3F49"/>
    <w:rsid w:val="008C4269"/>
    <w:rsid w:val="008C435E"/>
    <w:rsid w:val="008C44F5"/>
    <w:rsid w:val="008C45CB"/>
    <w:rsid w:val="008C478A"/>
    <w:rsid w:val="008C47C1"/>
    <w:rsid w:val="008C4843"/>
    <w:rsid w:val="008C48D6"/>
    <w:rsid w:val="008C4956"/>
    <w:rsid w:val="008C4A4D"/>
    <w:rsid w:val="008C4DC4"/>
    <w:rsid w:val="008C4DE6"/>
    <w:rsid w:val="008C4F17"/>
    <w:rsid w:val="008C4FCA"/>
    <w:rsid w:val="008C5002"/>
    <w:rsid w:val="008C501D"/>
    <w:rsid w:val="008C5023"/>
    <w:rsid w:val="008C5370"/>
    <w:rsid w:val="008C53FE"/>
    <w:rsid w:val="008C56D8"/>
    <w:rsid w:val="008C5777"/>
    <w:rsid w:val="008C5A5E"/>
    <w:rsid w:val="008C5B75"/>
    <w:rsid w:val="008C5DBE"/>
    <w:rsid w:val="008C5E07"/>
    <w:rsid w:val="008C5F0D"/>
    <w:rsid w:val="008C5F89"/>
    <w:rsid w:val="008C62B1"/>
    <w:rsid w:val="008C62CD"/>
    <w:rsid w:val="008C6413"/>
    <w:rsid w:val="008C6467"/>
    <w:rsid w:val="008C64A4"/>
    <w:rsid w:val="008C65D0"/>
    <w:rsid w:val="008C6756"/>
    <w:rsid w:val="008C6A46"/>
    <w:rsid w:val="008C6B10"/>
    <w:rsid w:val="008C6C0B"/>
    <w:rsid w:val="008C6DCF"/>
    <w:rsid w:val="008C6DDE"/>
    <w:rsid w:val="008C6E70"/>
    <w:rsid w:val="008C702C"/>
    <w:rsid w:val="008C7091"/>
    <w:rsid w:val="008C7320"/>
    <w:rsid w:val="008C75E4"/>
    <w:rsid w:val="008C7726"/>
    <w:rsid w:val="008C7903"/>
    <w:rsid w:val="008C790B"/>
    <w:rsid w:val="008C7A00"/>
    <w:rsid w:val="008C7B77"/>
    <w:rsid w:val="008C7D99"/>
    <w:rsid w:val="008C7DCF"/>
    <w:rsid w:val="008C7E71"/>
    <w:rsid w:val="008C7E85"/>
    <w:rsid w:val="008C7ED2"/>
    <w:rsid w:val="008C7FAC"/>
    <w:rsid w:val="008C7FE6"/>
    <w:rsid w:val="008D00FA"/>
    <w:rsid w:val="008D05BA"/>
    <w:rsid w:val="008D0753"/>
    <w:rsid w:val="008D0862"/>
    <w:rsid w:val="008D088F"/>
    <w:rsid w:val="008D0953"/>
    <w:rsid w:val="008D0D7D"/>
    <w:rsid w:val="008D0E14"/>
    <w:rsid w:val="008D0FEA"/>
    <w:rsid w:val="008D1051"/>
    <w:rsid w:val="008D1237"/>
    <w:rsid w:val="008D12CE"/>
    <w:rsid w:val="008D12F7"/>
    <w:rsid w:val="008D1457"/>
    <w:rsid w:val="008D14D1"/>
    <w:rsid w:val="008D1719"/>
    <w:rsid w:val="008D1ADA"/>
    <w:rsid w:val="008D1AEF"/>
    <w:rsid w:val="008D1D95"/>
    <w:rsid w:val="008D1E0D"/>
    <w:rsid w:val="008D2023"/>
    <w:rsid w:val="008D2098"/>
    <w:rsid w:val="008D20A0"/>
    <w:rsid w:val="008D21EC"/>
    <w:rsid w:val="008D223D"/>
    <w:rsid w:val="008D22DB"/>
    <w:rsid w:val="008D22FD"/>
    <w:rsid w:val="008D232B"/>
    <w:rsid w:val="008D2409"/>
    <w:rsid w:val="008D28B4"/>
    <w:rsid w:val="008D298E"/>
    <w:rsid w:val="008D29FB"/>
    <w:rsid w:val="008D2AC3"/>
    <w:rsid w:val="008D2B31"/>
    <w:rsid w:val="008D2C16"/>
    <w:rsid w:val="008D2D29"/>
    <w:rsid w:val="008D2DC2"/>
    <w:rsid w:val="008D2DC8"/>
    <w:rsid w:val="008D2EAE"/>
    <w:rsid w:val="008D2EED"/>
    <w:rsid w:val="008D2F01"/>
    <w:rsid w:val="008D3201"/>
    <w:rsid w:val="008D3587"/>
    <w:rsid w:val="008D3634"/>
    <w:rsid w:val="008D3682"/>
    <w:rsid w:val="008D3831"/>
    <w:rsid w:val="008D393B"/>
    <w:rsid w:val="008D39E5"/>
    <w:rsid w:val="008D3B38"/>
    <w:rsid w:val="008D3BB1"/>
    <w:rsid w:val="008D3C0A"/>
    <w:rsid w:val="008D3C0E"/>
    <w:rsid w:val="008D3CF6"/>
    <w:rsid w:val="008D3F6C"/>
    <w:rsid w:val="008D407B"/>
    <w:rsid w:val="008D4193"/>
    <w:rsid w:val="008D419A"/>
    <w:rsid w:val="008D42A5"/>
    <w:rsid w:val="008D42E3"/>
    <w:rsid w:val="008D43AB"/>
    <w:rsid w:val="008D43EE"/>
    <w:rsid w:val="008D46DF"/>
    <w:rsid w:val="008D4B63"/>
    <w:rsid w:val="008D4F14"/>
    <w:rsid w:val="008D4F7E"/>
    <w:rsid w:val="008D50F9"/>
    <w:rsid w:val="008D51F7"/>
    <w:rsid w:val="008D54B1"/>
    <w:rsid w:val="008D55B9"/>
    <w:rsid w:val="008D55F4"/>
    <w:rsid w:val="008D5759"/>
    <w:rsid w:val="008D5839"/>
    <w:rsid w:val="008D5920"/>
    <w:rsid w:val="008D5AA5"/>
    <w:rsid w:val="008D5B46"/>
    <w:rsid w:val="008D5B58"/>
    <w:rsid w:val="008D5BF1"/>
    <w:rsid w:val="008D5C62"/>
    <w:rsid w:val="008D5CE8"/>
    <w:rsid w:val="008D5D27"/>
    <w:rsid w:val="008D5F07"/>
    <w:rsid w:val="008D5F85"/>
    <w:rsid w:val="008D6110"/>
    <w:rsid w:val="008D615F"/>
    <w:rsid w:val="008D622F"/>
    <w:rsid w:val="008D6333"/>
    <w:rsid w:val="008D6379"/>
    <w:rsid w:val="008D645D"/>
    <w:rsid w:val="008D647C"/>
    <w:rsid w:val="008D6525"/>
    <w:rsid w:val="008D66AC"/>
    <w:rsid w:val="008D67F9"/>
    <w:rsid w:val="008D6819"/>
    <w:rsid w:val="008D6862"/>
    <w:rsid w:val="008D6A41"/>
    <w:rsid w:val="008D6B35"/>
    <w:rsid w:val="008D6D6C"/>
    <w:rsid w:val="008D6D80"/>
    <w:rsid w:val="008D6EBF"/>
    <w:rsid w:val="008D6ED9"/>
    <w:rsid w:val="008D7015"/>
    <w:rsid w:val="008D707C"/>
    <w:rsid w:val="008D7237"/>
    <w:rsid w:val="008D73B7"/>
    <w:rsid w:val="008D73F2"/>
    <w:rsid w:val="008D73FB"/>
    <w:rsid w:val="008D7500"/>
    <w:rsid w:val="008D75AD"/>
    <w:rsid w:val="008D76FB"/>
    <w:rsid w:val="008D7738"/>
    <w:rsid w:val="008D79F1"/>
    <w:rsid w:val="008D79F6"/>
    <w:rsid w:val="008D7A53"/>
    <w:rsid w:val="008D7A7A"/>
    <w:rsid w:val="008D7BE3"/>
    <w:rsid w:val="008D7C19"/>
    <w:rsid w:val="008D7CD9"/>
    <w:rsid w:val="008D7D9F"/>
    <w:rsid w:val="008D7E1E"/>
    <w:rsid w:val="008D7EE3"/>
    <w:rsid w:val="008E0247"/>
    <w:rsid w:val="008E033D"/>
    <w:rsid w:val="008E0637"/>
    <w:rsid w:val="008E0955"/>
    <w:rsid w:val="008E0A7A"/>
    <w:rsid w:val="008E0A82"/>
    <w:rsid w:val="008E0AFB"/>
    <w:rsid w:val="008E0C48"/>
    <w:rsid w:val="008E0E9A"/>
    <w:rsid w:val="008E0EDF"/>
    <w:rsid w:val="008E118D"/>
    <w:rsid w:val="008E12B3"/>
    <w:rsid w:val="008E13FC"/>
    <w:rsid w:val="008E140D"/>
    <w:rsid w:val="008E1490"/>
    <w:rsid w:val="008E14E6"/>
    <w:rsid w:val="008E155A"/>
    <w:rsid w:val="008E15C7"/>
    <w:rsid w:val="008E15E2"/>
    <w:rsid w:val="008E18AB"/>
    <w:rsid w:val="008E19F6"/>
    <w:rsid w:val="008E1A11"/>
    <w:rsid w:val="008E1A77"/>
    <w:rsid w:val="008E1C3A"/>
    <w:rsid w:val="008E1D7B"/>
    <w:rsid w:val="008E1F98"/>
    <w:rsid w:val="008E20DF"/>
    <w:rsid w:val="008E230A"/>
    <w:rsid w:val="008E2332"/>
    <w:rsid w:val="008E2389"/>
    <w:rsid w:val="008E2406"/>
    <w:rsid w:val="008E24FD"/>
    <w:rsid w:val="008E2658"/>
    <w:rsid w:val="008E27D2"/>
    <w:rsid w:val="008E2E5E"/>
    <w:rsid w:val="008E30B2"/>
    <w:rsid w:val="008E3600"/>
    <w:rsid w:val="008E36E9"/>
    <w:rsid w:val="008E3760"/>
    <w:rsid w:val="008E37B8"/>
    <w:rsid w:val="008E37DB"/>
    <w:rsid w:val="008E388E"/>
    <w:rsid w:val="008E3AC3"/>
    <w:rsid w:val="008E3BE3"/>
    <w:rsid w:val="008E3C2A"/>
    <w:rsid w:val="008E3D5F"/>
    <w:rsid w:val="008E3EC7"/>
    <w:rsid w:val="008E3F01"/>
    <w:rsid w:val="008E3F8F"/>
    <w:rsid w:val="008E3FAD"/>
    <w:rsid w:val="008E3FEC"/>
    <w:rsid w:val="008E4232"/>
    <w:rsid w:val="008E4324"/>
    <w:rsid w:val="008E46ED"/>
    <w:rsid w:val="008E4816"/>
    <w:rsid w:val="008E4896"/>
    <w:rsid w:val="008E4A05"/>
    <w:rsid w:val="008E4F5E"/>
    <w:rsid w:val="008E5098"/>
    <w:rsid w:val="008E5254"/>
    <w:rsid w:val="008E5256"/>
    <w:rsid w:val="008E52BE"/>
    <w:rsid w:val="008E52D8"/>
    <w:rsid w:val="008E563B"/>
    <w:rsid w:val="008E5658"/>
    <w:rsid w:val="008E565E"/>
    <w:rsid w:val="008E5767"/>
    <w:rsid w:val="008E58AB"/>
    <w:rsid w:val="008E595A"/>
    <w:rsid w:val="008E5A8B"/>
    <w:rsid w:val="008E5AB4"/>
    <w:rsid w:val="008E5E09"/>
    <w:rsid w:val="008E5E21"/>
    <w:rsid w:val="008E5E3B"/>
    <w:rsid w:val="008E5E49"/>
    <w:rsid w:val="008E5FAE"/>
    <w:rsid w:val="008E602D"/>
    <w:rsid w:val="008E6041"/>
    <w:rsid w:val="008E6417"/>
    <w:rsid w:val="008E654F"/>
    <w:rsid w:val="008E657F"/>
    <w:rsid w:val="008E66F1"/>
    <w:rsid w:val="008E699C"/>
    <w:rsid w:val="008E6B43"/>
    <w:rsid w:val="008E6BFF"/>
    <w:rsid w:val="008E6D62"/>
    <w:rsid w:val="008E6FA9"/>
    <w:rsid w:val="008E71E3"/>
    <w:rsid w:val="008E7205"/>
    <w:rsid w:val="008E721B"/>
    <w:rsid w:val="008E757A"/>
    <w:rsid w:val="008E75BD"/>
    <w:rsid w:val="008E7998"/>
    <w:rsid w:val="008E79C8"/>
    <w:rsid w:val="008E7A6C"/>
    <w:rsid w:val="008E7CF3"/>
    <w:rsid w:val="008E7F7B"/>
    <w:rsid w:val="008F0038"/>
    <w:rsid w:val="008F027F"/>
    <w:rsid w:val="008F02D3"/>
    <w:rsid w:val="008F07C9"/>
    <w:rsid w:val="008F0A1E"/>
    <w:rsid w:val="008F0ABA"/>
    <w:rsid w:val="008F0AFE"/>
    <w:rsid w:val="008F0BFB"/>
    <w:rsid w:val="008F0EFF"/>
    <w:rsid w:val="008F0F33"/>
    <w:rsid w:val="008F1019"/>
    <w:rsid w:val="008F10AE"/>
    <w:rsid w:val="008F119F"/>
    <w:rsid w:val="008F11D2"/>
    <w:rsid w:val="008F127A"/>
    <w:rsid w:val="008F1559"/>
    <w:rsid w:val="008F15D1"/>
    <w:rsid w:val="008F1639"/>
    <w:rsid w:val="008F165C"/>
    <w:rsid w:val="008F178E"/>
    <w:rsid w:val="008F18ED"/>
    <w:rsid w:val="008F1929"/>
    <w:rsid w:val="008F1C7B"/>
    <w:rsid w:val="008F1CCF"/>
    <w:rsid w:val="008F1D80"/>
    <w:rsid w:val="008F1DFC"/>
    <w:rsid w:val="008F1F2F"/>
    <w:rsid w:val="008F1FDD"/>
    <w:rsid w:val="008F2071"/>
    <w:rsid w:val="008F2109"/>
    <w:rsid w:val="008F23CA"/>
    <w:rsid w:val="008F24D5"/>
    <w:rsid w:val="008F2571"/>
    <w:rsid w:val="008F2A14"/>
    <w:rsid w:val="008F2AC7"/>
    <w:rsid w:val="008F2B43"/>
    <w:rsid w:val="008F2E74"/>
    <w:rsid w:val="008F30B9"/>
    <w:rsid w:val="008F318A"/>
    <w:rsid w:val="008F31B4"/>
    <w:rsid w:val="008F3BA6"/>
    <w:rsid w:val="008F3CD4"/>
    <w:rsid w:val="008F3D00"/>
    <w:rsid w:val="008F4490"/>
    <w:rsid w:val="008F4571"/>
    <w:rsid w:val="008F46C8"/>
    <w:rsid w:val="008F49C8"/>
    <w:rsid w:val="008F4ABB"/>
    <w:rsid w:val="008F4C86"/>
    <w:rsid w:val="008F503A"/>
    <w:rsid w:val="008F5050"/>
    <w:rsid w:val="008F50AB"/>
    <w:rsid w:val="008F5146"/>
    <w:rsid w:val="008F51AD"/>
    <w:rsid w:val="008F51E0"/>
    <w:rsid w:val="008F53CE"/>
    <w:rsid w:val="008F547F"/>
    <w:rsid w:val="008F5489"/>
    <w:rsid w:val="008F5571"/>
    <w:rsid w:val="008F55F0"/>
    <w:rsid w:val="008F5626"/>
    <w:rsid w:val="008F5739"/>
    <w:rsid w:val="008F59F6"/>
    <w:rsid w:val="008F59FD"/>
    <w:rsid w:val="008F5C90"/>
    <w:rsid w:val="008F5E12"/>
    <w:rsid w:val="008F5E1F"/>
    <w:rsid w:val="008F5EFC"/>
    <w:rsid w:val="008F5F2E"/>
    <w:rsid w:val="008F6045"/>
    <w:rsid w:val="008F608E"/>
    <w:rsid w:val="008F6095"/>
    <w:rsid w:val="008F6248"/>
    <w:rsid w:val="008F64A0"/>
    <w:rsid w:val="008F64A3"/>
    <w:rsid w:val="008F6541"/>
    <w:rsid w:val="008F68F4"/>
    <w:rsid w:val="008F6A16"/>
    <w:rsid w:val="008F6AFB"/>
    <w:rsid w:val="008F6B93"/>
    <w:rsid w:val="008F6BD7"/>
    <w:rsid w:val="008F6C9E"/>
    <w:rsid w:val="008F6D70"/>
    <w:rsid w:val="008F6E83"/>
    <w:rsid w:val="008F7105"/>
    <w:rsid w:val="008F71F4"/>
    <w:rsid w:val="008F725E"/>
    <w:rsid w:val="008F72FC"/>
    <w:rsid w:val="008F7371"/>
    <w:rsid w:val="008F7573"/>
    <w:rsid w:val="008F758E"/>
    <w:rsid w:val="008F7731"/>
    <w:rsid w:val="008F7777"/>
    <w:rsid w:val="008F7864"/>
    <w:rsid w:val="008F787F"/>
    <w:rsid w:val="008F7963"/>
    <w:rsid w:val="008F7A0C"/>
    <w:rsid w:val="008F7ABE"/>
    <w:rsid w:val="008F7BCF"/>
    <w:rsid w:val="008F7D01"/>
    <w:rsid w:val="008F7D3F"/>
    <w:rsid w:val="008F7F34"/>
    <w:rsid w:val="00900059"/>
    <w:rsid w:val="00900221"/>
    <w:rsid w:val="00900309"/>
    <w:rsid w:val="00900383"/>
    <w:rsid w:val="009004B3"/>
    <w:rsid w:val="009007A4"/>
    <w:rsid w:val="0090080C"/>
    <w:rsid w:val="009009B6"/>
    <w:rsid w:val="00900A01"/>
    <w:rsid w:val="00900A23"/>
    <w:rsid w:val="00900A70"/>
    <w:rsid w:val="00900AA2"/>
    <w:rsid w:val="00900B68"/>
    <w:rsid w:val="00900B6E"/>
    <w:rsid w:val="00900C39"/>
    <w:rsid w:val="00900EF4"/>
    <w:rsid w:val="00901028"/>
    <w:rsid w:val="00901039"/>
    <w:rsid w:val="0090140E"/>
    <w:rsid w:val="00901445"/>
    <w:rsid w:val="0090150E"/>
    <w:rsid w:val="0090166D"/>
    <w:rsid w:val="00901AB5"/>
    <w:rsid w:val="00901B51"/>
    <w:rsid w:val="00901D29"/>
    <w:rsid w:val="00901E8A"/>
    <w:rsid w:val="00902159"/>
    <w:rsid w:val="00902718"/>
    <w:rsid w:val="00902A32"/>
    <w:rsid w:val="00902C7D"/>
    <w:rsid w:val="00902CF6"/>
    <w:rsid w:val="00902D23"/>
    <w:rsid w:val="00902E25"/>
    <w:rsid w:val="00903166"/>
    <w:rsid w:val="00903202"/>
    <w:rsid w:val="0090341C"/>
    <w:rsid w:val="0090360A"/>
    <w:rsid w:val="0090362B"/>
    <w:rsid w:val="00903731"/>
    <w:rsid w:val="00903A8E"/>
    <w:rsid w:val="00903ACF"/>
    <w:rsid w:val="00903BF0"/>
    <w:rsid w:val="00903C1E"/>
    <w:rsid w:val="00903D2A"/>
    <w:rsid w:val="00903F94"/>
    <w:rsid w:val="00903FF2"/>
    <w:rsid w:val="00904080"/>
    <w:rsid w:val="0090412F"/>
    <w:rsid w:val="0090426D"/>
    <w:rsid w:val="00904322"/>
    <w:rsid w:val="00904374"/>
    <w:rsid w:val="0090443B"/>
    <w:rsid w:val="0090464F"/>
    <w:rsid w:val="009047A5"/>
    <w:rsid w:val="009049D6"/>
    <w:rsid w:val="00904EC6"/>
    <w:rsid w:val="00904F93"/>
    <w:rsid w:val="00904FAF"/>
    <w:rsid w:val="00905292"/>
    <w:rsid w:val="00905491"/>
    <w:rsid w:val="0090552F"/>
    <w:rsid w:val="00905C56"/>
    <w:rsid w:val="00905E3C"/>
    <w:rsid w:val="00905F8E"/>
    <w:rsid w:val="00905FD2"/>
    <w:rsid w:val="00905FFF"/>
    <w:rsid w:val="009060AE"/>
    <w:rsid w:val="0090610E"/>
    <w:rsid w:val="009061DC"/>
    <w:rsid w:val="00906384"/>
    <w:rsid w:val="00906415"/>
    <w:rsid w:val="0090643A"/>
    <w:rsid w:val="009066E6"/>
    <w:rsid w:val="00906944"/>
    <w:rsid w:val="00906C55"/>
    <w:rsid w:val="00906E1D"/>
    <w:rsid w:val="00906E60"/>
    <w:rsid w:val="00906EC8"/>
    <w:rsid w:val="00906F4A"/>
    <w:rsid w:val="0090706E"/>
    <w:rsid w:val="0090750C"/>
    <w:rsid w:val="009077AA"/>
    <w:rsid w:val="009079F6"/>
    <w:rsid w:val="00907A03"/>
    <w:rsid w:val="00907A98"/>
    <w:rsid w:val="00907C9E"/>
    <w:rsid w:val="00907D37"/>
    <w:rsid w:val="00907E36"/>
    <w:rsid w:val="00907F35"/>
    <w:rsid w:val="00910088"/>
    <w:rsid w:val="00910136"/>
    <w:rsid w:val="009106FF"/>
    <w:rsid w:val="00910718"/>
    <w:rsid w:val="00910742"/>
    <w:rsid w:val="00910898"/>
    <w:rsid w:val="009108D8"/>
    <w:rsid w:val="00910A10"/>
    <w:rsid w:val="00910BD2"/>
    <w:rsid w:val="00910C52"/>
    <w:rsid w:val="00910D0C"/>
    <w:rsid w:val="00910D73"/>
    <w:rsid w:val="00910E14"/>
    <w:rsid w:val="00910E28"/>
    <w:rsid w:val="00911061"/>
    <w:rsid w:val="009110C8"/>
    <w:rsid w:val="0091122E"/>
    <w:rsid w:val="00911240"/>
    <w:rsid w:val="00911649"/>
    <w:rsid w:val="009116AC"/>
    <w:rsid w:val="009116E6"/>
    <w:rsid w:val="00911760"/>
    <w:rsid w:val="0091190B"/>
    <w:rsid w:val="0091194E"/>
    <w:rsid w:val="009119BA"/>
    <w:rsid w:val="00911D09"/>
    <w:rsid w:val="00911E03"/>
    <w:rsid w:val="0091214E"/>
    <w:rsid w:val="00912694"/>
    <w:rsid w:val="009126C9"/>
    <w:rsid w:val="0091271C"/>
    <w:rsid w:val="00912798"/>
    <w:rsid w:val="0091279A"/>
    <w:rsid w:val="009128B9"/>
    <w:rsid w:val="0091291A"/>
    <w:rsid w:val="00912C67"/>
    <w:rsid w:val="00912D82"/>
    <w:rsid w:val="00912D87"/>
    <w:rsid w:val="00912D98"/>
    <w:rsid w:val="00912DB0"/>
    <w:rsid w:val="00912E2C"/>
    <w:rsid w:val="00912E64"/>
    <w:rsid w:val="0091319D"/>
    <w:rsid w:val="009132B9"/>
    <w:rsid w:val="009133DE"/>
    <w:rsid w:val="009133EC"/>
    <w:rsid w:val="009134ED"/>
    <w:rsid w:val="0091355C"/>
    <w:rsid w:val="00913561"/>
    <w:rsid w:val="00913567"/>
    <w:rsid w:val="0091396A"/>
    <w:rsid w:val="00913A90"/>
    <w:rsid w:val="00913CFB"/>
    <w:rsid w:val="00913EC7"/>
    <w:rsid w:val="009143DC"/>
    <w:rsid w:val="00914636"/>
    <w:rsid w:val="00914821"/>
    <w:rsid w:val="00914AC0"/>
    <w:rsid w:val="00914BE2"/>
    <w:rsid w:val="00914C35"/>
    <w:rsid w:val="00914F26"/>
    <w:rsid w:val="00914F67"/>
    <w:rsid w:val="00914FFE"/>
    <w:rsid w:val="00915328"/>
    <w:rsid w:val="00915337"/>
    <w:rsid w:val="0091534A"/>
    <w:rsid w:val="00915356"/>
    <w:rsid w:val="00915367"/>
    <w:rsid w:val="009155E9"/>
    <w:rsid w:val="00915655"/>
    <w:rsid w:val="009156D7"/>
    <w:rsid w:val="0091575C"/>
    <w:rsid w:val="00915AA1"/>
    <w:rsid w:val="00915AF7"/>
    <w:rsid w:val="00915D32"/>
    <w:rsid w:val="00915DC2"/>
    <w:rsid w:val="00915E9B"/>
    <w:rsid w:val="0091604B"/>
    <w:rsid w:val="00916060"/>
    <w:rsid w:val="009160FD"/>
    <w:rsid w:val="0091622C"/>
    <w:rsid w:val="009163E3"/>
    <w:rsid w:val="0091650B"/>
    <w:rsid w:val="00916670"/>
    <w:rsid w:val="00916890"/>
    <w:rsid w:val="00916CFB"/>
    <w:rsid w:val="00916DD1"/>
    <w:rsid w:val="00916F09"/>
    <w:rsid w:val="00917133"/>
    <w:rsid w:val="009171BC"/>
    <w:rsid w:val="009172E9"/>
    <w:rsid w:val="009178C3"/>
    <w:rsid w:val="00917AA5"/>
    <w:rsid w:val="00917BC1"/>
    <w:rsid w:val="00917C91"/>
    <w:rsid w:val="00917CB8"/>
    <w:rsid w:val="00917FF0"/>
    <w:rsid w:val="00920132"/>
    <w:rsid w:val="0092019F"/>
    <w:rsid w:val="00920530"/>
    <w:rsid w:val="00920559"/>
    <w:rsid w:val="00920630"/>
    <w:rsid w:val="00920653"/>
    <w:rsid w:val="00920971"/>
    <w:rsid w:val="00920B65"/>
    <w:rsid w:val="00920BD2"/>
    <w:rsid w:val="00920BDA"/>
    <w:rsid w:val="00920D83"/>
    <w:rsid w:val="00920F5A"/>
    <w:rsid w:val="00921041"/>
    <w:rsid w:val="009210DB"/>
    <w:rsid w:val="00921558"/>
    <w:rsid w:val="009217AA"/>
    <w:rsid w:val="009218E2"/>
    <w:rsid w:val="00921979"/>
    <w:rsid w:val="009219BE"/>
    <w:rsid w:val="009219CF"/>
    <w:rsid w:val="00921A6F"/>
    <w:rsid w:val="00921AC0"/>
    <w:rsid w:val="00921AD5"/>
    <w:rsid w:val="00921CA8"/>
    <w:rsid w:val="00921EA7"/>
    <w:rsid w:val="00921FAE"/>
    <w:rsid w:val="0092206E"/>
    <w:rsid w:val="00922179"/>
    <w:rsid w:val="00922205"/>
    <w:rsid w:val="00922301"/>
    <w:rsid w:val="0092241B"/>
    <w:rsid w:val="00922460"/>
    <w:rsid w:val="00922584"/>
    <w:rsid w:val="009225D5"/>
    <w:rsid w:val="009226D8"/>
    <w:rsid w:val="0092276C"/>
    <w:rsid w:val="00922850"/>
    <w:rsid w:val="00922948"/>
    <w:rsid w:val="009229B9"/>
    <w:rsid w:val="00922B03"/>
    <w:rsid w:val="00922CE6"/>
    <w:rsid w:val="00922D8B"/>
    <w:rsid w:val="00922DCC"/>
    <w:rsid w:val="00922E30"/>
    <w:rsid w:val="00922F06"/>
    <w:rsid w:val="0092311E"/>
    <w:rsid w:val="0092314F"/>
    <w:rsid w:val="009231FF"/>
    <w:rsid w:val="00923397"/>
    <w:rsid w:val="0092359D"/>
    <w:rsid w:val="00923620"/>
    <w:rsid w:val="00923722"/>
    <w:rsid w:val="00923875"/>
    <w:rsid w:val="009239A6"/>
    <w:rsid w:val="009239B4"/>
    <w:rsid w:val="00923A02"/>
    <w:rsid w:val="00923BAB"/>
    <w:rsid w:val="00923D70"/>
    <w:rsid w:val="00923E66"/>
    <w:rsid w:val="00923F70"/>
    <w:rsid w:val="00924157"/>
    <w:rsid w:val="00924290"/>
    <w:rsid w:val="009242A6"/>
    <w:rsid w:val="0092438E"/>
    <w:rsid w:val="009243A4"/>
    <w:rsid w:val="00924614"/>
    <w:rsid w:val="00924761"/>
    <w:rsid w:val="009247EB"/>
    <w:rsid w:val="00924DF6"/>
    <w:rsid w:val="00924F9E"/>
    <w:rsid w:val="00925245"/>
    <w:rsid w:val="0092534F"/>
    <w:rsid w:val="00925495"/>
    <w:rsid w:val="0092551A"/>
    <w:rsid w:val="0092553E"/>
    <w:rsid w:val="009255AC"/>
    <w:rsid w:val="009255FA"/>
    <w:rsid w:val="00925683"/>
    <w:rsid w:val="0092580A"/>
    <w:rsid w:val="009259DE"/>
    <w:rsid w:val="00925A78"/>
    <w:rsid w:val="00925D49"/>
    <w:rsid w:val="00925DEA"/>
    <w:rsid w:val="00925DFE"/>
    <w:rsid w:val="00925ED2"/>
    <w:rsid w:val="00925F95"/>
    <w:rsid w:val="00926037"/>
    <w:rsid w:val="0092610B"/>
    <w:rsid w:val="00926194"/>
    <w:rsid w:val="009262D5"/>
    <w:rsid w:val="00926543"/>
    <w:rsid w:val="0092654C"/>
    <w:rsid w:val="0092664F"/>
    <w:rsid w:val="0092669A"/>
    <w:rsid w:val="00926711"/>
    <w:rsid w:val="009269FF"/>
    <w:rsid w:val="00926A0A"/>
    <w:rsid w:val="00926A53"/>
    <w:rsid w:val="00926AE7"/>
    <w:rsid w:val="00926CEE"/>
    <w:rsid w:val="00926D63"/>
    <w:rsid w:val="00926EE0"/>
    <w:rsid w:val="0092717A"/>
    <w:rsid w:val="009273B9"/>
    <w:rsid w:val="009274E4"/>
    <w:rsid w:val="0092759B"/>
    <w:rsid w:val="0092794B"/>
    <w:rsid w:val="009279B1"/>
    <w:rsid w:val="00927AC5"/>
    <w:rsid w:val="00927BE6"/>
    <w:rsid w:val="00927C34"/>
    <w:rsid w:val="00927DF5"/>
    <w:rsid w:val="00927EED"/>
    <w:rsid w:val="00927F39"/>
    <w:rsid w:val="00930026"/>
    <w:rsid w:val="00930061"/>
    <w:rsid w:val="0093032A"/>
    <w:rsid w:val="009303F0"/>
    <w:rsid w:val="009304B4"/>
    <w:rsid w:val="00930600"/>
    <w:rsid w:val="00930771"/>
    <w:rsid w:val="0093077C"/>
    <w:rsid w:val="009309F7"/>
    <w:rsid w:val="00930BDE"/>
    <w:rsid w:val="00930DBE"/>
    <w:rsid w:val="00930E7A"/>
    <w:rsid w:val="00930F0B"/>
    <w:rsid w:val="00931012"/>
    <w:rsid w:val="00931095"/>
    <w:rsid w:val="0093115B"/>
    <w:rsid w:val="00931243"/>
    <w:rsid w:val="0093126C"/>
    <w:rsid w:val="00931525"/>
    <w:rsid w:val="009316A1"/>
    <w:rsid w:val="009319CE"/>
    <w:rsid w:val="00931A97"/>
    <w:rsid w:val="00931B10"/>
    <w:rsid w:val="00931BCD"/>
    <w:rsid w:val="00931CC0"/>
    <w:rsid w:val="00931E5C"/>
    <w:rsid w:val="00931EEC"/>
    <w:rsid w:val="009322AC"/>
    <w:rsid w:val="009322EC"/>
    <w:rsid w:val="009322F3"/>
    <w:rsid w:val="00932309"/>
    <w:rsid w:val="0093234C"/>
    <w:rsid w:val="0093246E"/>
    <w:rsid w:val="00932685"/>
    <w:rsid w:val="009326A0"/>
    <w:rsid w:val="009327A1"/>
    <w:rsid w:val="00932808"/>
    <w:rsid w:val="00932969"/>
    <w:rsid w:val="00932B26"/>
    <w:rsid w:val="00932B7B"/>
    <w:rsid w:val="00932D18"/>
    <w:rsid w:val="00932DB6"/>
    <w:rsid w:val="00932EBF"/>
    <w:rsid w:val="00932EC3"/>
    <w:rsid w:val="00932FEC"/>
    <w:rsid w:val="0093306E"/>
    <w:rsid w:val="009330ED"/>
    <w:rsid w:val="009330F2"/>
    <w:rsid w:val="009332EF"/>
    <w:rsid w:val="00933432"/>
    <w:rsid w:val="00933440"/>
    <w:rsid w:val="009336FC"/>
    <w:rsid w:val="00933948"/>
    <w:rsid w:val="009339DA"/>
    <w:rsid w:val="00933A08"/>
    <w:rsid w:val="00933DA1"/>
    <w:rsid w:val="00933EAA"/>
    <w:rsid w:val="00933FD2"/>
    <w:rsid w:val="0093403A"/>
    <w:rsid w:val="009340B6"/>
    <w:rsid w:val="009341E9"/>
    <w:rsid w:val="00934378"/>
    <w:rsid w:val="00934395"/>
    <w:rsid w:val="0093447D"/>
    <w:rsid w:val="009344AA"/>
    <w:rsid w:val="00934635"/>
    <w:rsid w:val="00934C42"/>
    <w:rsid w:val="00934D93"/>
    <w:rsid w:val="00935177"/>
    <w:rsid w:val="00935482"/>
    <w:rsid w:val="009354BC"/>
    <w:rsid w:val="009354C5"/>
    <w:rsid w:val="00935590"/>
    <w:rsid w:val="009355AF"/>
    <w:rsid w:val="009355E6"/>
    <w:rsid w:val="0093564F"/>
    <w:rsid w:val="0093598E"/>
    <w:rsid w:val="00935A3B"/>
    <w:rsid w:val="00935B17"/>
    <w:rsid w:val="00935BF0"/>
    <w:rsid w:val="00935C99"/>
    <w:rsid w:val="00935C9E"/>
    <w:rsid w:val="00935D5C"/>
    <w:rsid w:val="00935DFF"/>
    <w:rsid w:val="00936012"/>
    <w:rsid w:val="0093610F"/>
    <w:rsid w:val="0093623E"/>
    <w:rsid w:val="00936519"/>
    <w:rsid w:val="00936612"/>
    <w:rsid w:val="0093664D"/>
    <w:rsid w:val="0093671F"/>
    <w:rsid w:val="00936741"/>
    <w:rsid w:val="0093680E"/>
    <w:rsid w:val="0093694F"/>
    <w:rsid w:val="00936A8E"/>
    <w:rsid w:val="00936BE9"/>
    <w:rsid w:val="009371D7"/>
    <w:rsid w:val="009372A9"/>
    <w:rsid w:val="009372EA"/>
    <w:rsid w:val="00937526"/>
    <w:rsid w:val="0093753B"/>
    <w:rsid w:val="0093760B"/>
    <w:rsid w:val="0093778F"/>
    <w:rsid w:val="009377F7"/>
    <w:rsid w:val="00937AFC"/>
    <w:rsid w:val="00937B8C"/>
    <w:rsid w:val="00937BC6"/>
    <w:rsid w:val="00937C0F"/>
    <w:rsid w:val="00937C56"/>
    <w:rsid w:val="00937D13"/>
    <w:rsid w:val="00937D9E"/>
    <w:rsid w:val="00937E8D"/>
    <w:rsid w:val="00937F6A"/>
    <w:rsid w:val="00937FF0"/>
    <w:rsid w:val="0094001B"/>
    <w:rsid w:val="00940027"/>
    <w:rsid w:val="0094031E"/>
    <w:rsid w:val="0094097B"/>
    <w:rsid w:val="00940A02"/>
    <w:rsid w:val="00940A25"/>
    <w:rsid w:val="00940D27"/>
    <w:rsid w:val="00940DFE"/>
    <w:rsid w:val="00940FE5"/>
    <w:rsid w:val="00941166"/>
    <w:rsid w:val="0094116F"/>
    <w:rsid w:val="009413BF"/>
    <w:rsid w:val="009413CA"/>
    <w:rsid w:val="0094169A"/>
    <w:rsid w:val="0094169E"/>
    <w:rsid w:val="009417A5"/>
    <w:rsid w:val="00941E4A"/>
    <w:rsid w:val="009420C1"/>
    <w:rsid w:val="0094225E"/>
    <w:rsid w:val="0094237C"/>
    <w:rsid w:val="00942390"/>
    <w:rsid w:val="00942546"/>
    <w:rsid w:val="0094261F"/>
    <w:rsid w:val="009427B1"/>
    <w:rsid w:val="009427B2"/>
    <w:rsid w:val="009427F8"/>
    <w:rsid w:val="00942892"/>
    <w:rsid w:val="009428CE"/>
    <w:rsid w:val="00942938"/>
    <w:rsid w:val="00942AF0"/>
    <w:rsid w:val="00942B38"/>
    <w:rsid w:val="00942DB2"/>
    <w:rsid w:val="00942E0C"/>
    <w:rsid w:val="00942EAA"/>
    <w:rsid w:val="00943019"/>
    <w:rsid w:val="0094303E"/>
    <w:rsid w:val="00943055"/>
    <w:rsid w:val="0094315F"/>
    <w:rsid w:val="009431C9"/>
    <w:rsid w:val="00943233"/>
    <w:rsid w:val="00943424"/>
    <w:rsid w:val="00943610"/>
    <w:rsid w:val="009436D1"/>
    <w:rsid w:val="0094399E"/>
    <w:rsid w:val="00943CCB"/>
    <w:rsid w:val="00944546"/>
    <w:rsid w:val="009445C8"/>
    <w:rsid w:val="0094483E"/>
    <w:rsid w:val="00944AF8"/>
    <w:rsid w:val="00944B23"/>
    <w:rsid w:val="00944CE0"/>
    <w:rsid w:val="00944D63"/>
    <w:rsid w:val="00944E51"/>
    <w:rsid w:val="00944F19"/>
    <w:rsid w:val="00944F1E"/>
    <w:rsid w:val="00945132"/>
    <w:rsid w:val="009452B1"/>
    <w:rsid w:val="009455AC"/>
    <w:rsid w:val="00945615"/>
    <w:rsid w:val="00945D4F"/>
    <w:rsid w:val="00945D6B"/>
    <w:rsid w:val="00945F7A"/>
    <w:rsid w:val="00946002"/>
    <w:rsid w:val="00946170"/>
    <w:rsid w:val="0094627A"/>
    <w:rsid w:val="00946495"/>
    <w:rsid w:val="009465EA"/>
    <w:rsid w:val="009465FB"/>
    <w:rsid w:val="00946652"/>
    <w:rsid w:val="00946760"/>
    <w:rsid w:val="0094677D"/>
    <w:rsid w:val="009467CC"/>
    <w:rsid w:val="00946803"/>
    <w:rsid w:val="00946808"/>
    <w:rsid w:val="0094682E"/>
    <w:rsid w:val="009469FD"/>
    <w:rsid w:val="00946C6F"/>
    <w:rsid w:val="00946CB2"/>
    <w:rsid w:val="00946CDD"/>
    <w:rsid w:val="00947002"/>
    <w:rsid w:val="0094702D"/>
    <w:rsid w:val="0094731A"/>
    <w:rsid w:val="009473B6"/>
    <w:rsid w:val="009475F8"/>
    <w:rsid w:val="00947844"/>
    <w:rsid w:val="00947941"/>
    <w:rsid w:val="009479FA"/>
    <w:rsid w:val="00947D53"/>
    <w:rsid w:val="00947DFE"/>
    <w:rsid w:val="00947F5C"/>
    <w:rsid w:val="00947F7D"/>
    <w:rsid w:val="0095030F"/>
    <w:rsid w:val="009507D5"/>
    <w:rsid w:val="00950805"/>
    <w:rsid w:val="009508D5"/>
    <w:rsid w:val="009509D8"/>
    <w:rsid w:val="009509DB"/>
    <w:rsid w:val="00950A93"/>
    <w:rsid w:val="00950A99"/>
    <w:rsid w:val="00950AA5"/>
    <w:rsid w:val="00950AC3"/>
    <w:rsid w:val="00950D5B"/>
    <w:rsid w:val="009511D2"/>
    <w:rsid w:val="00951332"/>
    <w:rsid w:val="00951437"/>
    <w:rsid w:val="00951600"/>
    <w:rsid w:val="00951660"/>
    <w:rsid w:val="00951952"/>
    <w:rsid w:val="00951FC3"/>
    <w:rsid w:val="00952022"/>
    <w:rsid w:val="0095249B"/>
    <w:rsid w:val="00952691"/>
    <w:rsid w:val="00952941"/>
    <w:rsid w:val="00952F27"/>
    <w:rsid w:val="00953272"/>
    <w:rsid w:val="009533D8"/>
    <w:rsid w:val="0095350F"/>
    <w:rsid w:val="00953599"/>
    <w:rsid w:val="0095386F"/>
    <w:rsid w:val="009538BC"/>
    <w:rsid w:val="009539A3"/>
    <w:rsid w:val="00953A2D"/>
    <w:rsid w:val="00953A9E"/>
    <w:rsid w:val="00953AD3"/>
    <w:rsid w:val="00953B3F"/>
    <w:rsid w:val="00953BF8"/>
    <w:rsid w:val="00953C0A"/>
    <w:rsid w:val="00953C79"/>
    <w:rsid w:val="00953E3E"/>
    <w:rsid w:val="00953F94"/>
    <w:rsid w:val="0095405B"/>
    <w:rsid w:val="0095415F"/>
    <w:rsid w:val="009542E8"/>
    <w:rsid w:val="0095433A"/>
    <w:rsid w:val="009544A7"/>
    <w:rsid w:val="009545F9"/>
    <w:rsid w:val="009546D9"/>
    <w:rsid w:val="0095493D"/>
    <w:rsid w:val="00954995"/>
    <w:rsid w:val="0095499C"/>
    <w:rsid w:val="009549DD"/>
    <w:rsid w:val="00954A27"/>
    <w:rsid w:val="00954A57"/>
    <w:rsid w:val="00954EC1"/>
    <w:rsid w:val="00954F5A"/>
    <w:rsid w:val="00955090"/>
    <w:rsid w:val="0095521E"/>
    <w:rsid w:val="009552D2"/>
    <w:rsid w:val="009552DF"/>
    <w:rsid w:val="009552F8"/>
    <w:rsid w:val="00955751"/>
    <w:rsid w:val="009558E1"/>
    <w:rsid w:val="00955AAE"/>
    <w:rsid w:val="00955C44"/>
    <w:rsid w:val="00955EDC"/>
    <w:rsid w:val="00955EE9"/>
    <w:rsid w:val="00955F5E"/>
    <w:rsid w:val="009560DD"/>
    <w:rsid w:val="009561CC"/>
    <w:rsid w:val="00956383"/>
    <w:rsid w:val="009563EE"/>
    <w:rsid w:val="0095646E"/>
    <w:rsid w:val="0095665E"/>
    <w:rsid w:val="0095666A"/>
    <w:rsid w:val="0095668F"/>
    <w:rsid w:val="00956A15"/>
    <w:rsid w:val="00956A44"/>
    <w:rsid w:val="00956A7A"/>
    <w:rsid w:val="00956B20"/>
    <w:rsid w:val="00956BB4"/>
    <w:rsid w:val="00956BF9"/>
    <w:rsid w:val="00956FBC"/>
    <w:rsid w:val="00956FCA"/>
    <w:rsid w:val="009570AC"/>
    <w:rsid w:val="00957100"/>
    <w:rsid w:val="0095719D"/>
    <w:rsid w:val="00957209"/>
    <w:rsid w:val="0095738B"/>
    <w:rsid w:val="00957409"/>
    <w:rsid w:val="009574B9"/>
    <w:rsid w:val="0095765B"/>
    <w:rsid w:val="009576FB"/>
    <w:rsid w:val="009577E8"/>
    <w:rsid w:val="009578B5"/>
    <w:rsid w:val="009579D7"/>
    <w:rsid w:val="00957A10"/>
    <w:rsid w:val="00957AB0"/>
    <w:rsid w:val="00957BA6"/>
    <w:rsid w:val="00957CB2"/>
    <w:rsid w:val="00957DB2"/>
    <w:rsid w:val="00957F2B"/>
    <w:rsid w:val="00960002"/>
    <w:rsid w:val="0096014A"/>
    <w:rsid w:val="0096019E"/>
    <w:rsid w:val="0096030E"/>
    <w:rsid w:val="00960486"/>
    <w:rsid w:val="0096048C"/>
    <w:rsid w:val="00960494"/>
    <w:rsid w:val="0096066C"/>
    <w:rsid w:val="009606AE"/>
    <w:rsid w:val="009608C7"/>
    <w:rsid w:val="009608E8"/>
    <w:rsid w:val="00960B02"/>
    <w:rsid w:val="00960BAA"/>
    <w:rsid w:val="00960E15"/>
    <w:rsid w:val="00960F15"/>
    <w:rsid w:val="00960F18"/>
    <w:rsid w:val="00961067"/>
    <w:rsid w:val="0096111E"/>
    <w:rsid w:val="00961296"/>
    <w:rsid w:val="009612CF"/>
    <w:rsid w:val="00961703"/>
    <w:rsid w:val="00961706"/>
    <w:rsid w:val="009618CB"/>
    <w:rsid w:val="00961936"/>
    <w:rsid w:val="00961974"/>
    <w:rsid w:val="009619E3"/>
    <w:rsid w:val="00961AA1"/>
    <w:rsid w:val="00961BCA"/>
    <w:rsid w:val="00961F48"/>
    <w:rsid w:val="00961FDF"/>
    <w:rsid w:val="00962298"/>
    <w:rsid w:val="009622AC"/>
    <w:rsid w:val="00962310"/>
    <w:rsid w:val="0096233A"/>
    <w:rsid w:val="00962668"/>
    <w:rsid w:val="009626DB"/>
    <w:rsid w:val="009628FF"/>
    <w:rsid w:val="00962996"/>
    <w:rsid w:val="00962A7B"/>
    <w:rsid w:val="00962AEA"/>
    <w:rsid w:val="00962B08"/>
    <w:rsid w:val="00962BC6"/>
    <w:rsid w:val="00962BFF"/>
    <w:rsid w:val="00962C8D"/>
    <w:rsid w:val="00962D64"/>
    <w:rsid w:val="00962DD2"/>
    <w:rsid w:val="00962E76"/>
    <w:rsid w:val="00962FDE"/>
    <w:rsid w:val="00963118"/>
    <w:rsid w:val="0096345D"/>
    <w:rsid w:val="00963606"/>
    <w:rsid w:val="009637EE"/>
    <w:rsid w:val="00963906"/>
    <w:rsid w:val="0096390E"/>
    <w:rsid w:val="0096391C"/>
    <w:rsid w:val="00963AC5"/>
    <w:rsid w:val="00963B80"/>
    <w:rsid w:val="00963DF1"/>
    <w:rsid w:val="00963E8D"/>
    <w:rsid w:val="00963EC7"/>
    <w:rsid w:val="00963EE0"/>
    <w:rsid w:val="00963F42"/>
    <w:rsid w:val="00963F85"/>
    <w:rsid w:val="0096409E"/>
    <w:rsid w:val="00964159"/>
    <w:rsid w:val="00964183"/>
    <w:rsid w:val="009642D2"/>
    <w:rsid w:val="0096444D"/>
    <w:rsid w:val="009644D0"/>
    <w:rsid w:val="009644E9"/>
    <w:rsid w:val="00964681"/>
    <w:rsid w:val="00964683"/>
    <w:rsid w:val="009646B3"/>
    <w:rsid w:val="009647F7"/>
    <w:rsid w:val="00964AA0"/>
    <w:rsid w:val="00964B48"/>
    <w:rsid w:val="00964BE7"/>
    <w:rsid w:val="00964C8A"/>
    <w:rsid w:val="00964CA9"/>
    <w:rsid w:val="00964DBB"/>
    <w:rsid w:val="00964E19"/>
    <w:rsid w:val="00964F48"/>
    <w:rsid w:val="00964FA0"/>
    <w:rsid w:val="00964FFC"/>
    <w:rsid w:val="009652AF"/>
    <w:rsid w:val="00965692"/>
    <w:rsid w:val="00965766"/>
    <w:rsid w:val="00965772"/>
    <w:rsid w:val="009659B5"/>
    <w:rsid w:val="00965E10"/>
    <w:rsid w:val="00966041"/>
    <w:rsid w:val="0096605C"/>
    <w:rsid w:val="0096616B"/>
    <w:rsid w:val="00966184"/>
    <w:rsid w:val="00966196"/>
    <w:rsid w:val="009662C7"/>
    <w:rsid w:val="00966469"/>
    <w:rsid w:val="00966479"/>
    <w:rsid w:val="009664BD"/>
    <w:rsid w:val="00966590"/>
    <w:rsid w:val="00966714"/>
    <w:rsid w:val="009668C9"/>
    <w:rsid w:val="00966974"/>
    <w:rsid w:val="00966C73"/>
    <w:rsid w:val="00966D9A"/>
    <w:rsid w:val="00966F54"/>
    <w:rsid w:val="009670F5"/>
    <w:rsid w:val="0096735A"/>
    <w:rsid w:val="0096744E"/>
    <w:rsid w:val="0096784B"/>
    <w:rsid w:val="00967990"/>
    <w:rsid w:val="009679E0"/>
    <w:rsid w:val="00967A77"/>
    <w:rsid w:val="00967A78"/>
    <w:rsid w:val="00967AC8"/>
    <w:rsid w:val="00967B3B"/>
    <w:rsid w:val="00967C4B"/>
    <w:rsid w:val="00967F52"/>
    <w:rsid w:val="00967F5D"/>
    <w:rsid w:val="00967FC6"/>
    <w:rsid w:val="0097027A"/>
    <w:rsid w:val="0097028A"/>
    <w:rsid w:val="009702EB"/>
    <w:rsid w:val="009703E3"/>
    <w:rsid w:val="009704AD"/>
    <w:rsid w:val="009704B4"/>
    <w:rsid w:val="0097076C"/>
    <w:rsid w:val="009707F3"/>
    <w:rsid w:val="0097081F"/>
    <w:rsid w:val="00970851"/>
    <w:rsid w:val="00970963"/>
    <w:rsid w:val="009709AC"/>
    <w:rsid w:val="009709EF"/>
    <w:rsid w:val="00970AE3"/>
    <w:rsid w:val="00970BD3"/>
    <w:rsid w:val="00970C5B"/>
    <w:rsid w:val="00970CC6"/>
    <w:rsid w:val="00970D46"/>
    <w:rsid w:val="00970ECC"/>
    <w:rsid w:val="00970F35"/>
    <w:rsid w:val="00971014"/>
    <w:rsid w:val="0097104A"/>
    <w:rsid w:val="00971142"/>
    <w:rsid w:val="009712FC"/>
    <w:rsid w:val="0097130E"/>
    <w:rsid w:val="009713C9"/>
    <w:rsid w:val="00971522"/>
    <w:rsid w:val="0097152A"/>
    <w:rsid w:val="00971809"/>
    <w:rsid w:val="0097190D"/>
    <w:rsid w:val="00971AC3"/>
    <w:rsid w:val="00971B2A"/>
    <w:rsid w:val="00971B38"/>
    <w:rsid w:val="00971C97"/>
    <w:rsid w:val="00971E21"/>
    <w:rsid w:val="00972007"/>
    <w:rsid w:val="009722C2"/>
    <w:rsid w:val="009722C4"/>
    <w:rsid w:val="0097239F"/>
    <w:rsid w:val="009723F1"/>
    <w:rsid w:val="0097251B"/>
    <w:rsid w:val="0097262C"/>
    <w:rsid w:val="00972757"/>
    <w:rsid w:val="009727C4"/>
    <w:rsid w:val="009729AA"/>
    <w:rsid w:val="009729C2"/>
    <w:rsid w:val="00972A18"/>
    <w:rsid w:val="00972AEE"/>
    <w:rsid w:val="00972B7E"/>
    <w:rsid w:val="00972D03"/>
    <w:rsid w:val="00972D52"/>
    <w:rsid w:val="00972DF5"/>
    <w:rsid w:val="00973083"/>
    <w:rsid w:val="009730A0"/>
    <w:rsid w:val="009730D1"/>
    <w:rsid w:val="00973233"/>
    <w:rsid w:val="0097330E"/>
    <w:rsid w:val="0097332F"/>
    <w:rsid w:val="00973453"/>
    <w:rsid w:val="009734AD"/>
    <w:rsid w:val="00973739"/>
    <w:rsid w:val="00973823"/>
    <w:rsid w:val="009738B8"/>
    <w:rsid w:val="00973AD6"/>
    <w:rsid w:val="00973D3B"/>
    <w:rsid w:val="00974150"/>
    <w:rsid w:val="00974178"/>
    <w:rsid w:val="00974179"/>
    <w:rsid w:val="009744BE"/>
    <w:rsid w:val="00974741"/>
    <w:rsid w:val="009747E7"/>
    <w:rsid w:val="009747FF"/>
    <w:rsid w:val="009748B7"/>
    <w:rsid w:val="00974902"/>
    <w:rsid w:val="00974B78"/>
    <w:rsid w:val="00974C38"/>
    <w:rsid w:val="00974CFE"/>
    <w:rsid w:val="00975096"/>
    <w:rsid w:val="009750D9"/>
    <w:rsid w:val="009752EC"/>
    <w:rsid w:val="0097566C"/>
    <w:rsid w:val="0097569F"/>
    <w:rsid w:val="0097577C"/>
    <w:rsid w:val="009758FD"/>
    <w:rsid w:val="0097590B"/>
    <w:rsid w:val="00975913"/>
    <w:rsid w:val="00975926"/>
    <w:rsid w:val="00975960"/>
    <w:rsid w:val="00975987"/>
    <w:rsid w:val="00975EB8"/>
    <w:rsid w:val="00975F3B"/>
    <w:rsid w:val="00975F52"/>
    <w:rsid w:val="0097608F"/>
    <w:rsid w:val="009761A9"/>
    <w:rsid w:val="00976296"/>
    <w:rsid w:val="0097664F"/>
    <w:rsid w:val="00976676"/>
    <w:rsid w:val="009766F2"/>
    <w:rsid w:val="009767CB"/>
    <w:rsid w:val="009769FA"/>
    <w:rsid w:val="00976A93"/>
    <w:rsid w:val="00976C87"/>
    <w:rsid w:val="00976DDA"/>
    <w:rsid w:val="00976EC9"/>
    <w:rsid w:val="00977303"/>
    <w:rsid w:val="009774F7"/>
    <w:rsid w:val="00977546"/>
    <w:rsid w:val="009775D4"/>
    <w:rsid w:val="00977639"/>
    <w:rsid w:val="009777DF"/>
    <w:rsid w:val="00977822"/>
    <w:rsid w:val="009779BC"/>
    <w:rsid w:val="00977B1A"/>
    <w:rsid w:val="00977B83"/>
    <w:rsid w:val="00977BE4"/>
    <w:rsid w:val="00977CDE"/>
    <w:rsid w:val="00977E9F"/>
    <w:rsid w:val="00977FA3"/>
    <w:rsid w:val="009802BB"/>
    <w:rsid w:val="00980330"/>
    <w:rsid w:val="009803AF"/>
    <w:rsid w:val="0098087D"/>
    <w:rsid w:val="00980A6A"/>
    <w:rsid w:val="00980C56"/>
    <w:rsid w:val="00980D7F"/>
    <w:rsid w:val="00980E36"/>
    <w:rsid w:val="00980F8F"/>
    <w:rsid w:val="00980FA9"/>
    <w:rsid w:val="00981026"/>
    <w:rsid w:val="00981092"/>
    <w:rsid w:val="00981205"/>
    <w:rsid w:val="00981254"/>
    <w:rsid w:val="00981413"/>
    <w:rsid w:val="0098151C"/>
    <w:rsid w:val="00981528"/>
    <w:rsid w:val="00981877"/>
    <w:rsid w:val="0098195B"/>
    <w:rsid w:val="00981E6D"/>
    <w:rsid w:val="00981EFB"/>
    <w:rsid w:val="0098200C"/>
    <w:rsid w:val="0098202D"/>
    <w:rsid w:val="00982040"/>
    <w:rsid w:val="00982112"/>
    <w:rsid w:val="00982161"/>
    <w:rsid w:val="009821B3"/>
    <w:rsid w:val="00982283"/>
    <w:rsid w:val="009824BF"/>
    <w:rsid w:val="009824DF"/>
    <w:rsid w:val="00982542"/>
    <w:rsid w:val="0098255D"/>
    <w:rsid w:val="00982686"/>
    <w:rsid w:val="0098282D"/>
    <w:rsid w:val="00982836"/>
    <w:rsid w:val="00982891"/>
    <w:rsid w:val="009828F8"/>
    <w:rsid w:val="0098290B"/>
    <w:rsid w:val="009829F0"/>
    <w:rsid w:val="00982B35"/>
    <w:rsid w:val="00982B46"/>
    <w:rsid w:val="00982C87"/>
    <w:rsid w:val="00982DC9"/>
    <w:rsid w:val="00983053"/>
    <w:rsid w:val="00983110"/>
    <w:rsid w:val="00983153"/>
    <w:rsid w:val="009831F4"/>
    <w:rsid w:val="0098325D"/>
    <w:rsid w:val="009832FE"/>
    <w:rsid w:val="00983638"/>
    <w:rsid w:val="0098383C"/>
    <w:rsid w:val="009838F4"/>
    <w:rsid w:val="00983A02"/>
    <w:rsid w:val="00983A63"/>
    <w:rsid w:val="00983CE3"/>
    <w:rsid w:val="00983D47"/>
    <w:rsid w:val="00984043"/>
    <w:rsid w:val="009842B7"/>
    <w:rsid w:val="009842D9"/>
    <w:rsid w:val="009842EA"/>
    <w:rsid w:val="0098479E"/>
    <w:rsid w:val="00984885"/>
    <w:rsid w:val="009849F9"/>
    <w:rsid w:val="00984B35"/>
    <w:rsid w:val="00984C1D"/>
    <w:rsid w:val="00984F34"/>
    <w:rsid w:val="009852F0"/>
    <w:rsid w:val="0098531D"/>
    <w:rsid w:val="009854F9"/>
    <w:rsid w:val="00985836"/>
    <w:rsid w:val="0098592B"/>
    <w:rsid w:val="00985B5D"/>
    <w:rsid w:val="00985CD2"/>
    <w:rsid w:val="00985E35"/>
    <w:rsid w:val="00985EE1"/>
    <w:rsid w:val="00985F7B"/>
    <w:rsid w:val="009860C6"/>
    <w:rsid w:val="00986166"/>
    <w:rsid w:val="00986292"/>
    <w:rsid w:val="00986333"/>
    <w:rsid w:val="0098645F"/>
    <w:rsid w:val="0098688D"/>
    <w:rsid w:val="00986947"/>
    <w:rsid w:val="00986961"/>
    <w:rsid w:val="00986C0B"/>
    <w:rsid w:val="00986DA1"/>
    <w:rsid w:val="00986DBD"/>
    <w:rsid w:val="00986DD3"/>
    <w:rsid w:val="009871A2"/>
    <w:rsid w:val="009871EE"/>
    <w:rsid w:val="00987231"/>
    <w:rsid w:val="00987247"/>
    <w:rsid w:val="009875AA"/>
    <w:rsid w:val="0098761C"/>
    <w:rsid w:val="0098781F"/>
    <w:rsid w:val="00987A03"/>
    <w:rsid w:val="00987D5D"/>
    <w:rsid w:val="00987E39"/>
    <w:rsid w:val="009900A0"/>
    <w:rsid w:val="009900E0"/>
    <w:rsid w:val="009900F8"/>
    <w:rsid w:val="009901DA"/>
    <w:rsid w:val="009901F9"/>
    <w:rsid w:val="00990302"/>
    <w:rsid w:val="00990571"/>
    <w:rsid w:val="0099059A"/>
    <w:rsid w:val="0099064C"/>
    <w:rsid w:val="0099088C"/>
    <w:rsid w:val="00990BD5"/>
    <w:rsid w:val="00990BE0"/>
    <w:rsid w:val="00990C22"/>
    <w:rsid w:val="00990C3A"/>
    <w:rsid w:val="00990D20"/>
    <w:rsid w:val="00990FFB"/>
    <w:rsid w:val="00991128"/>
    <w:rsid w:val="009912EE"/>
    <w:rsid w:val="00991325"/>
    <w:rsid w:val="0099160C"/>
    <w:rsid w:val="0099173D"/>
    <w:rsid w:val="00991753"/>
    <w:rsid w:val="00991A54"/>
    <w:rsid w:val="00991A84"/>
    <w:rsid w:val="00991A96"/>
    <w:rsid w:val="00991B66"/>
    <w:rsid w:val="00991D76"/>
    <w:rsid w:val="00991E3F"/>
    <w:rsid w:val="0099201A"/>
    <w:rsid w:val="00992033"/>
    <w:rsid w:val="00992090"/>
    <w:rsid w:val="00992114"/>
    <w:rsid w:val="009921AE"/>
    <w:rsid w:val="0099261A"/>
    <w:rsid w:val="00992ABF"/>
    <w:rsid w:val="00992AD4"/>
    <w:rsid w:val="00992C7C"/>
    <w:rsid w:val="00992CAD"/>
    <w:rsid w:val="00992CE4"/>
    <w:rsid w:val="00992F81"/>
    <w:rsid w:val="0099311A"/>
    <w:rsid w:val="00993228"/>
    <w:rsid w:val="009932E9"/>
    <w:rsid w:val="009932F4"/>
    <w:rsid w:val="009937FF"/>
    <w:rsid w:val="00993862"/>
    <w:rsid w:val="00993990"/>
    <w:rsid w:val="00993B82"/>
    <w:rsid w:val="00993E4E"/>
    <w:rsid w:val="00993E66"/>
    <w:rsid w:val="00993FF9"/>
    <w:rsid w:val="00994117"/>
    <w:rsid w:val="009942F5"/>
    <w:rsid w:val="009943F3"/>
    <w:rsid w:val="00994564"/>
    <w:rsid w:val="00994829"/>
    <w:rsid w:val="00994935"/>
    <w:rsid w:val="009949A2"/>
    <w:rsid w:val="00994A01"/>
    <w:rsid w:val="00994BBC"/>
    <w:rsid w:val="00994C26"/>
    <w:rsid w:val="00994E64"/>
    <w:rsid w:val="0099503C"/>
    <w:rsid w:val="009950EF"/>
    <w:rsid w:val="00995126"/>
    <w:rsid w:val="00995455"/>
    <w:rsid w:val="00995592"/>
    <w:rsid w:val="00995604"/>
    <w:rsid w:val="00995636"/>
    <w:rsid w:val="00995868"/>
    <w:rsid w:val="009959AA"/>
    <w:rsid w:val="00995BE0"/>
    <w:rsid w:val="00995CFA"/>
    <w:rsid w:val="00995CFB"/>
    <w:rsid w:val="00995F98"/>
    <w:rsid w:val="00996018"/>
    <w:rsid w:val="009960FA"/>
    <w:rsid w:val="009961B6"/>
    <w:rsid w:val="00996299"/>
    <w:rsid w:val="00996308"/>
    <w:rsid w:val="0099634F"/>
    <w:rsid w:val="009964BE"/>
    <w:rsid w:val="009964BF"/>
    <w:rsid w:val="009969AC"/>
    <w:rsid w:val="00996C84"/>
    <w:rsid w:val="00996EB2"/>
    <w:rsid w:val="00996EDE"/>
    <w:rsid w:val="009970E0"/>
    <w:rsid w:val="00997296"/>
    <w:rsid w:val="00997375"/>
    <w:rsid w:val="009974DA"/>
    <w:rsid w:val="009977D7"/>
    <w:rsid w:val="009977F5"/>
    <w:rsid w:val="009978F3"/>
    <w:rsid w:val="0099790E"/>
    <w:rsid w:val="00997D41"/>
    <w:rsid w:val="00997E11"/>
    <w:rsid w:val="009A0018"/>
    <w:rsid w:val="009A01B0"/>
    <w:rsid w:val="009A0380"/>
    <w:rsid w:val="009A0534"/>
    <w:rsid w:val="009A056D"/>
    <w:rsid w:val="009A058E"/>
    <w:rsid w:val="009A059A"/>
    <w:rsid w:val="009A0917"/>
    <w:rsid w:val="009A0E9D"/>
    <w:rsid w:val="009A0F5B"/>
    <w:rsid w:val="009A0FB0"/>
    <w:rsid w:val="009A10F0"/>
    <w:rsid w:val="009A11CC"/>
    <w:rsid w:val="009A1270"/>
    <w:rsid w:val="009A1484"/>
    <w:rsid w:val="009A1608"/>
    <w:rsid w:val="009A16E0"/>
    <w:rsid w:val="009A1961"/>
    <w:rsid w:val="009A19A2"/>
    <w:rsid w:val="009A19B2"/>
    <w:rsid w:val="009A1A12"/>
    <w:rsid w:val="009A1A52"/>
    <w:rsid w:val="009A1AAC"/>
    <w:rsid w:val="009A1B0F"/>
    <w:rsid w:val="009A1B78"/>
    <w:rsid w:val="009A1B8A"/>
    <w:rsid w:val="009A1C68"/>
    <w:rsid w:val="009A1CAF"/>
    <w:rsid w:val="009A1E58"/>
    <w:rsid w:val="009A1FAB"/>
    <w:rsid w:val="009A1FF6"/>
    <w:rsid w:val="009A20E4"/>
    <w:rsid w:val="009A21AE"/>
    <w:rsid w:val="009A21B6"/>
    <w:rsid w:val="009A2C5B"/>
    <w:rsid w:val="009A2CA2"/>
    <w:rsid w:val="009A2E6E"/>
    <w:rsid w:val="009A32A5"/>
    <w:rsid w:val="009A32F5"/>
    <w:rsid w:val="009A34A0"/>
    <w:rsid w:val="009A364C"/>
    <w:rsid w:val="009A39BF"/>
    <w:rsid w:val="009A3A15"/>
    <w:rsid w:val="009A3B8C"/>
    <w:rsid w:val="009A3D59"/>
    <w:rsid w:val="009A3E36"/>
    <w:rsid w:val="009A3ED2"/>
    <w:rsid w:val="009A3F39"/>
    <w:rsid w:val="009A3F7C"/>
    <w:rsid w:val="009A3F8B"/>
    <w:rsid w:val="009A4016"/>
    <w:rsid w:val="009A44E5"/>
    <w:rsid w:val="009A452E"/>
    <w:rsid w:val="009A453E"/>
    <w:rsid w:val="009A45D7"/>
    <w:rsid w:val="009A4638"/>
    <w:rsid w:val="009A4748"/>
    <w:rsid w:val="009A47B8"/>
    <w:rsid w:val="009A481E"/>
    <w:rsid w:val="009A48A6"/>
    <w:rsid w:val="009A49E3"/>
    <w:rsid w:val="009A4A0C"/>
    <w:rsid w:val="009A4A63"/>
    <w:rsid w:val="009A4CA7"/>
    <w:rsid w:val="009A4E69"/>
    <w:rsid w:val="009A4F71"/>
    <w:rsid w:val="009A4FCA"/>
    <w:rsid w:val="009A50BA"/>
    <w:rsid w:val="009A5349"/>
    <w:rsid w:val="009A551B"/>
    <w:rsid w:val="009A5725"/>
    <w:rsid w:val="009A57DB"/>
    <w:rsid w:val="009A5853"/>
    <w:rsid w:val="009A58B9"/>
    <w:rsid w:val="009A5C46"/>
    <w:rsid w:val="009A5CC7"/>
    <w:rsid w:val="009A5D70"/>
    <w:rsid w:val="009A5E94"/>
    <w:rsid w:val="009A5F5E"/>
    <w:rsid w:val="009A5F60"/>
    <w:rsid w:val="009A6092"/>
    <w:rsid w:val="009A6488"/>
    <w:rsid w:val="009A64FE"/>
    <w:rsid w:val="009A667B"/>
    <w:rsid w:val="009A6840"/>
    <w:rsid w:val="009A6868"/>
    <w:rsid w:val="009A6892"/>
    <w:rsid w:val="009A6954"/>
    <w:rsid w:val="009A69F0"/>
    <w:rsid w:val="009A6A12"/>
    <w:rsid w:val="009A6AA9"/>
    <w:rsid w:val="009A6BF0"/>
    <w:rsid w:val="009A6C43"/>
    <w:rsid w:val="009A6CFD"/>
    <w:rsid w:val="009A6E98"/>
    <w:rsid w:val="009A6FA2"/>
    <w:rsid w:val="009A7005"/>
    <w:rsid w:val="009A7145"/>
    <w:rsid w:val="009A74B1"/>
    <w:rsid w:val="009A79F4"/>
    <w:rsid w:val="009A7AD3"/>
    <w:rsid w:val="009A7D38"/>
    <w:rsid w:val="009A7ECE"/>
    <w:rsid w:val="009A7EDB"/>
    <w:rsid w:val="009A7F13"/>
    <w:rsid w:val="009B00EC"/>
    <w:rsid w:val="009B0204"/>
    <w:rsid w:val="009B0232"/>
    <w:rsid w:val="009B0334"/>
    <w:rsid w:val="009B041D"/>
    <w:rsid w:val="009B0429"/>
    <w:rsid w:val="009B06D1"/>
    <w:rsid w:val="009B071E"/>
    <w:rsid w:val="009B07F3"/>
    <w:rsid w:val="009B08C6"/>
    <w:rsid w:val="009B08E7"/>
    <w:rsid w:val="009B09E9"/>
    <w:rsid w:val="009B0BC1"/>
    <w:rsid w:val="009B0CA6"/>
    <w:rsid w:val="009B0EF0"/>
    <w:rsid w:val="009B11B8"/>
    <w:rsid w:val="009B1264"/>
    <w:rsid w:val="009B1394"/>
    <w:rsid w:val="009B14C8"/>
    <w:rsid w:val="009B17E5"/>
    <w:rsid w:val="009B1971"/>
    <w:rsid w:val="009B1A2E"/>
    <w:rsid w:val="009B1FCB"/>
    <w:rsid w:val="009B1FE6"/>
    <w:rsid w:val="009B20AE"/>
    <w:rsid w:val="009B2340"/>
    <w:rsid w:val="009B2394"/>
    <w:rsid w:val="009B2468"/>
    <w:rsid w:val="009B256B"/>
    <w:rsid w:val="009B25BA"/>
    <w:rsid w:val="009B261B"/>
    <w:rsid w:val="009B27F7"/>
    <w:rsid w:val="009B28C9"/>
    <w:rsid w:val="009B2956"/>
    <w:rsid w:val="009B29BA"/>
    <w:rsid w:val="009B2AC2"/>
    <w:rsid w:val="009B2B7E"/>
    <w:rsid w:val="009B2C63"/>
    <w:rsid w:val="009B3081"/>
    <w:rsid w:val="009B3284"/>
    <w:rsid w:val="009B344D"/>
    <w:rsid w:val="009B37C1"/>
    <w:rsid w:val="009B3825"/>
    <w:rsid w:val="009B388B"/>
    <w:rsid w:val="009B38C2"/>
    <w:rsid w:val="009B39BF"/>
    <w:rsid w:val="009B3A04"/>
    <w:rsid w:val="009B3A4F"/>
    <w:rsid w:val="009B3B0E"/>
    <w:rsid w:val="009B3F26"/>
    <w:rsid w:val="009B401A"/>
    <w:rsid w:val="009B4030"/>
    <w:rsid w:val="009B42D6"/>
    <w:rsid w:val="009B4344"/>
    <w:rsid w:val="009B43E8"/>
    <w:rsid w:val="009B4841"/>
    <w:rsid w:val="009B49C2"/>
    <w:rsid w:val="009B4A96"/>
    <w:rsid w:val="009B4AAB"/>
    <w:rsid w:val="009B4B03"/>
    <w:rsid w:val="009B4B84"/>
    <w:rsid w:val="009B4DEF"/>
    <w:rsid w:val="009B500F"/>
    <w:rsid w:val="009B5069"/>
    <w:rsid w:val="009B507E"/>
    <w:rsid w:val="009B5174"/>
    <w:rsid w:val="009B5357"/>
    <w:rsid w:val="009B53EB"/>
    <w:rsid w:val="009B541F"/>
    <w:rsid w:val="009B5723"/>
    <w:rsid w:val="009B57D7"/>
    <w:rsid w:val="009B5909"/>
    <w:rsid w:val="009B591D"/>
    <w:rsid w:val="009B5AF5"/>
    <w:rsid w:val="009B5F3F"/>
    <w:rsid w:val="009B61AC"/>
    <w:rsid w:val="009B61EB"/>
    <w:rsid w:val="009B6295"/>
    <w:rsid w:val="009B6356"/>
    <w:rsid w:val="009B63FA"/>
    <w:rsid w:val="009B6485"/>
    <w:rsid w:val="009B64C4"/>
    <w:rsid w:val="009B6669"/>
    <w:rsid w:val="009B6688"/>
    <w:rsid w:val="009B676F"/>
    <w:rsid w:val="009B6862"/>
    <w:rsid w:val="009B6A11"/>
    <w:rsid w:val="009B6AA5"/>
    <w:rsid w:val="009B6B58"/>
    <w:rsid w:val="009B6BE3"/>
    <w:rsid w:val="009B6C37"/>
    <w:rsid w:val="009B6E25"/>
    <w:rsid w:val="009B6E52"/>
    <w:rsid w:val="009B6F35"/>
    <w:rsid w:val="009B6FE2"/>
    <w:rsid w:val="009B7189"/>
    <w:rsid w:val="009B71D8"/>
    <w:rsid w:val="009B730C"/>
    <w:rsid w:val="009B7330"/>
    <w:rsid w:val="009B734B"/>
    <w:rsid w:val="009B7368"/>
    <w:rsid w:val="009B73BE"/>
    <w:rsid w:val="009B76BE"/>
    <w:rsid w:val="009B7A82"/>
    <w:rsid w:val="009B7A8E"/>
    <w:rsid w:val="009B7A97"/>
    <w:rsid w:val="009B7AA6"/>
    <w:rsid w:val="009B7E53"/>
    <w:rsid w:val="009B7E65"/>
    <w:rsid w:val="009B7FCE"/>
    <w:rsid w:val="009C002D"/>
    <w:rsid w:val="009C00F5"/>
    <w:rsid w:val="009C0159"/>
    <w:rsid w:val="009C0185"/>
    <w:rsid w:val="009C01A0"/>
    <w:rsid w:val="009C064C"/>
    <w:rsid w:val="009C0906"/>
    <w:rsid w:val="009C0ADA"/>
    <w:rsid w:val="009C0B26"/>
    <w:rsid w:val="009C0D23"/>
    <w:rsid w:val="009C11B9"/>
    <w:rsid w:val="009C11E4"/>
    <w:rsid w:val="009C125C"/>
    <w:rsid w:val="009C1440"/>
    <w:rsid w:val="009C14B1"/>
    <w:rsid w:val="009C14D8"/>
    <w:rsid w:val="009C153C"/>
    <w:rsid w:val="009C1723"/>
    <w:rsid w:val="009C1A63"/>
    <w:rsid w:val="009C1AC3"/>
    <w:rsid w:val="009C1C78"/>
    <w:rsid w:val="009C1DE9"/>
    <w:rsid w:val="009C1E07"/>
    <w:rsid w:val="009C1E0C"/>
    <w:rsid w:val="009C1E9B"/>
    <w:rsid w:val="009C1F04"/>
    <w:rsid w:val="009C20B8"/>
    <w:rsid w:val="009C20D5"/>
    <w:rsid w:val="009C21E3"/>
    <w:rsid w:val="009C2609"/>
    <w:rsid w:val="009C290E"/>
    <w:rsid w:val="009C2A75"/>
    <w:rsid w:val="009C2AD4"/>
    <w:rsid w:val="009C2C1F"/>
    <w:rsid w:val="009C2C2A"/>
    <w:rsid w:val="009C2E39"/>
    <w:rsid w:val="009C2EC8"/>
    <w:rsid w:val="009C3178"/>
    <w:rsid w:val="009C322C"/>
    <w:rsid w:val="009C3250"/>
    <w:rsid w:val="009C3374"/>
    <w:rsid w:val="009C34D3"/>
    <w:rsid w:val="009C3688"/>
    <w:rsid w:val="009C36D4"/>
    <w:rsid w:val="009C38D0"/>
    <w:rsid w:val="009C3915"/>
    <w:rsid w:val="009C3DAF"/>
    <w:rsid w:val="009C3DC6"/>
    <w:rsid w:val="009C41D8"/>
    <w:rsid w:val="009C42DC"/>
    <w:rsid w:val="009C4444"/>
    <w:rsid w:val="009C45A9"/>
    <w:rsid w:val="009C470A"/>
    <w:rsid w:val="009C4925"/>
    <w:rsid w:val="009C4BA9"/>
    <w:rsid w:val="009C4BB5"/>
    <w:rsid w:val="009C4E80"/>
    <w:rsid w:val="009C4E8A"/>
    <w:rsid w:val="009C51B2"/>
    <w:rsid w:val="009C53BE"/>
    <w:rsid w:val="009C5580"/>
    <w:rsid w:val="009C55D8"/>
    <w:rsid w:val="009C58C2"/>
    <w:rsid w:val="009C59D2"/>
    <w:rsid w:val="009C5AC3"/>
    <w:rsid w:val="009C5B71"/>
    <w:rsid w:val="009C5C5A"/>
    <w:rsid w:val="009C5EC1"/>
    <w:rsid w:val="009C5F0D"/>
    <w:rsid w:val="009C5F3D"/>
    <w:rsid w:val="009C61CD"/>
    <w:rsid w:val="009C6266"/>
    <w:rsid w:val="009C65ED"/>
    <w:rsid w:val="009C6644"/>
    <w:rsid w:val="009C6653"/>
    <w:rsid w:val="009C67B2"/>
    <w:rsid w:val="009C68C2"/>
    <w:rsid w:val="009C68E1"/>
    <w:rsid w:val="009C68E8"/>
    <w:rsid w:val="009C69DF"/>
    <w:rsid w:val="009C6CC8"/>
    <w:rsid w:val="009C6DB1"/>
    <w:rsid w:val="009C6F0C"/>
    <w:rsid w:val="009C7040"/>
    <w:rsid w:val="009C70CD"/>
    <w:rsid w:val="009C7106"/>
    <w:rsid w:val="009C7115"/>
    <w:rsid w:val="009C71EE"/>
    <w:rsid w:val="009C7245"/>
    <w:rsid w:val="009C72A6"/>
    <w:rsid w:val="009C730E"/>
    <w:rsid w:val="009C731A"/>
    <w:rsid w:val="009C74BA"/>
    <w:rsid w:val="009C756C"/>
    <w:rsid w:val="009C759F"/>
    <w:rsid w:val="009C78B5"/>
    <w:rsid w:val="009C7A85"/>
    <w:rsid w:val="009C7AD8"/>
    <w:rsid w:val="009C7CA6"/>
    <w:rsid w:val="009C7F6E"/>
    <w:rsid w:val="009D01A2"/>
    <w:rsid w:val="009D024A"/>
    <w:rsid w:val="009D02D6"/>
    <w:rsid w:val="009D0341"/>
    <w:rsid w:val="009D03F3"/>
    <w:rsid w:val="009D04E8"/>
    <w:rsid w:val="009D0526"/>
    <w:rsid w:val="009D0560"/>
    <w:rsid w:val="009D084A"/>
    <w:rsid w:val="009D087F"/>
    <w:rsid w:val="009D0A3D"/>
    <w:rsid w:val="009D0AC3"/>
    <w:rsid w:val="009D0ACE"/>
    <w:rsid w:val="009D0CDA"/>
    <w:rsid w:val="009D0D71"/>
    <w:rsid w:val="009D0DB7"/>
    <w:rsid w:val="009D0FBF"/>
    <w:rsid w:val="009D12A2"/>
    <w:rsid w:val="009D1332"/>
    <w:rsid w:val="009D1462"/>
    <w:rsid w:val="009D1527"/>
    <w:rsid w:val="009D160F"/>
    <w:rsid w:val="009D1899"/>
    <w:rsid w:val="009D1912"/>
    <w:rsid w:val="009D1928"/>
    <w:rsid w:val="009D193D"/>
    <w:rsid w:val="009D1B26"/>
    <w:rsid w:val="009D1DE1"/>
    <w:rsid w:val="009D1E0C"/>
    <w:rsid w:val="009D1EF2"/>
    <w:rsid w:val="009D1EF3"/>
    <w:rsid w:val="009D1FD0"/>
    <w:rsid w:val="009D2166"/>
    <w:rsid w:val="009D2406"/>
    <w:rsid w:val="009D2729"/>
    <w:rsid w:val="009D28C1"/>
    <w:rsid w:val="009D2C71"/>
    <w:rsid w:val="009D2C78"/>
    <w:rsid w:val="009D2D50"/>
    <w:rsid w:val="009D2D65"/>
    <w:rsid w:val="009D2EEB"/>
    <w:rsid w:val="009D2F11"/>
    <w:rsid w:val="009D2F64"/>
    <w:rsid w:val="009D2FE9"/>
    <w:rsid w:val="009D3130"/>
    <w:rsid w:val="009D3172"/>
    <w:rsid w:val="009D32D4"/>
    <w:rsid w:val="009D331F"/>
    <w:rsid w:val="009D3321"/>
    <w:rsid w:val="009D351F"/>
    <w:rsid w:val="009D357E"/>
    <w:rsid w:val="009D35E2"/>
    <w:rsid w:val="009D393C"/>
    <w:rsid w:val="009D3A7D"/>
    <w:rsid w:val="009D3F0A"/>
    <w:rsid w:val="009D3F22"/>
    <w:rsid w:val="009D3F41"/>
    <w:rsid w:val="009D3FE2"/>
    <w:rsid w:val="009D3FFF"/>
    <w:rsid w:val="009D4547"/>
    <w:rsid w:val="009D46D5"/>
    <w:rsid w:val="009D4706"/>
    <w:rsid w:val="009D4952"/>
    <w:rsid w:val="009D4A32"/>
    <w:rsid w:val="009D4B71"/>
    <w:rsid w:val="009D4D74"/>
    <w:rsid w:val="009D4DB9"/>
    <w:rsid w:val="009D4DBF"/>
    <w:rsid w:val="009D4E05"/>
    <w:rsid w:val="009D4F64"/>
    <w:rsid w:val="009D4F68"/>
    <w:rsid w:val="009D5283"/>
    <w:rsid w:val="009D53F2"/>
    <w:rsid w:val="009D53F5"/>
    <w:rsid w:val="009D5468"/>
    <w:rsid w:val="009D55D5"/>
    <w:rsid w:val="009D5858"/>
    <w:rsid w:val="009D59C0"/>
    <w:rsid w:val="009D59FF"/>
    <w:rsid w:val="009D5C74"/>
    <w:rsid w:val="009D6032"/>
    <w:rsid w:val="009D60A4"/>
    <w:rsid w:val="009D6296"/>
    <w:rsid w:val="009D6305"/>
    <w:rsid w:val="009D6319"/>
    <w:rsid w:val="009D642F"/>
    <w:rsid w:val="009D644A"/>
    <w:rsid w:val="009D671C"/>
    <w:rsid w:val="009D6773"/>
    <w:rsid w:val="009D6785"/>
    <w:rsid w:val="009D6834"/>
    <w:rsid w:val="009D684C"/>
    <w:rsid w:val="009D69AD"/>
    <w:rsid w:val="009D6BD6"/>
    <w:rsid w:val="009D6D00"/>
    <w:rsid w:val="009D6D7D"/>
    <w:rsid w:val="009D6F84"/>
    <w:rsid w:val="009D706A"/>
    <w:rsid w:val="009D71E8"/>
    <w:rsid w:val="009D7377"/>
    <w:rsid w:val="009D73B5"/>
    <w:rsid w:val="009D7586"/>
    <w:rsid w:val="009D786A"/>
    <w:rsid w:val="009D7CD2"/>
    <w:rsid w:val="009D7D50"/>
    <w:rsid w:val="009D7D76"/>
    <w:rsid w:val="009D7E09"/>
    <w:rsid w:val="009D7F79"/>
    <w:rsid w:val="009E012B"/>
    <w:rsid w:val="009E01F0"/>
    <w:rsid w:val="009E02F5"/>
    <w:rsid w:val="009E0495"/>
    <w:rsid w:val="009E049C"/>
    <w:rsid w:val="009E04A5"/>
    <w:rsid w:val="009E0517"/>
    <w:rsid w:val="009E051D"/>
    <w:rsid w:val="009E0618"/>
    <w:rsid w:val="009E0727"/>
    <w:rsid w:val="009E0D7A"/>
    <w:rsid w:val="009E0E60"/>
    <w:rsid w:val="009E0F71"/>
    <w:rsid w:val="009E0FCA"/>
    <w:rsid w:val="009E115A"/>
    <w:rsid w:val="009E12C6"/>
    <w:rsid w:val="009E12CD"/>
    <w:rsid w:val="009E13D9"/>
    <w:rsid w:val="009E1441"/>
    <w:rsid w:val="009E1523"/>
    <w:rsid w:val="009E1572"/>
    <w:rsid w:val="009E15C8"/>
    <w:rsid w:val="009E1641"/>
    <w:rsid w:val="009E1678"/>
    <w:rsid w:val="009E16C9"/>
    <w:rsid w:val="009E1A00"/>
    <w:rsid w:val="009E1B58"/>
    <w:rsid w:val="009E1BA7"/>
    <w:rsid w:val="009E1EE7"/>
    <w:rsid w:val="009E2030"/>
    <w:rsid w:val="009E20A0"/>
    <w:rsid w:val="009E214C"/>
    <w:rsid w:val="009E21A1"/>
    <w:rsid w:val="009E223C"/>
    <w:rsid w:val="009E2283"/>
    <w:rsid w:val="009E2526"/>
    <w:rsid w:val="009E25FA"/>
    <w:rsid w:val="009E266F"/>
    <w:rsid w:val="009E26AB"/>
    <w:rsid w:val="009E27E1"/>
    <w:rsid w:val="009E287F"/>
    <w:rsid w:val="009E2AC8"/>
    <w:rsid w:val="009E2BD6"/>
    <w:rsid w:val="009E2C22"/>
    <w:rsid w:val="009E2EEF"/>
    <w:rsid w:val="009E2F21"/>
    <w:rsid w:val="009E3018"/>
    <w:rsid w:val="009E330E"/>
    <w:rsid w:val="009E3352"/>
    <w:rsid w:val="009E353D"/>
    <w:rsid w:val="009E366C"/>
    <w:rsid w:val="009E3C77"/>
    <w:rsid w:val="009E3CF1"/>
    <w:rsid w:val="009E3F9C"/>
    <w:rsid w:val="009E42F9"/>
    <w:rsid w:val="009E44CD"/>
    <w:rsid w:val="009E44DB"/>
    <w:rsid w:val="009E4505"/>
    <w:rsid w:val="009E4520"/>
    <w:rsid w:val="009E4578"/>
    <w:rsid w:val="009E487E"/>
    <w:rsid w:val="009E489D"/>
    <w:rsid w:val="009E4997"/>
    <w:rsid w:val="009E4C0B"/>
    <w:rsid w:val="009E4DBA"/>
    <w:rsid w:val="009E4F92"/>
    <w:rsid w:val="009E4FAC"/>
    <w:rsid w:val="009E5030"/>
    <w:rsid w:val="009E53BE"/>
    <w:rsid w:val="009E54FA"/>
    <w:rsid w:val="009E55F2"/>
    <w:rsid w:val="009E5628"/>
    <w:rsid w:val="009E5733"/>
    <w:rsid w:val="009E5B9F"/>
    <w:rsid w:val="009E5D52"/>
    <w:rsid w:val="009E5DF9"/>
    <w:rsid w:val="009E5E3E"/>
    <w:rsid w:val="009E62A6"/>
    <w:rsid w:val="009E6300"/>
    <w:rsid w:val="009E6493"/>
    <w:rsid w:val="009E6718"/>
    <w:rsid w:val="009E68EA"/>
    <w:rsid w:val="009E698C"/>
    <w:rsid w:val="009E69AF"/>
    <w:rsid w:val="009E6A4D"/>
    <w:rsid w:val="009E6B0D"/>
    <w:rsid w:val="009E6BD2"/>
    <w:rsid w:val="009E6E6C"/>
    <w:rsid w:val="009E6FBE"/>
    <w:rsid w:val="009E70CB"/>
    <w:rsid w:val="009E72D0"/>
    <w:rsid w:val="009E763C"/>
    <w:rsid w:val="009E764B"/>
    <w:rsid w:val="009E76F3"/>
    <w:rsid w:val="009E7717"/>
    <w:rsid w:val="009E78DD"/>
    <w:rsid w:val="009E7914"/>
    <w:rsid w:val="009E7955"/>
    <w:rsid w:val="009E7AC4"/>
    <w:rsid w:val="009E7B4C"/>
    <w:rsid w:val="009F0047"/>
    <w:rsid w:val="009F0202"/>
    <w:rsid w:val="009F0356"/>
    <w:rsid w:val="009F042B"/>
    <w:rsid w:val="009F0842"/>
    <w:rsid w:val="009F0A2D"/>
    <w:rsid w:val="009F0D38"/>
    <w:rsid w:val="009F0DEE"/>
    <w:rsid w:val="009F141D"/>
    <w:rsid w:val="009F1478"/>
    <w:rsid w:val="009F1557"/>
    <w:rsid w:val="009F15E0"/>
    <w:rsid w:val="009F15FD"/>
    <w:rsid w:val="009F1C24"/>
    <w:rsid w:val="009F1C34"/>
    <w:rsid w:val="009F1E76"/>
    <w:rsid w:val="009F1EA6"/>
    <w:rsid w:val="009F2058"/>
    <w:rsid w:val="009F217A"/>
    <w:rsid w:val="009F2252"/>
    <w:rsid w:val="009F23D9"/>
    <w:rsid w:val="009F2421"/>
    <w:rsid w:val="009F254E"/>
    <w:rsid w:val="009F2734"/>
    <w:rsid w:val="009F288E"/>
    <w:rsid w:val="009F2959"/>
    <w:rsid w:val="009F2B82"/>
    <w:rsid w:val="009F2BCA"/>
    <w:rsid w:val="009F2CED"/>
    <w:rsid w:val="009F2FA0"/>
    <w:rsid w:val="009F3181"/>
    <w:rsid w:val="009F32E6"/>
    <w:rsid w:val="009F3358"/>
    <w:rsid w:val="009F35AB"/>
    <w:rsid w:val="009F38F7"/>
    <w:rsid w:val="009F3ACD"/>
    <w:rsid w:val="009F3B2F"/>
    <w:rsid w:val="009F3B53"/>
    <w:rsid w:val="009F3B82"/>
    <w:rsid w:val="009F3C12"/>
    <w:rsid w:val="009F3E6B"/>
    <w:rsid w:val="009F3EA3"/>
    <w:rsid w:val="009F3FEC"/>
    <w:rsid w:val="009F45E1"/>
    <w:rsid w:val="009F4683"/>
    <w:rsid w:val="009F468A"/>
    <w:rsid w:val="009F46AD"/>
    <w:rsid w:val="009F4A2F"/>
    <w:rsid w:val="009F4A46"/>
    <w:rsid w:val="009F4AEC"/>
    <w:rsid w:val="009F4F96"/>
    <w:rsid w:val="009F4FBC"/>
    <w:rsid w:val="009F530A"/>
    <w:rsid w:val="009F5423"/>
    <w:rsid w:val="009F54E0"/>
    <w:rsid w:val="009F5AF8"/>
    <w:rsid w:val="009F5B30"/>
    <w:rsid w:val="009F5E34"/>
    <w:rsid w:val="009F5F51"/>
    <w:rsid w:val="009F6009"/>
    <w:rsid w:val="009F6216"/>
    <w:rsid w:val="009F64FA"/>
    <w:rsid w:val="009F659B"/>
    <w:rsid w:val="009F676A"/>
    <w:rsid w:val="009F6872"/>
    <w:rsid w:val="009F6880"/>
    <w:rsid w:val="009F688E"/>
    <w:rsid w:val="009F6959"/>
    <w:rsid w:val="009F69FC"/>
    <w:rsid w:val="009F6AC6"/>
    <w:rsid w:val="009F6B30"/>
    <w:rsid w:val="009F6C34"/>
    <w:rsid w:val="009F6D72"/>
    <w:rsid w:val="009F6E3C"/>
    <w:rsid w:val="009F6F63"/>
    <w:rsid w:val="009F6FBA"/>
    <w:rsid w:val="009F704E"/>
    <w:rsid w:val="009F70B8"/>
    <w:rsid w:val="009F70DD"/>
    <w:rsid w:val="009F7188"/>
    <w:rsid w:val="009F71DD"/>
    <w:rsid w:val="009F72E6"/>
    <w:rsid w:val="009F7360"/>
    <w:rsid w:val="009F74A1"/>
    <w:rsid w:val="009F761D"/>
    <w:rsid w:val="009F78BF"/>
    <w:rsid w:val="009F7A12"/>
    <w:rsid w:val="009F7BB7"/>
    <w:rsid w:val="009F7C30"/>
    <w:rsid w:val="00A00037"/>
    <w:rsid w:val="00A0004D"/>
    <w:rsid w:val="00A0020B"/>
    <w:rsid w:val="00A002EE"/>
    <w:rsid w:val="00A003CB"/>
    <w:rsid w:val="00A003E1"/>
    <w:rsid w:val="00A0040B"/>
    <w:rsid w:val="00A0046B"/>
    <w:rsid w:val="00A008AA"/>
    <w:rsid w:val="00A008B1"/>
    <w:rsid w:val="00A00952"/>
    <w:rsid w:val="00A00ADE"/>
    <w:rsid w:val="00A00C0E"/>
    <w:rsid w:val="00A00CCA"/>
    <w:rsid w:val="00A00D5B"/>
    <w:rsid w:val="00A00ED5"/>
    <w:rsid w:val="00A00F24"/>
    <w:rsid w:val="00A01099"/>
    <w:rsid w:val="00A010EE"/>
    <w:rsid w:val="00A01125"/>
    <w:rsid w:val="00A01203"/>
    <w:rsid w:val="00A01218"/>
    <w:rsid w:val="00A012B3"/>
    <w:rsid w:val="00A013D8"/>
    <w:rsid w:val="00A01716"/>
    <w:rsid w:val="00A01726"/>
    <w:rsid w:val="00A01907"/>
    <w:rsid w:val="00A01B07"/>
    <w:rsid w:val="00A01B3D"/>
    <w:rsid w:val="00A01C42"/>
    <w:rsid w:val="00A01C80"/>
    <w:rsid w:val="00A01D19"/>
    <w:rsid w:val="00A01DC7"/>
    <w:rsid w:val="00A01DCA"/>
    <w:rsid w:val="00A01EAA"/>
    <w:rsid w:val="00A0201D"/>
    <w:rsid w:val="00A02135"/>
    <w:rsid w:val="00A0214A"/>
    <w:rsid w:val="00A0221E"/>
    <w:rsid w:val="00A0234E"/>
    <w:rsid w:val="00A0258A"/>
    <w:rsid w:val="00A02626"/>
    <w:rsid w:val="00A027AB"/>
    <w:rsid w:val="00A02892"/>
    <w:rsid w:val="00A029AA"/>
    <w:rsid w:val="00A02B1D"/>
    <w:rsid w:val="00A02C36"/>
    <w:rsid w:val="00A02CC6"/>
    <w:rsid w:val="00A02E99"/>
    <w:rsid w:val="00A02FB7"/>
    <w:rsid w:val="00A0308C"/>
    <w:rsid w:val="00A031DD"/>
    <w:rsid w:val="00A032AE"/>
    <w:rsid w:val="00A032D9"/>
    <w:rsid w:val="00A03415"/>
    <w:rsid w:val="00A034E9"/>
    <w:rsid w:val="00A03600"/>
    <w:rsid w:val="00A039AE"/>
    <w:rsid w:val="00A03ABE"/>
    <w:rsid w:val="00A03B15"/>
    <w:rsid w:val="00A03B72"/>
    <w:rsid w:val="00A03C49"/>
    <w:rsid w:val="00A03E39"/>
    <w:rsid w:val="00A03EE6"/>
    <w:rsid w:val="00A042E3"/>
    <w:rsid w:val="00A0443C"/>
    <w:rsid w:val="00A04441"/>
    <w:rsid w:val="00A04509"/>
    <w:rsid w:val="00A047E9"/>
    <w:rsid w:val="00A0499B"/>
    <w:rsid w:val="00A04A52"/>
    <w:rsid w:val="00A04B4B"/>
    <w:rsid w:val="00A04B8E"/>
    <w:rsid w:val="00A04BB4"/>
    <w:rsid w:val="00A0520E"/>
    <w:rsid w:val="00A0538B"/>
    <w:rsid w:val="00A0541D"/>
    <w:rsid w:val="00A0544D"/>
    <w:rsid w:val="00A05624"/>
    <w:rsid w:val="00A0565C"/>
    <w:rsid w:val="00A0566C"/>
    <w:rsid w:val="00A05720"/>
    <w:rsid w:val="00A05A56"/>
    <w:rsid w:val="00A0601E"/>
    <w:rsid w:val="00A060F1"/>
    <w:rsid w:val="00A0632E"/>
    <w:rsid w:val="00A066B5"/>
    <w:rsid w:val="00A066CA"/>
    <w:rsid w:val="00A0686D"/>
    <w:rsid w:val="00A06A14"/>
    <w:rsid w:val="00A06A78"/>
    <w:rsid w:val="00A06B82"/>
    <w:rsid w:val="00A06CF1"/>
    <w:rsid w:val="00A06DAD"/>
    <w:rsid w:val="00A072D8"/>
    <w:rsid w:val="00A073C1"/>
    <w:rsid w:val="00A07403"/>
    <w:rsid w:val="00A07413"/>
    <w:rsid w:val="00A074C2"/>
    <w:rsid w:val="00A07EBD"/>
    <w:rsid w:val="00A1002D"/>
    <w:rsid w:val="00A10287"/>
    <w:rsid w:val="00A103E5"/>
    <w:rsid w:val="00A10522"/>
    <w:rsid w:val="00A10539"/>
    <w:rsid w:val="00A105EE"/>
    <w:rsid w:val="00A1064F"/>
    <w:rsid w:val="00A10741"/>
    <w:rsid w:val="00A1074E"/>
    <w:rsid w:val="00A10776"/>
    <w:rsid w:val="00A10C4A"/>
    <w:rsid w:val="00A10D6A"/>
    <w:rsid w:val="00A113AF"/>
    <w:rsid w:val="00A1154D"/>
    <w:rsid w:val="00A11621"/>
    <w:rsid w:val="00A11699"/>
    <w:rsid w:val="00A11722"/>
    <w:rsid w:val="00A1185A"/>
    <w:rsid w:val="00A11922"/>
    <w:rsid w:val="00A11CDB"/>
    <w:rsid w:val="00A11F47"/>
    <w:rsid w:val="00A11F7D"/>
    <w:rsid w:val="00A12047"/>
    <w:rsid w:val="00A12060"/>
    <w:rsid w:val="00A120C5"/>
    <w:rsid w:val="00A120EC"/>
    <w:rsid w:val="00A1211E"/>
    <w:rsid w:val="00A1229C"/>
    <w:rsid w:val="00A1258F"/>
    <w:rsid w:val="00A125FD"/>
    <w:rsid w:val="00A127AB"/>
    <w:rsid w:val="00A12835"/>
    <w:rsid w:val="00A12898"/>
    <w:rsid w:val="00A12C72"/>
    <w:rsid w:val="00A12DB5"/>
    <w:rsid w:val="00A130B3"/>
    <w:rsid w:val="00A130C1"/>
    <w:rsid w:val="00A13230"/>
    <w:rsid w:val="00A136A1"/>
    <w:rsid w:val="00A136D7"/>
    <w:rsid w:val="00A13730"/>
    <w:rsid w:val="00A13C50"/>
    <w:rsid w:val="00A13F2F"/>
    <w:rsid w:val="00A14021"/>
    <w:rsid w:val="00A140B0"/>
    <w:rsid w:val="00A140CD"/>
    <w:rsid w:val="00A1418D"/>
    <w:rsid w:val="00A14245"/>
    <w:rsid w:val="00A14359"/>
    <w:rsid w:val="00A14AA8"/>
    <w:rsid w:val="00A14CFD"/>
    <w:rsid w:val="00A14D67"/>
    <w:rsid w:val="00A14DC3"/>
    <w:rsid w:val="00A150BF"/>
    <w:rsid w:val="00A1516B"/>
    <w:rsid w:val="00A151E5"/>
    <w:rsid w:val="00A15218"/>
    <w:rsid w:val="00A152FE"/>
    <w:rsid w:val="00A154FB"/>
    <w:rsid w:val="00A156AF"/>
    <w:rsid w:val="00A15719"/>
    <w:rsid w:val="00A1571C"/>
    <w:rsid w:val="00A159EC"/>
    <w:rsid w:val="00A15AC6"/>
    <w:rsid w:val="00A15B6D"/>
    <w:rsid w:val="00A15D63"/>
    <w:rsid w:val="00A15DBA"/>
    <w:rsid w:val="00A15E4E"/>
    <w:rsid w:val="00A15F2E"/>
    <w:rsid w:val="00A16017"/>
    <w:rsid w:val="00A16065"/>
    <w:rsid w:val="00A162FF"/>
    <w:rsid w:val="00A16575"/>
    <w:rsid w:val="00A166C8"/>
    <w:rsid w:val="00A16746"/>
    <w:rsid w:val="00A167C9"/>
    <w:rsid w:val="00A169BB"/>
    <w:rsid w:val="00A16A23"/>
    <w:rsid w:val="00A16AC6"/>
    <w:rsid w:val="00A16BB2"/>
    <w:rsid w:val="00A16D58"/>
    <w:rsid w:val="00A16E51"/>
    <w:rsid w:val="00A16F72"/>
    <w:rsid w:val="00A16FD6"/>
    <w:rsid w:val="00A17067"/>
    <w:rsid w:val="00A17080"/>
    <w:rsid w:val="00A170F8"/>
    <w:rsid w:val="00A1714A"/>
    <w:rsid w:val="00A171E0"/>
    <w:rsid w:val="00A17337"/>
    <w:rsid w:val="00A17346"/>
    <w:rsid w:val="00A17497"/>
    <w:rsid w:val="00A1787A"/>
    <w:rsid w:val="00A1797F"/>
    <w:rsid w:val="00A17A81"/>
    <w:rsid w:val="00A17AD3"/>
    <w:rsid w:val="00A17B55"/>
    <w:rsid w:val="00A17B6F"/>
    <w:rsid w:val="00A17BBF"/>
    <w:rsid w:val="00A17D0A"/>
    <w:rsid w:val="00A17DE8"/>
    <w:rsid w:val="00A17E7B"/>
    <w:rsid w:val="00A17ECB"/>
    <w:rsid w:val="00A20000"/>
    <w:rsid w:val="00A20072"/>
    <w:rsid w:val="00A20135"/>
    <w:rsid w:val="00A20162"/>
    <w:rsid w:val="00A204A9"/>
    <w:rsid w:val="00A204F9"/>
    <w:rsid w:val="00A20545"/>
    <w:rsid w:val="00A208BA"/>
    <w:rsid w:val="00A20907"/>
    <w:rsid w:val="00A20D4D"/>
    <w:rsid w:val="00A20FA5"/>
    <w:rsid w:val="00A21013"/>
    <w:rsid w:val="00A2109C"/>
    <w:rsid w:val="00A211EF"/>
    <w:rsid w:val="00A2136F"/>
    <w:rsid w:val="00A21855"/>
    <w:rsid w:val="00A21B27"/>
    <w:rsid w:val="00A21B95"/>
    <w:rsid w:val="00A21E02"/>
    <w:rsid w:val="00A21E94"/>
    <w:rsid w:val="00A21EA5"/>
    <w:rsid w:val="00A21EFD"/>
    <w:rsid w:val="00A22273"/>
    <w:rsid w:val="00A22284"/>
    <w:rsid w:val="00A22357"/>
    <w:rsid w:val="00A223D2"/>
    <w:rsid w:val="00A223EE"/>
    <w:rsid w:val="00A224DA"/>
    <w:rsid w:val="00A22548"/>
    <w:rsid w:val="00A228CD"/>
    <w:rsid w:val="00A229F4"/>
    <w:rsid w:val="00A22A1D"/>
    <w:rsid w:val="00A22C0A"/>
    <w:rsid w:val="00A22D82"/>
    <w:rsid w:val="00A22D90"/>
    <w:rsid w:val="00A22DA1"/>
    <w:rsid w:val="00A22FDD"/>
    <w:rsid w:val="00A23123"/>
    <w:rsid w:val="00A23287"/>
    <w:rsid w:val="00A234B4"/>
    <w:rsid w:val="00A2351A"/>
    <w:rsid w:val="00A2356F"/>
    <w:rsid w:val="00A23709"/>
    <w:rsid w:val="00A2386C"/>
    <w:rsid w:val="00A23C85"/>
    <w:rsid w:val="00A23EB4"/>
    <w:rsid w:val="00A23EDC"/>
    <w:rsid w:val="00A23F10"/>
    <w:rsid w:val="00A23F76"/>
    <w:rsid w:val="00A24007"/>
    <w:rsid w:val="00A24028"/>
    <w:rsid w:val="00A240E5"/>
    <w:rsid w:val="00A240E7"/>
    <w:rsid w:val="00A24119"/>
    <w:rsid w:val="00A24197"/>
    <w:rsid w:val="00A24334"/>
    <w:rsid w:val="00A24642"/>
    <w:rsid w:val="00A24864"/>
    <w:rsid w:val="00A2488C"/>
    <w:rsid w:val="00A24947"/>
    <w:rsid w:val="00A249BB"/>
    <w:rsid w:val="00A24A46"/>
    <w:rsid w:val="00A24B6B"/>
    <w:rsid w:val="00A24D1C"/>
    <w:rsid w:val="00A24D42"/>
    <w:rsid w:val="00A24F2C"/>
    <w:rsid w:val="00A24FD8"/>
    <w:rsid w:val="00A24FED"/>
    <w:rsid w:val="00A255EC"/>
    <w:rsid w:val="00A2566D"/>
    <w:rsid w:val="00A2589C"/>
    <w:rsid w:val="00A25908"/>
    <w:rsid w:val="00A25A37"/>
    <w:rsid w:val="00A25F80"/>
    <w:rsid w:val="00A2606F"/>
    <w:rsid w:val="00A26072"/>
    <w:rsid w:val="00A26090"/>
    <w:rsid w:val="00A26207"/>
    <w:rsid w:val="00A26295"/>
    <w:rsid w:val="00A262BD"/>
    <w:rsid w:val="00A26413"/>
    <w:rsid w:val="00A2664C"/>
    <w:rsid w:val="00A2669A"/>
    <w:rsid w:val="00A2678E"/>
    <w:rsid w:val="00A267CF"/>
    <w:rsid w:val="00A267EA"/>
    <w:rsid w:val="00A26806"/>
    <w:rsid w:val="00A26847"/>
    <w:rsid w:val="00A26A75"/>
    <w:rsid w:val="00A26B09"/>
    <w:rsid w:val="00A26B6C"/>
    <w:rsid w:val="00A26CE2"/>
    <w:rsid w:val="00A26CF9"/>
    <w:rsid w:val="00A26DE3"/>
    <w:rsid w:val="00A26E4F"/>
    <w:rsid w:val="00A26F61"/>
    <w:rsid w:val="00A2719D"/>
    <w:rsid w:val="00A271F4"/>
    <w:rsid w:val="00A27225"/>
    <w:rsid w:val="00A27291"/>
    <w:rsid w:val="00A272BD"/>
    <w:rsid w:val="00A273F3"/>
    <w:rsid w:val="00A2746F"/>
    <w:rsid w:val="00A279A1"/>
    <w:rsid w:val="00A27A20"/>
    <w:rsid w:val="00A27A3D"/>
    <w:rsid w:val="00A27D8D"/>
    <w:rsid w:val="00A27DFF"/>
    <w:rsid w:val="00A302C9"/>
    <w:rsid w:val="00A3038D"/>
    <w:rsid w:val="00A3040B"/>
    <w:rsid w:val="00A305E3"/>
    <w:rsid w:val="00A30890"/>
    <w:rsid w:val="00A3089A"/>
    <w:rsid w:val="00A308CB"/>
    <w:rsid w:val="00A30916"/>
    <w:rsid w:val="00A3095D"/>
    <w:rsid w:val="00A30B51"/>
    <w:rsid w:val="00A30BD0"/>
    <w:rsid w:val="00A30E17"/>
    <w:rsid w:val="00A31146"/>
    <w:rsid w:val="00A3116E"/>
    <w:rsid w:val="00A31266"/>
    <w:rsid w:val="00A31A85"/>
    <w:rsid w:val="00A31EB3"/>
    <w:rsid w:val="00A31F37"/>
    <w:rsid w:val="00A31FC1"/>
    <w:rsid w:val="00A32405"/>
    <w:rsid w:val="00A32506"/>
    <w:rsid w:val="00A32804"/>
    <w:rsid w:val="00A32BC5"/>
    <w:rsid w:val="00A32C6A"/>
    <w:rsid w:val="00A32CAD"/>
    <w:rsid w:val="00A32EEF"/>
    <w:rsid w:val="00A330AB"/>
    <w:rsid w:val="00A33114"/>
    <w:rsid w:val="00A33119"/>
    <w:rsid w:val="00A33281"/>
    <w:rsid w:val="00A3383F"/>
    <w:rsid w:val="00A33B3F"/>
    <w:rsid w:val="00A33C06"/>
    <w:rsid w:val="00A33C31"/>
    <w:rsid w:val="00A33D21"/>
    <w:rsid w:val="00A33D9B"/>
    <w:rsid w:val="00A33E08"/>
    <w:rsid w:val="00A33E23"/>
    <w:rsid w:val="00A33E9B"/>
    <w:rsid w:val="00A3406D"/>
    <w:rsid w:val="00A3408C"/>
    <w:rsid w:val="00A3411A"/>
    <w:rsid w:val="00A34213"/>
    <w:rsid w:val="00A342B6"/>
    <w:rsid w:val="00A342D9"/>
    <w:rsid w:val="00A3431C"/>
    <w:rsid w:val="00A345B3"/>
    <w:rsid w:val="00A34735"/>
    <w:rsid w:val="00A34863"/>
    <w:rsid w:val="00A34AB8"/>
    <w:rsid w:val="00A34BC2"/>
    <w:rsid w:val="00A34BD9"/>
    <w:rsid w:val="00A34CFC"/>
    <w:rsid w:val="00A34E1B"/>
    <w:rsid w:val="00A351A3"/>
    <w:rsid w:val="00A3520E"/>
    <w:rsid w:val="00A352AA"/>
    <w:rsid w:val="00A3549D"/>
    <w:rsid w:val="00A3562B"/>
    <w:rsid w:val="00A35DAC"/>
    <w:rsid w:val="00A36061"/>
    <w:rsid w:val="00A36538"/>
    <w:rsid w:val="00A36577"/>
    <w:rsid w:val="00A36653"/>
    <w:rsid w:val="00A3668B"/>
    <w:rsid w:val="00A3672E"/>
    <w:rsid w:val="00A36B44"/>
    <w:rsid w:val="00A36BCA"/>
    <w:rsid w:val="00A36D12"/>
    <w:rsid w:val="00A36D95"/>
    <w:rsid w:val="00A3702A"/>
    <w:rsid w:val="00A37248"/>
    <w:rsid w:val="00A37368"/>
    <w:rsid w:val="00A3737E"/>
    <w:rsid w:val="00A374FF"/>
    <w:rsid w:val="00A37622"/>
    <w:rsid w:val="00A3765A"/>
    <w:rsid w:val="00A37792"/>
    <w:rsid w:val="00A37A5D"/>
    <w:rsid w:val="00A37A6D"/>
    <w:rsid w:val="00A37DDA"/>
    <w:rsid w:val="00A37E16"/>
    <w:rsid w:val="00A37EE3"/>
    <w:rsid w:val="00A40291"/>
    <w:rsid w:val="00A40345"/>
    <w:rsid w:val="00A4048B"/>
    <w:rsid w:val="00A405BB"/>
    <w:rsid w:val="00A4061E"/>
    <w:rsid w:val="00A407D5"/>
    <w:rsid w:val="00A408DD"/>
    <w:rsid w:val="00A40BAD"/>
    <w:rsid w:val="00A40C07"/>
    <w:rsid w:val="00A40E76"/>
    <w:rsid w:val="00A4102F"/>
    <w:rsid w:val="00A410F0"/>
    <w:rsid w:val="00A41132"/>
    <w:rsid w:val="00A4135E"/>
    <w:rsid w:val="00A4136E"/>
    <w:rsid w:val="00A41491"/>
    <w:rsid w:val="00A41623"/>
    <w:rsid w:val="00A41704"/>
    <w:rsid w:val="00A41A7D"/>
    <w:rsid w:val="00A41CC9"/>
    <w:rsid w:val="00A41EAC"/>
    <w:rsid w:val="00A420F2"/>
    <w:rsid w:val="00A42131"/>
    <w:rsid w:val="00A421DF"/>
    <w:rsid w:val="00A4226F"/>
    <w:rsid w:val="00A422A2"/>
    <w:rsid w:val="00A422B5"/>
    <w:rsid w:val="00A42390"/>
    <w:rsid w:val="00A42507"/>
    <w:rsid w:val="00A42643"/>
    <w:rsid w:val="00A42D1B"/>
    <w:rsid w:val="00A42D25"/>
    <w:rsid w:val="00A42EFE"/>
    <w:rsid w:val="00A42FF0"/>
    <w:rsid w:val="00A43151"/>
    <w:rsid w:val="00A43189"/>
    <w:rsid w:val="00A43293"/>
    <w:rsid w:val="00A4339B"/>
    <w:rsid w:val="00A43574"/>
    <w:rsid w:val="00A438A5"/>
    <w:rsid w:val="00A43A36"/>
    <w:rsid w:val="00A43AD9"/>
    <w:rsid w:val="00A43B63"/>
    <w:rsid w:val="00A440A3"/>
    <w:rsid w:val="00A442EA"/>
    <w:rsid w:val="00A442FD"/>
    <w:rsid w:val="00A445C8"/>
    <w:rsid w:val="00A44674"/>
    <w:rsid w:val="00A44749"/>
    <w:rsid w:val="00A44871"/>
    <w:rsid w:val="00A4490B"/>
    <w:rsid w:val="00A44A4E"/>
    <w:rsid w:val="00A44A84"/>
    <w:rsid w:val="00A44C71"/>
    <w:rsid w:val="00A44EEA"/>
    <w:rsid w:val="00A45059"/>
    <w:rsid w:val="00A45120"/>
    <w:rsid w:val="00A45605"/>
    <w:rsid w:val="00A45C76"/>
    <w:rsid w:val="00A45CCA"/>
    <w:rsid w:val="00A46029"/>
    <w:rsid w:val="00A46063"/>
    <w:rsid w:val="00A460B9"/>
    <w:rsid w:val="00A46134"/>
    <w:rsid w:val="00A46190"/>
    <w:rsid w:val="00A461BB"/>
    <w:rsid w:val="00A46632"/>
    <w:rsid w:val="00A46670"/>
    <w:rsid w:val="00A4675F"/>
    <w:rsid w:val="00A46778"/>
    <w:rsid w:val="00A468BA"/>
    <w:rsid w:val="00A468CD"/>
    <w:rsid w:val="00A46D7F"/>
    <w:rsid w:val="00A470DB"/>
    <w:rsid w:val="00A470FC"/>
    <w:rsid w:val="00A47132"/>
    <w:rsid w:val="00A47142"/>
    <w:rsid w:val="00A472A3"/>
    <w:rsid w:val="00A472D9"/>
    <w:rsid w:val="00A4739F"/>
    <w:rsid w:val="00A473DC"/>
    <w:rsid w:val="00A47405"/>
    <w:rsid w:val="00A47519"/>
    <w:rsid w:val="00A47640"/>
    <w:rsid w:val="00A47663"/>
    <w:rsid w:val="00A479B6"/>
    <w:rsid w:val="00A47A4A"/>
    <w:rsid w:val="00A47A6C"/>
    <w:rsid w:val="00A47D4E"/>
    <w:rsid w:val="00A47F65"/>
    <w:rsid w:val="00A50090"/>
    <w:rsid w:val="00A503E7"/>
    <w:rsid w:val="00A503F6"/>
    <w:rsid w:val="00A505BF"/>
    <w:rsid w:val="00A5076D"/>
    <w:rsid w:val="00A509A7"/>
    <w:rsid w:val="00A50A72"/>
    <w:rsid w:val="00A50B44"/>
    <w:rsid w:val="00A50C5A"/>
    <w:rsid w:val="00A50F8C"/>
    <w:rsid w:val="00A511BA"/>
    <w:rsid w:val="00A513A1"/>
    <w:rsid w:val="00A51536"/>
    <w:rsid w:val="00A51549"/>
    <w:rsid w:val="00A5176E"/>
    <w:rsid w:val="00A51951"/>
    <w:rsid w:val="00A51ACC"/>
    <w:rsid w:val="00A51AD9"/>
    <w:rsid w:val="00A51D08"/>
    <w:rsid w:val="00A52093"/>
    <w:rsid w:val="00A520D5"/>
    <w:rsid w:val="00A52328"/>
    <w:rsid w:val="00A5232A"/>
    <w:rsid w:val="00A52353"/>
    <w:rsid w:val="00A52372"/>
    <w:rsid w:val="00A52655"/>
    <w:rsid w:val="00A52812"/>
    <w:rsid w:val="00A52912"/>
    <w:rsid w:val="00A52929"/>
    <w:rsid w:val="00A5299A"/>
    <w:rsid w:val="00A529DD"/>
    <w:rsid w:val="00A52A32"/>
    <w:rsid w:val="00A52A4D"/>
    <w:rsid w:val="00A52A57"/>
    <w:rsid w:val="00A52AE5"/>
    <w:rsid w:val="00A52BD5"/>
    <w:rsid w:val="00A52C24"/>
    <w:rsid w:val="00A52CEE"/>
    <w:rsid w:val="00A52D1F"/>
    <w:rsid w:val="00A52DBF"/>
    <w:rsid w:val="00A52F6A"/>
    <w:rsid w:val="00A53114"/>
    <w:rsid w:val="00A53217"/>
    <w:rsid w:val="00A5344B"/>
    <w:rsid w:val="00A53494"/>
    <w:rsid w:val="00A536D2"/>
    <w:rsid w:val="00A5398E"/>
    <w:rsid w:val="00A539F5"/>
    <w:rsid w:val="00A53ADA"/>
    <w:rsid w:val="00A53B67"/>
    <w:rsid w:val="00A53CD3"/>
    <w:rsid w:val="00A53E37"/>
    <w:rsid w:val="00A53E4C"/>
    <w:rsid w:val="00A53E66"/>
    <w:rsid w:val="00A53EDF"/>
    <w:rsid w:val="00A54036"/>
    <w:rsid w:val="00A541D7"/>
    <w:rsid w:val="00A54356"/>
    <w:rsid w:val="00A543CB"/>
    <w:rsid w:val="00A545DC"/>
    <w:rsid w:val="00A549E5"/>
    <w:rsid w:val="00A54AFE"/>
    <w:rsid w:val="00A54CB5"/>
    <w:rsid w:val="00A54DF7"/>
    <w:rsid w:val="00A54EA1"/>
    <w:rsid w:val="00A55192"/>
    <w:rsid w:val="00A553FA"/>
    <w:rsid w:val="00A553FD"/>
    <w:rsid w:val="00A556B9"/>
    <w:rsid w:val="00A5595F"/>
    <w:rsid w:val="00A5598A"/>
    <w:rsid w:val="00A559FC"/>
    <w:rsid w:val="00A55AA4"/>
    <w:rsid w:val="00A55AF5"/>
    <w:rsid w:val="00A55C55"/>
    <w:rsid w:val="00A55D73"/>
    <w:rsid w:val="00A55D97"/>
    <w:rsid w:val="00A55E5B"/>
    <w:rsid w:val="00A55F60"/>
    <w:rsid w:val="00A560D1"/>
    <w:rsid w:val="00A56135"/>
    <w:rsid w:val="00A56169"/>
    <w:rsid w:val="00A56277"/>
    <w:rsid w:val="00A563E8"/>
    <w:rsid w:val="00A5642C"/>
    <w:rsid w:val="00A564E9"/>
    <w:rsid w:val="00A56523"/>
    <w:rsid w:val="00A5655A"/>
    <w:rsid w:val="00A5676B"/>
    <w:rsid w:val="00A5679A"/>
    <w:rsid w:val="00A5685A"/>
    <w:rsid w:val="00A56E4A"/>
    <w:rsid w:val="00A56FE3"/>
    <w:rsid w:val="00A57084"/>
    <w:rsid w:val="00A570EB"/>
    <w:rsid w:val="00A5735D"/>
    <w:rsid w:val="00A57385"/>
    <w:rsid w:val="00A573BC"/>
    <w:rsid w:val="00A57410"/>
    <w:rsid w:val="00A575A5"/>
    <w:rsid w:val="00A576AB"/>
    <w:rsid w:val="00A57847"/>
    <w:rsid w:val="00A578D7"/>
    <w:rsid w:val="00A5793B"/>
    <w:rsid w:val="00A57995"/>
    <w:rsid w:val="00A579BB"/>
    <w:rsid w:val="00A57A3C"/>
    <w:rsid w:val="00A57B5F"/>
    <w:rsid w:val="00A57D7B"/>
    <w:rsid w:val="00A57FD4"/>
    <w:rsid w:val="00A60132"/>
    <w:rsid w:val="00A6041B"/>
    <w:rsid w:val="00A607CC"/>
    <w:rsid w:val="00A60E54"/>
    <w:rsid w:val="00A61024"/>
    <w:rsid w:val="00A61031"/>
    <w:rsid w:val="00A61118"/>
    <w:rsid w:val="00A612E6"/>
    <w:rsid w:val="00A6133C"/>
    <w:rsid w:val="00A61390"/>
    <w:rsid w:val="00A615AC"/>
    <w:rsid w:val="00A6176C"/>
    <w:rsid w:val="00A618EF"/>
    <w:rsid w:val="00A61A8E"/>
    <w:rsid w:val="00A61D1A"/>
    <w:rsid w:val="00A61D30"/>
    <w:rsid w:val="00A61E1F"/>
    <w:rsid w:val="00A61EE5"/>
    <w:rsid w:val="00A61EF9"/>
    <w:rsid w:val="00A61FFA"/>
    <w:rsid w:val="00A62032"/>
    <w:rsid w:val="00A624A4"/>
    <w:rsid w:val="00A62523"/>
    <w:rsid w:val="00A625C9"/>
    <w:rsid w:val="00A6263E"/>
    <w:rsid w:val="00A62743"/>
    <w:rsid w:val="00A627F8"/>
    <w:rsid w:val="00A62978"/>
    <w:rsid w:val="00A62AA8"/>
    <w:rsid w:val="00A62BAC"/>
    <w:rsid w:val="00A62BEF"/>
    <w:rsid w:val="00A62D03"/>
    <w:rsid w:val="00A62EEC"/>
    <w:rsid w:val="00A62F60"/>
    <w:rsid w:val="00A6325F"/>
    <w:rsid w:val="00A6327F"/>
    <w:rsid w:val="00A632EF"/>
    <w:rsid w:val="00A63543"/>
    <w:rsid w:val="00A635B0"/>
    <w:rsid w:val="00A63835"/>
    <w:rsid w:val="00A638B7"/>
    <w:rsid w:val="00A63999"/>
    <w:rsid w:val="00A639B3"/>
    <w:rsid w:val="00A63AF0"/>
    <w:rsid w:val="00A63BCF"/>
    <w:rsid w:val="00A63D7B"/>
    <w:rsid w:val="00A63E11"/>
    <w:rsid w:val="00A63E45"/>
    <w:rsid w:val="00A63FB1"/>
    <w:rsid w:val="00A64084"/>
    <w:rsid w:val="00A6418E"/>
    <w:rsid w:val="00A6459D"/>
    <w:rsid w:val="00A64919"/>
    <w:rsid w:val="00A64955"/>
    <w:rsid w:val="00A64A03"/>
    <w:rsid w:val="00A64A13"/>
    <w:rsid w:val="00A64DED"/>
    <w:rsid w:val="00A64E85"/>
    <w:rsid w:val="00A6501B"/>
    <w:rsid w:val="00A6505B"/>
    <w:rsid w:val="00A650B8"/>
    <w:rsid w:val="00A651B9"/>
    <w:rsid w:val="00A652B0"/>
    <w:rsid w:val="00A653D7"/>
    <w:rsid w:val="00A65440"/>
    <w:rsid w:val="00A65488"/>
    <w:rsid w:val="00A654A7"/>
    <w:rsid w:val="00A6569C"/>
    <w:rsid w:val="00A6574A"/>
    <w:rsid w:val="00A6580B"/>
    <w:rsid w:val="00A65868"/>
    <w:rsid w:val="00A65B40"/>
    <w:rsid w:val="00A65CD0"/>
    <w:rsid w:val="00A65D74"/>
    <w:rsid w:val="00A65EF1"/>
    <w:rsid w:val="00A660E1"/>
    <w:rsid w:val="00A662A2"/>
    <w:rsid w:val="00A6647D"/>
    <w:rsid w:val="00A666CC"/>
    <w:rsid w:val="00A667E9"/>
    <w:rsid w:val="00A66ABC"/>
    <w:rsid w:val="00A66CFD"/>
    <w:rsid w:val="00A66D04"/>
    <w:rsid w:val="00A66D79"/>
    <w:rsid w:val="00A66D93"/>
    <w:rsid w:val="00A66FC8"/>
    <w:rsid w:val="00A6714F"/>
    <w:rsid w:val="00A671AB"/>
    <w:rsid w:val="00A671ED"/>
    <w:rsid w:val="00A67642"/>
    <w:rsid w:val="00A6773D"/>
    <w:rsid w:val="00A67755"/>
    <w:rsid w:val="00A677E8"/>
    <w:rsid w:val="00A67DA1"/>
    <w:rsid w:val="00A67DB0"/>
    <w:rsid w:val="00A67E43"/>
    <w:rsid w:val="00A67ECB"/>
    <w:rsid w:val="00A67F85"/>
    <w:rsid w:val="00A7000C"/>
    <w:rsid w:val="00A7024E"/>
    <w:rsid w:val="00A70469"/>
    <w:rsid w:val="00A70847"/>
    <w:rsid w:val="00A7099B"/>
    <w:rsid w:val="00A70AB2"/>
    <w:rsid w:val="00A70AC4"/>
    <w:rsid w:val="00A70B33"/>
    <w:rsid w:val="00A70CD6"/>
    <w:rsid w:val="00A70F54"/>
    <w:rsid w:val="00A70FD4"/>
    <w:rsid w:val="00A7116E"/>
    <w:rsid w:val="00A711FA"/>
    <w:rsid w:val="00A713A1"/>
    <w:rsid w:val="00A71411"/>
    <w:rsid w:val="00A71428"/>
    <w:rsid w:val="00A7163B"/>
    <w:rsid w:val="00A71AFB"/>
    <w:rsid w:val="00A71E7C"/>
    <w:rsid w:val="00A71F3D"/>
    <w:rsid w:val="00A71FED"/>
    <w:rsid w:val="00A7202F"/>
    <w:rsid w:val="00A7208B"/>
    <w:rsid w:val="00A722F7"/>
    <w:rsid w:val="00A72573"/>
    <w:rsid w:val="00A72583"/>
    <w:rsid w:val="00A72601"/>
    <w:rsid w:val="00A72611"/>
    <w:rsid w:val="00A726AB"/>
    <w:rsid w:val="00A726E0"/>
    <w:rsid w:val="00A727E3"/>
    <w:rsid w:val="00A72BCD"/>
    <w:rsid w:val="00A72CCB"/>
    <w:rsid w:val="00A72D6C"/>
    <w:rsid w:val="00A72D7B"/>
    <w:rsid w:val="00A72E59"/>
    <w:rsid w:val="00A73169"/>
    <w:rsid w:val="00A731BC"/>
    <w:rsid w:val="00A734A2"/>
    <w:rsid w:val="00A73716"/>
    <w:rsid w:val="00A737E8"/>
    <w:rsid w:val="00A7396F"/>
    <w:rsid w:val="00A73A84"/>
    <w:rsid w:val="00A73AC8"/>
    <w:rsid w:val="00A73B37"/>
    <w:rsid w:val="00A73C30"/>
    <w:rsid w:val="00A740B7"/>
    <w:rsid w:val="00A743CB"/>
    <w:rsid w:val="00A743CD"/>
    <w:rsid w:val="00A7448D"/>
    <w:rsid w:val="00A7451D"/>
    <w:rsid w:val="00A74636"/>
    <w:rsid w:val="00A74641"/>
    <w:rsid w:val="00A74970"/>
    <w:rsid w:val="00A74BF5"/>
    <w:rsid w:val="00A74F72"/>
    <w:rsid w:val="00A74FFC"/>
    <w:rsid w:val="00A7517B"/>
    <w:rsid w:val="00A753AC"/>
    <w:rsid w:val="00A754AB"/>
    <w:rsid w:val="00A7571B"/>
    <w:rsid w:val="00A75799"/>
    <w:rsid w:val="00A75868"/>
    <w:rsid w:val="00A759CB"/>
    <w:rsid w:val="00A75A9A"/>
    <w:rsid w:val="00A75B9F"/>
    <w:rsid w:val="00A75BA1"/>
    <w:rsid w:val="00A75BB6"/>
    <w:rsid w:val="00A75CA7"/>
    <w:rsid w:val="00A75CE7"/>
    <w:rsid w:val="00A75CF3"/>
    <w:rsid w:val="00A760AB"/>
    <w:rsid w:val="00A76608"/>
    <w:rsid w:val="00A766FF"/>
    <w:rsid w:val="00A768AF"/>
    <w:rsid w:val="00A768FB"/>
    <w:rsid w:val="00A76964"/>
    <w:rsid w:val="00A769E9"/>
    <w:rsid w:val="00A76A28"/>
    <w:rsid w:val="00A76A37"/>
    <w:rsid w:val="00A76CBE"/>
    <w:rsid w:val="00A76D92"/>
    <w:rsid w:val="00A770B9"/>
    <w:rsid w:val="00A771F5"/>
    <w:rsid w:val="00A773A1"/>
    <w:rsid w:val="00A773E3"/>
    <w:rsid w:val="00A7747C"/>
    <w:rsid w:val="00A7749B"/>
    <w:rsid w:val="00A777D6"/>
    <w:rsid w:val="00A7791C"/>
    <w:rsid w:val="00A77BE0"/>
    <w:rsid w:val="00A77E67"/>
    <w:rsid w:val="00A77EAD"/>
    <w:rsid w:val="00A77F20"/>
    <w:rsid w:val="00A800A2"/>
    <w:rsid w:val="00A80182"/>
    <w:rsid w:val="00A801E9"/>
    <w:rsid w:val="00A803DF"/>
    <w:rsid w:val="00A80800"/>
    <w:rsid w:val="00A809E8"/>
    <w:rsid w:val="00A80BDB"/>
    <w:rsid w:val="00A80C62"/>
    <w:rsid w:val="00A80CD4"/>
    <w:rsid w:val="00A81176"/>
    <w:rsid w:val="00A8138C"/>
    <w:rsid w:val="00A813A0"/>
    <w:rsid w:val="00A814E9"/>
    <w:rsid w:val="00A816E4"/>
    <w:rsid w:val="00A81866"/>
    <w:rsid w:val="00A818F1"/>
    <w:rsid w:val="00A81987"/>
    <w:rsid w:val="00A81B2B"/>
    <w:rsid w:val="00A81C90"/>
    <w:rsid w:val="00A81D22"/>
    <w:rsid w:val="00A81F6D"/>
    <w:rsid w:val="00A8203B"/>
    <w:rsid w:val="00A820B4"/>
    <w:rsid w:val="00A8225E"/>
    <w:rsid w:val="00A829B0"/>
    <w:rsid w:val="00A82A88"/>
    <w:rsid w:val="00A82C1C"/>
    <w:rsid w:val="00A82CA4"/>
    <w:rsid w:val="00A831D5"/>
    <w:rsid w:val="00A8322A"/>
    <w:rsid w:val="00A832AA"/>
    <w:rsid w:val="00A83688"/>
    <w:rsid w:val="00A83718"/>
    <w:rsid w:val="00A83826"/>
    <w:rsid w:val="00A838CD"/>
    <w:rsid w:val="00A838D2"/>
    <w:rsid w:val="00A838E7"/>
    <w:rsid w:val="00A83B11"/>
    <w:rsid w:val="00A83B7E"/>
    <w:rsid w:val="00A83BED"/>
    <w:rsid w:val="00A83D9B"/>
    <w:rsid w:val="00A83DD0"/>
    <w:rsid w:val="00A83E50"/>
    <w:rsid w:val="00A83E5C"/>
    <w:rsid w:val="00A840F1"/>
    <w:rsid w:val="00A84100"/>
    <w:rsid w:val="00A8416B"/>
    <w:rsid w:val="00A84192"/>
    <w:rsid w:val="00A8428F"/>
    <w:rsid w:val="00A8436E"/>
    <w:rsid w:val="00A84387"/>
    <w:rsid w:val="00A844BF"/>
    <w:rsid w:val="00A844DD"/>
    <w:rsid w:val="00A847B6"/>
    <w:rsid w:val="00A84925"/>
    <w:rsid w:val="00A84CA1"/>
    <w:rsid w:val="00A85361"/>
    <w:rsid w:val="00A85362"/>
    <w:rsid w:val="00A8541A"/>
    <w:rsid w:val="00A857A2"/>
    <w:rsid w:val="00A85860"/>
    <w:rsid w:val="00A85A9D"/>
    <w:rsid w:val="00A85AD2"/>
    <w:rsid w:val="00A85AD7"/>
    <w:rsid w:val="00A85B98"/>
    <w:rsid w:val="00A86013"/>
    <w:rsid w:val="00A8606B"/>
    <w:rsid w:val="00A860B5"/>
    <w:rsid w:val="00A860E8"/>
    <w:rsid w:val="00A8616B"/>
    <w:rsid w:val="00A86253"/>
    <w:rsid w:val="00A86379"/>
    <w:rsid w:val="00A863B1"/>
    <w:rsid w:val="00A8646E"/>
    <w:rsid w:val="00A8648A"/>
    <w:rsid w:val="00A864BA"/>
    <w:rsid w:val="00A86718"/>
    <w:rsid w:val="00A8694E"/>
    <w:rsid w:val="00A8697D"/>
    <w:rsid w:val="00A86B54"/>
    <w:rsid w:val="00A86C05"/>
    <w:rsid w:val="00A86DAF"/>
    <w:rsid w:val="00A86E5E"/>
    <w:rsid w:val="00A86FEA"/>
    <w:rsid w:val="00A87002"/>
    <w:rsid w:val="00A870B8"/>
    <w:rsid w:val="00A872F9"/>
    <w:rsid w:val="00A87661"/>
    <w:rsid w:val="00A87674"/>
    <w:rsid w:val="00A876A1"/>
    <w:rsid w:val="00A879CA"/>
    <w:rsid w:val="00A879F6"/>
    <w:rsid w:val="00A87B12"/>
    <w:rsid w:val="00A87B21"/>
    <w:rsid w:val="00A87B2A"/>
    <w:rsid w:val="00A87C05"/>
    <w:rsid w:val="00A87C27"/>
    <w:rsid w:val="00A87C57"/>
    <w:rsid w:val="00A87D0D"/>
    <w:rsid w:val="00A87D89"/>
    <w:rsid w:val="00A87DFE"/>
    <w:rsid w:val="00A87F21"/>
    <w:rsid w:val="00A87F81"/>
    <w:rsid w:val="00A87F8F"/>
    <w:rsid w:val="00A90087"/>
    <w:rsid w:val="00A901C5"/>
    <w:rsid w:val="00A9021D"/>
    <w:rsid w:val="00A9021F"/>
    <w:rsid w:val="00A90228"/>
    <w:rsid w:val="00A902A0"/>
    <w:rsid w:val="00A90363"/>
    <w:rsid w:val="00A904F7"/>
    <w:rsid w:val="00A90681"/>
    <w:rsid w:val="00A906CB"/>
    <w:rsid w:val="00A9079D"/>
    <w:rsid w:val="00A9094C"/>
    <w:rsid w:val="00A90A15"/>
    <w:rsid w:val="00A90C7B"/>
    <w:rsid w:val="00A90CD2"/>
    <w:rsid w:val="00A90D3E"/>
    <w:rsid w:val="00A91149"/>
    <w:rsid w:val="00A911E5"/>
    <w:rsid w:val="00A9134C"/>
    <w:rsid w:val="00A914A8"/>
    <w:rsid w:val="00A91538"/>
    <w:rsid w:val="00A915AD"/>
    <w:rsid w:val="00A918AA"/>
    <w:rsid w:val="00A91937"/>
    <w:rsid w:val="00A91A5B"/>
    <w:rsid w:val="00A91AB4"/>
    <w:rsid w:val="00A91B9B"/>
    <w:rsid w:val="00A91C9D"/>
    <w:rsid w:val="00A91CD9"/>
    <w:rsid w:val="00A91E64"/>
    <w:rsid w:val="00A91EA7"/>
    <w:rsid w:val="00A91F71"/>
    <w:rsid w:val="00A91F7B"/>
    <w:rsid w:val="00A9246E"/>
    <w:rsid w:val="00A9264A"/>
    <w:rsid w:val="00A9266D"/>
    <w:rsid w:val="00A92B33"/>
    <w:rsid w:val="00A92B76"/>
    <w:rsid w:val="00A92BF4"/>
    <w:rsid w:val="00A92C06"/>
    <w:rsid w:val="00A92C37"/>
    <w:rsid w:val="00A92F90"/>
    <w:rsid w:val="00A9300F"/>
    <w:rsid w:val="00A9331E"/>
    <w:rsid w:val="00A93326"/>
    <w:rsid w:val="00A93390"/>
    <w:rsid w:val="00A9349E"/>
    <w:rsid w:val="00A935E7"/>
    <w:rsid w:val="00A93BC3"/>
    <w:rsid w:val="00A93C03"/>
    <w:rsid w:val="00A93C9D"/>
    <w:rsid w:val="00A93D10"/>
    <w:rsid w:val="00A93E3C"/>
    <w:rsid w:val="00A93E50"/>
    <w:rsid w:val="00A93F66"/>
    <w:rsid w:val="00A93F8B"/>
    <w:rsid w:val="00A94005"/>
    <w:rsid w:val="00A9425D"/>
    <w:rsid w:val="00A94443"/>
    <w:rsid w:val="00A9469F"/>
    <w:rsid w:val="00A94BF4"/>
    <w:rsid w:val="00A94CC3"/>
    <w:rsid w:val="00A94D82"/>
    <w:rsid w:val="00A94E39"/>
    <w:rsid w:val="00A94EA2"/>
    <w:rsid w:val="00A94FC9"/>
    <w:rsid w:val="00A9516D"/>
    <w:rsid w:val="00A9517C"/>
    <w:rsid w:val="00A951CE"/>
    <w:rsid w:val="00A9523D"/>
    <w:rsid w:val="00A957A6"/>
    <w:rsid w:val="00A95812"/>
    <w:rsid w:val="00A95846"/>
    <w:rsid w:val="00A958FD"/>
    <w:rsid w:val="00A95AE5"/>
    <w:rsid w:val="00A95BED"/>
    <w:rsid w:val="00A95C00"/>
    <w:rsid w:val="00A95D20"/>
    <w:rsid w:val="00A95E55"/>
    <w:rsid w:val="00A95EB0"/>
    <w:rsid w:val="00A9621A"/>
    <w:rsid w:val="00A967AC"/>
    <w:rsid w:val="00A968CF"/>
    <w:rsid w:val="00A96964"/>
    <w:rsid w:val="00A969BC"/>
    <w:rsid w:val="00A969C4"/>
    <w:rsid w:val="00A96A6F"/>
    <w:rsid w:val="00A96B5D"/>
    <w:rsid w:val="00A96D43"/>
    <w:rsid w:val="00A9733A"/>
    <w:rsid w:val="00A974C2"/>
    <w:rsid w:val="00A974ED"/>
    <w:rsid w:val="00A9750B"/>
    <w:rsid w:val="00A97596"/>
    <w:rsid w:val="00A976AC"/>
    <w:rsid w:val="00A978EE"/>
    <w:rsid w:val="00A9792C"/>
    <w:rsid w:val="00A97A25"/>
    <w:rsid w:val="00A97B44"/>
    <w:rsid w:val="00A97F04"/>
    <w:rsid w:val="00A97FD2"/>
    <w:rsid w:val="00AA007A"/>
    <w:rsid w:val="00AA0100"/>
    <w:rsid w:val="00AA011E"/>
    <w:rsid w:val="00AA031D"/>
    <w:rsid w:val="00AA06BC"/>
    <w:rsid w:val="00AA0841"/>
    <w:rsid w:val="00AA09AC"/>
    <w:rsid w:val="00AA09B7"/>
    <w:rsid w:val="00AA0A27"/>
    <w:rsid w:val="00AA0B02"/>
    <w:rsid w:val="00AA0B68"/>
    <w:rsid w:val="00AA0CAC"/>
    <w:rsid w:val="00AA0F7D"/>
    <w:rsid w:val="00AA105C"/>
    <w:rsid w:val="00AA12AD"/>
    <w:rsid w:val="00AA14F6"/>
    <w:rsid w:val="00AA1605"/>
    <w:rsid w:val="00AA172E"/>
    <w:rsid w:val="00AA18CB"/>
    <w:rsid w:val="00AA1925"/>
    <w:rsid w:val="00AA1BED"/>
    <w:rsid w:val="00AA1C3B"/>
    <w:rsid w:val="00AA1CA3"/>
    <w:rsid w:val="00AA1D8E"/>
    <w:rsid w:val="00AA20AB"/>
    <w:rsid w:val="00AA217B"/>
    <w:rsid w:val="00AA22C8"/>
    <w:rsid w:val="00AA243F"/>
    <w:rsid w:val="00AA2587"/>
    <w:rsid w:val="00AA25C7"/>
    <w:rsid w:val="00AA27D8"/>
    <w:rsid w:val="00AA28CA"/>
    <w:rsid w:val="00AA29C6"/>
    <w:rsid w:val="00AA2A34"/>
    <w:rsid w:val="00AA2C2B"/>
    <w:rsid w:val="00AA2CFB"/>
    <w:rsid w:val="00AA2DC5"/>
    <w:rsid w:val="00AA2DE4"/>
    <w:rsid w:val="00AA2E77"/>
    <w:rsid w:val="00AA2FF6"/>
    <w:rsid w:val="00AA34DE"/>
    <w:rsid w:val="00AA3730"/>
    <w:rsid w:val="00AA3734"/>
    <w:rsid w:val="00AA3897"/>
    <w:rsid w:val="00AA395C"/>
    <w:rsid w:val="00AA3AB6"/>
    <w:rsid w:val="00AA3B8F"/>
    <w:rsid w:val="00AA3CB3"/>
    <w:rsid w:val="00AA3CB5"/>
    <w:rsid w:val="00AA3CB6"/>
    <w:rsid w:val="00AA3DCD"/>
    <w:rsid w:val="00AA3DE4"/>
    <w:rsid w:val="00AA3E0F"/>
    <w:rsid w:val="00AA3F5C"/>
    <w:rsid w:val="00AA486C"/>
    <w:rsid w:val="00AA4896"/>
    <w:rsid w:val="00AA48E1"/>
    <w:rsid w:val="00AA4A0C"/>
    <w:rsid w:val="00AA4A45"/>
    <w:rsid w:val="00AA4A66"/>
    <w:rsid w:val="00AA4BB3"/>
    <w:rsid w:val="00AA4DDD"/>
    <w:rsid w:val="00AA4DE5"/>
    <w:rsid w:val="00AA4DE8"/>
    <w:rsid w:val="00AA4E28"/>
    <w:rsid w:val="00AA4F10"/>
    <w:rsid w:val="00AA4F27"/>
    <w:rsid w:val="00AA4F3C"/>
    <w:rsid w:val="00AA4FD6"/>
    <w:rsid w:val="00AA502E"/>
    <w:rsid w:val="00AA51E3"/>
    <w:rsid w:val="00AA5333"/>
    <w:rsid w:val="00AA5393"/>
    <w:rsid w:val="00AA54E9"/>
    <w:rsid w:val="00AA5540"/>
    <w:rsid w:val="00AA566F"/>
    <w:rsid w:val="00AA576A"/>
    <w:rsid w:val="00AA58B0"/>
    <w:rsid w:val="00AA58D5"/>
    <w:rsid w:val="00AA596A"/>
    <w:rsid w:val="00AA5978"/>
    <w:rsid w:val="00AA5A91"/>
    <w:rsid w:val="00AA5AEA"/>
    <w:rsid w:val="00AA5C33"/>
    <w:rsid w:val="00AA5D77"/>
    <w:rsid w:val="00AA5E56"/>
    <w:rsid w:val="00AA5E78"/>
    <w:rsid w:val="00AA6298"/>
    <w:rsid w:val="00AA62A0"/>
    <w:rsid w:val="00AA65E2"/>
    <w:rsid w:val="00AA6779"/>
    <w:rsid w:val="00AA690A"/>
    <w:rsid w:val="00AA6B1D"/>
    <w:rsid w:val="00AA6B9F"/>
    <w:rsid w:val="00AA7180"/>
    <w:rsid w:val="00AA7285"/>
    <w:rsid w:val="00AA728B"/>
    <w:rsid w:val="00AA7315"/>
    <w:rsid w:val="00AA7340"/>
    <w:rsid w:val="00AA7644"/>
    <w:rsid w:val="00AA77BB"/>
    <w:rsid w:val="00AA793C"/>
    <w:rsid w:val="00AA7BA3"/>
    <w:rsid w:val="00AA7E0D"/>
    <w:rsid w:val="00AA7FF1"/>
    <w:rsid w:val="00AB01F8"/>
    <w:rsid w:val="00AB0466"/>
    <w:rsid w:val="00AB04BF"/>
    <w:rsid w:val="00AB0547"/>
    <w:rsid w:val="00AB079E"/>
    <w:rsid w:val="00AB081B"/>
    <w:rsid w:val="00AB087D"/>
    <w:rsid w:val="00AB08AC"/>
    <w:rsid w:val="00AB08CB"/>
    <w:rsid w:val="00AB091E"/>
    <w:rsid w:val="00AB0A7B"/>
    <w:rsid w:val="00AB0B9E"/>
    <w:rsid w:val="00AB0D79"/>
    <w:rsid w:val="00AB109E"/>
    <w:rsid w:val="00AB11B3"/>
    <w:rsid w:val="00AB1296"/>
    <w:rsid w:val="00AB14B6"/>
    <w:rsid w:val="00AB15EB"/>
    <w:rsid w:val="00AB163D"/>
    <w:rsid w:val="00AB175C"/>
    <w:rsid w:val="00AB1BBB"/>
    <w:rsid w:val="00AB1DA3"/>
    <w:rsid w:val="00AB1F08"/>
    <w:rsid w:val="00AB1F3D"/>
    <w:rsid w:val="00AB1F70"/>
    <w:rsid w:val="00AB1FF3"/>
    <w:rsid w:val="00AB2072"/>
    <w:rsid w:val="00AB2094"/>
    <w:rsid w:val="00AB209B"/>
    <w:rsid w:val="00AB220D"/>
    <w:rsid w:val="00AB223E"/>
    <w:rsid w:val="00AB22BB"/>
    <w:rsid w:val="00AB239C"/>
    <w:rsid w:val="00AB23E4"/>
    <w:rsid w:val="00AB24B5"/>
    <w:rsid w:val="00AB260B"/>
    <w:rsid w:val="00AB2759"/>
    <w:rsid w:val="00AB27B4"/>
    <w:rsid w:val="00AB2A30"/>
    <w:rsid w:val="00AB2B65"/>
    <w:rsid w:val="00AB2D40"/>
    <w:rsid w:val="00AB2DEC"/>
    <w:rsid w:val="00AB2E8F"/>
    <w:rsid w:val="00AB2F4C"/>
    <w:rsid w:val="00AB304B"/>
    <w:rsid w:val="00AB3248"/>
    <w:rsid w:val="00AB32D7"/>
    <w:rsid w:val="00AB354E"/>
    <w:rsid w:val="00AB360B"/>
    <w:rsid w:val="00AB3733"/>
    <w:rsid w:val="00AB3884"/>
    <w:rsid w:val="00AB391A"/>
    <w:rsid w:val="00AB3A7D"/>
    <w:rsid w:val="00AB3BE7"/>
    <w:rsid w:val="00AB3BF7"/>
    <w:rsid w:val="00AB3C70"/>
    <w:rsid w:val="00AB3CCD"/>
    <w:rsid w:val="00AB3E0D"/>
    <w:rsid w:val="00AB3E46"/>
    <w:rsid w:val="00AB3F4D"/>
    <w:rsid w:val="00AB4099"/>
    <w:rsid w:val="00AB42E3"/>
    <w:rsid w:val="00AB4316"/>
    <w:rsid w:val="00AB43C2"/>
    <w:rsid w:val="00AB4ABF"/>
    <w:rsid w:val="00AB4B27"/>
    <w:rsid w:val="00AB4C19"/>
    <w:rsid w:val="00AB4C20"/>
    <w:rsid w:val="00AB4C42"/>
    <w:rsid w:val="00AB4C9C"/>
    <w:rsid w:val="00AB4D4E"/>
    <w:rsid w:val="00AB5087"/>
    <w:rsid w:val="00AB5110"/>
    <w:rsid w:val="00AB52B5"/>
    <w:rsid w:val="00AB52FB"/>
    <w:rsid w:val="00AB531B"/>
    <w:rsid w:val="00AB548A"/>
    <w:rsid w:val="00AB5510"/>
    <w:rsid w:val="00AB55AA"/>
    <w:rsid w:val="00AB565E"/>
    <w:rsid w:val="00AB56E4"/>
    <w:rsid w:val="00AB56E7"/>
    <w:rsid w:val="00AB57DC"/>
    <w:rsid w:val="00AB60DD"/>
    <w:rsid w:val="00AB660E"/>
    <w:rsid w:val="00AB68BD"/>
    <w:rsid w:val="00AB68D8"/>
    <w:rsid w:val="00AB695B"/>
    <w:rsid w:val="00AB6D53"/>
    <w:rsid w:val="00AB6F17"/>
    <w:rsid w:val="00AB6FD8"/>
    <w:rsid w:val="00AB7544"/>
    <w:rsid w:val="00AB769D"/>
    <w:rsid w:val="00AB797F"/>
    <w:rsid w:val="00AB798D"/>
    <w:rsid w:val="00AB7AE7"/>
    <w:rsid w:val="00AB7B54"/>
    <w:rsid w:val="00AB7C32"/>
    <w:rsid w:val="00AB7C4D"/>
    <w:rsid w:val="00AB7D0A"/>
    <w:rsid w:val="00AB7DC8"/>
    <w:rsid w:val="00AB7FE2"/>
    <w:rsid w:val="00AC00C1"/>
    <w:rsid w:val="00AC012D"/>
    <w:rsid w:val="00AC029E"/>
    <w:rsid w:val="00AC06DD"/>
    <w:rsid w:val="00AC086F"/>
    <w:rsid w:val="00AC08DD"/>
    <w:rsid w:val="00AC09D8"/>
    <w:rsid w:val="00AC0B21"/>
    <w:rsid w:val="00AC0BD9"/>
    <w:rsid w:val="00AC0C20"/>
    <w:rsid w:val="00AC0C54"/>
    <w:rsid w:val="00AC0D42"/>
    <w:rsid w:val="00AC0D60"/>
    <w:rsid w:val="00AC1473"/>
    <w:rsid w:val="00AC1673"/>
    <w:rsid w:val="00AC18C4"/>
    <w:rsid w:val="00AC1A02"/>
    <w:rsid w:val="00AC1A45"/>
    <w:rsid w:val="00AC1AB5"/>
    <w:rsid w:val="00AC1B27"/>
    <w:rsid w:val="00AC1C7F"/>
    <w:rsid w:val="00AC1DE6"/>
    <w:rsid w:val="00AC1F60"/>
    <w:rsid w:val="00AC21AB"/>
    <w:rsid w:val="00AC2437"/>
    <w:rsid w:val="00AC25A1"/>
    <w:rsid w:val="00AC25A5"/>
    <w:rsid w:val="00AC268A"/>
    <w:rsid w:val="00AC283D"/>
    <w:rsid w:val="00AC28CF"/>
    <w:rsid w:val="00AC2AEB"/>
    <w:rsid w:val="00AC2EFB"/>
    <w:rsid w:val="00AC2FEC"/>
    <w:rsid w:val="00AC3063"/>
    <w:rsid w:val="00AC321D"/>
    <w:rsid w:val="00AC32AD"/>
    <w:rsid w:val="00AC33CC"/>
    <w:rsid w:val="00AC3400"/>
    <w:rsid w:val="00AC34AD"/>
    <w:rsid w:val="00AC34DE"/>
    <w:rsid w:val="00AC3675"/>
    <w:rsid w:val="00AC37E4"/>
    <w:rsid w:val="00AC387A"/>
    <w:rsid w:val="00AC3B8A"/>
    <w:rsid w:val="00AC3D16"/>
    <w:rsid w:val="00AC3E26"/>
    <w:rsid w:val="00AC3E74"/>
    <w:rsid w:val="00AC3F8E"/>
    <w:rsid w:val="00AC416F"/>
    <w:rsid w:val="00AC41CF"/>
    <w:rsid w:val="00AC43D7"/>
    <w:rsid w:val="00AC4457"/>
    <w:rsid w:val="00AC455A"/>
    <w:rsid w:val="00AC48C4"/>
    <w:rsid w:val="00AC4A35"/>
    <w:rsid w:val="00AC4CDF"/>
    <w:rsid w:val="00AC4EA9"/>
    <w:rsid w:val="00AC505F"/>
    <w:rsid w:val="00AC532F"/>
    <w:rsid w:val="00AC5451"/>
    <w:rsid w:val="00AC546A"/>
    <w:rsid w:val="00AC54EA"/>
    <w:rsid w:val="00AC5649"/>
    <w:rsid w:val="00AC579C"/>
    <w:rsid w:val="00AC584C"/>
    <w:rsid w:val="00AC594D"/>
    <w:rsid w:val="00AC59D3"/>
    <w:rsid w:val="00AC5B99"/>
    <w:rsid w:val="00AC5BA0"/>
    <w:rsid w:val="00AC5CB1"/>
    <w:rsid w:val="00AC5FC9"/>
    <w:rsid w:val="00AC6013"/>
    <w:rsid w:val="00AC60C8"/>
    <w:rsid w:val="00AC60F3"/>
    <w:rsid w:val="00AC6450"/>
    <w:rsid w:val="00AC66A8"/>
    <w:rsid w:val="00AC68DC"/>
    <w:rsid w:val="00AC6990"/>
    <w:rsid w:val="00AC6A44"/>
    <w:rsid w:val="00AC6DE1"/>
    <w:rsid w:val="00AC6E9E"/>
    <w:rsid w:val="00AC70C8"/>
    <w:rsid w:val="00AC7A07"/>
    <w:rsid w:val="00AC7BE1"/>
    <w:rsid w:val="00AC7D16"/>
    <w:rsid w:val="00AD0001"/>
    <w:rsid w:val="00AD000A"/>
    <w:rsid w:val="00AD024B"/>
    <w:rsid w:val="00AD03D2"/>
    <w:rsid w:val="00AD0530"/>
    <w:rsid w:val="00AD054B"/>
    <w:rsid w:val="00AD0646"/>
    <w:rsid w:val="00AD0877"/>
    <w:rsid w:val="00AD0CF9"/>
    <w:rsid w:val="00AD1096"/>
    <w:rsid w:val="00AD128D"/>
    <w:rsid w:val="00AD168F"/>
    <w:rsid w:val="00AD180C"/>
    <w:rsid w:val="00AD1AA4"/>
    <w:rsid w:val="00AD1AB5"/>
    <w:rsid w:val="00AD1B34"/>
    <w:rsid w:val="00AD1B68"/>
    <w:rsid w:val="00AD1D5B"/>
    <w:rsid w:val="00AD1E39"/>
    <w:rsid w:val="00AD1F39"/>
    <w:rsid w:val="00AD2013"/>
    <w:rsid w:val="00AD22C5"/>
    <w:rsid w:val="00AD24B6"/>
    <w:rsid w:val="00AD26B0"/>
    <w:rsid w:val="00AD272C"/>
    <w:rsid w:val="00AD273C"/>
    <w:rsid w:val="00AD2773"/>
    <w:rsid w:val="00AD2858"/>
    <w:rsid w:val="00AD2892"/>
    <w:rsid w:val="00AD291F"/>
    <w:rsid w:val="00AD2C8F"/>
    <w:rsid w:val="00AD2CCC"/>
    <w:rsid w:val="00AD2DCC"/>
    <w:rsid w:val="00AD2E55"/>
    <w:rsid w:val="00AD2FE7"/>
    <w:rsid w:val="00AD3007"/>
    <w:rsid w:val="00AD30C8"/>
    <w:rsid w:val="00AD3166"/>
    <w:rsid w:val="00AD323B"/>
    <w:rsid w:val="00AD325E"/>
    <w:rsid w:val="00AD33BA"/>
    <w:rsid w:val="00AD3430"/>
    <w:rsid w:val="00AD352E"/>
    <w:rsid w:val="00AD3656"/>
    <w:rsid w:val="00AD3789"/>
    <w:rsid w:val="00AD3814"/>
    <w:rsid w:val="00AD3829"/>
    <w:rsid w:val="00AD385E"/>
    <w:rsid w:val="00AD3BAC"/>
    <w:rsid w:val="00AD3CAA"/>
    <w:rsid w:val="00AD3CF7"/>
    <w:rsid w:val="00AD3F3B"/>
    <w:rsid w:val="00AD3FBC"/>
    <w:rsid w:val="00AD4142"/>
    <w:rsid w:val="00AD41B0"/>
    <w:rsid w:val="00AD41BB"/>
    <w:rsid w:val="00AD4218"/>
    <w:rsid w:val="00AD42D9"/>
    <w:rsid w:val="00AD43D4"/>
    <w:rsid w:val="00AD4751"/>
    <w:rsid w:val="00AD4841"/>
    <w:rsid w:val="00AD4CAF"/>
    <w:rsid w:val="00AD4D03"/>
    <w:rsid w:val="00AD4E4C"/>
    <w:rsid w:val="00AD4F86"/>
    <w:rsid w:val="00AD5111"/>
    <w:rsid w:val="00AD5114"/>
    <w:rsid w:val="00AD5167"/>
    <w:rsid w:val="00AD51CB"/>
    <w:rsid w:val="00AD52E9"/>
    <w:rsid w:val="00AD54B9"/>
    <w:rsid w:val="00AD553D"/>
    <w:rsid w:val="00AD5725"/>
    <w:rsid w:val="00AD5782"/>
    <w:rsid w:val="00AD582E"/>
    <w:rsid w:val="00AD594D"/>
    <w:rsid w:val="00AD59F5"/>
    <w:rsid w:val="00AD5A1E"/>
    <w:rsid w:val="00AD5B86"/>
    <w:rsid w:val="00AD5C1D"/>
    <w:rsid w:val="00AD5CF5"/>
    <w:rsid w:val="00AD5DE9"/>
    <w:rsid w:val="00AD5EF7"/>
    <w:rsid w:val="00AD5F85"/>
    <w:rsid w:val="00AD6084"/>
    <w:rsid w:val="00AD6258"/>
    <w:rsid w:val="00AD62FE"/>
    <w:rsid w:val="00AD6594"/>
    <w:rsid w:val="00AD665A"/>
    <w:rsid w:val="00AD67BE"/>
    <w:rsid w:val="00AD6847"/>
    <w:rsid w:val="00AD6915"/>
    <w:rsid w:val="00AD6B2E"/>
    <w:rsid w:val="00AD6BE0"/>
    <w:rsid w:val="00AD6FB8"/>
    <w:rsid w:val="00AD6FE6"/>
    <w:rsid w:val="00AD7638"/>
    <w:rsid w:val="00AD7777"/>
    <w:rsid w:val="00AD792F"/>
    <w:rsid w:val="00AD7A36"/>
    <w:rsid w:val="00AD7AD9"/>
    <w:rsid w:val="00AD7CB2"/>
    <w:rsid w:val="00AE0132"/>
    <w:rsid w:val="00AE02A6"/>
    <w:rsid w:val="00AE031E"/>
    <w:rsid w:val="00AE0322"/>
    <w:rsid w:val="00AE0372"/>
    <w:rsid w:val="00AE0417"/>
    <w:rsid w:val="00AE04A2"/>
    <w:rsid w:val="00AE0639"/>
    <w:rsid w:val="00AE084A"/>
    <w:rsid w:val="00AE0A65"/>
    <w:rsid w:val="00AE0B2F"/>
    <w:rsid w:val="00AE0B6A"/>
    <w:rsid w:val="00AE120D"/>
    <w:rsid w:val="00AE127B"/>
    <w:rsid w:val="00AE132C"/>
    <w:rsid w:val="00AE143B"/>
    <w:rsid w:val="00AE15EE"/>
    <w:rsid w:val="00AE179E"/>
    <w:rsid w:val="00AE18B8"/>
    <w:rsid w:val="00AE1972"/>
    <w:rsid w:val="00AE1A4F"/>
    <w:rsid w:val="00AE1C55"/>
    <w:rsid w:val="00AE1F51"/>
    <w:rsid w:val="00AE1FC2"/>
    <w:rsid w:val="00AE2054"/>
    <w:rsid w:val="00AE22AB"/>
    <w:rsid w:val="00AE2671"/>
    <w:rsid w:val="00AE2A36"/>
    <w:rsid w:val="00AE2ACF"/>
    <w:rsid w:val="00AE2AEE"/>
    <w:rsid w:val="00AE2CD8"/>
    <w:rsid w:val="00AE2F53"/>
    <w:rsid w:val="00AE2FCC"/>
    <w:rsid w:val="00AE30D6"/>
    <w:rsid w:val="00AE334A"/>
    <w:rsid w:val="00AE33A6"/>
    <w:rsid w:val="00AE37D7"/>
    <w:rsid w:val="00AE3908"/>
    <w:rsid w:val="00AE3B21"/>
    <w:rsid w:val="00AE3D85"/>
    <w:rsid w:val="00AE3DA7"/>
    <w:rsid w:val="00AE3E91"/>
    <w:rsid w:val="00AE3EE6"/>
    <w:rsid w:val="00AE409D"/>
    <w:rsid w:val="00AE42D9"/>
    <w:rsid w:val="00AE439E"/>
    <w:rsid w:val="00AE45CA"/>
    <w:rsid w:val="00AE466C"/>
    <w:rsid w:val="00AE49CD"/>
    <w:rsid w:val="00AE4A95"/>
    <w:rsid w:val="00AE4B22"/>
    <w:rsid w:val="00AE4CB8"/>
    <w:rsid w:val="00AE4DB9"/>
    <w:rsid w:val="00AE4DD3"/>
    <w:rsid w:val="00AE4EE5"/>
    <w:rsid w:val="00AE4F24"/>
    <w:rsid w:val="00AE512C"/>
    <w:rsid w:val="00AE52EF"/>
    <w:rsid w:val="00AE53CB"/>
    <w:rsid w:val="00AE54C8"/>
    <w:rsid w:val="00AE55D9"/>
    <w:rsid w:val="00AE55E6"/>
    <w:rsid w:val="00AE5874"/>
    <w:rsid w:val="00AE5928"/>
    <w:rsid w:val="00AE5BC8"/>
    <w:rsid w:val="00AE5C1C"/>
    <w:rsid w:val="00AE6305"/>
    <w:rsid w:val="00AE6461"/>
    <w:rsid w:val="00AE6642"/>
    <w:rsid w:val="00AE6782"/>
    <w:rsid w:val="00AE68B6"/>
    <w:rsid w:val="00AE698A"/>
    <w:rsid w:val="00AE6A59"/>
    <w:rsid w:val="00AE6A7B"/>
    <w:rsid w:val="00AE6CB5"/>
    <w:rsid w:val="00AE6DB0"/>
    <w:rsid w:val="00AE6E39"/>
    <w:rsid w:val="00AE710C"/>
    <w:rsid w:val="00AE722F"/>
    <w:rsid w:val="00AE72DB"/>
    <w:rsid w:val="00AE72DF"/>
    <w:rsid w:val="00AE760C"/>
    <w:rsid w:val="00AE767E"/>
    <w:rsid w:val="00AE7718"/>
    <w:rsid w:val="00AE785C"/>
    <w:rsid w:val="00AE7AD2"/>
    <w:rsid w:val="00AE7AE2"/>
    <w:rsid w:val="00AE7B71"/>
    <w:rsid w:val="00AE7BDC"/>
    <w:rsid w:val="00AE7C99"/>
    <w:rsid w:val="00AE7DC4"/>
    <w:rsid w:val="00AE7E7F"/>
    <w:rsid w:val="00AE7F2B"/>
    <w:rsid w:val="00AE7F59"/>
    <w:rsid w:val="00AE7F78"/>
    <w:rsid w:val="00AE7F9D"/>
    <w:rsid w:val="00AE7FFD"/>
    <w:rsid w:val="00AF0034"/>
    <w:rsid w:val="00AF0065"/>
    <w:rsid w:val="00AF010D"/>
    <w:rsid w:val="00AF02E9"/>
    <w:rsid w:val="00AF05DE"/>
    <w:rsid w:val="00AF0640"/>
    <w:rsid w:val="00AF077A"/>
    <w:rsid w:val="00AF084D"/>
    <w:rsid w:val="00AF0B18"/>
    <w:rsid w:val="00AF0BFD"/>
    <w:rsid w:val="00AF0C2C"/>
    <w:rsid w:val="00AF0ED9"/>
    <w:rsid w:val="00AF100B"/>
    <w:rsid w:val="00AF10B6"/>
    <w:rsid w:val="00AF10B7"/>
    <w:rsid w:val="00AF10D5"/>
    <w:rsid w:val="00AF10DC"/>
    <w:rsid w:val="00AF12EF"/>
    <w:rsid w:val="00AF148F"/>
    <w:rsid w:val="00AF1523"/>
    <w:rsid w:val="00AF1572"/>
    <w:rsid w:val="00AF171E"/>
    <w:rsid w:val="00AF1790"/>
    <w:rsid w:val="00AF1829"/>
    <w:rsid w:val="00AF1901"/>
    <w:rsid w:val="00AF1B8B"/>
    <w:rsid w:val="00AF1DB4"/>
    <w:rsid w:val="00AF1E68"/>
    <w:rsid w:val="00AF1FC5"/>
    <w:rsid w:val="00AF21A1"/>
    <w:rsid w:val="00AF224F"/>
    <w:rsid w:val="00AF2484"/>
    <w:rsid w:val="00AF27F6"/>
    <w:rsid w:val="00AF2831"/>
    <w:rsid w:val="00AF2872"/>
    <w:rsid w:val="00AF2902"/>
    <w:rsid w:val="00AF29DB"/>
    <w:rsid w:val="00AF2A91"/>
    <w:rsid w:val="00AF2E50"/>
    <w:rsid w:val="00AF2E8F"/>
    <w:rsid w:val="00AF2F58"/>
    <w:rsid w:val="00AF2FAE"/>
    <w:rsid w:val="00AF30AD"/>
    <w:rsid w:val="00AF32DC"/>
    <w:rsid w:val="00AF334B"/>
    <w:rsid w:val="00AF36A4"/>
    <w:rsid w:val="00AF371D"/>
    <w:rsid w:val="00AF381B"/>
    <w:rsid w:val="00AF38BD"/>
    <w:rsid w:val="00AF3AA9"/>
    <w:rsid w:val="00AF3AE9"/>
    <w:rsid w:val="00AF3B36"/>
    <w:rsid w:val="00AF3D68"/>
    <w:rsid w:val="00AF3D9A"/>
    <w:rsid w:val="00AF3DEF"/>
    <w:rsid w:val="00AF3F45"/>
    <w:rsid w:val="00AF3FCD"/>
    <w:rsid w:val="00AF40DE"/>
    <w:rsid w:val="00AF40E7"/>
    <w:rsid w:val="00AF424F"/>
    <w:rsid w:val="00AF42DD"/>
    <w:rsid w:val="00AF44DC"/>
    <w:rsid w:val="00AF4602"/>
    <w:rsid w:val="00AF465D"/>
    <w:rsid w:val="00AF46A7"/>
    <w:rsid w:val="00AF4979"/>
    <w:rsid w:val="00AF4B51"/>
    <w:rsid w:val="00AF4B60"/>
    <w:rsid w:val="00AF4B83"/>
    <w:rsid w:val="00AF4C25"/>
    <w:rsid w:val="00AF4D1B"/>
    <w:rsid w:val="00AF4D85"/>
    <w:rsid w:val="00AF5104"/>
    <w:rsid w:val="00AF5164"/>
    <w:rsid w:val="00AF5281"/>
    <w:rsid w:val="00AF5679"/>
    <w:rsid w:val="00AF58EE"/>
    <w:rsid w:val="00AF591B"/>
    <w:rsid w:val="00AF5A76"/>
    <w:rsid w:val="00AF5A83"/>
    <w:rsid w:val="00AF5B97"/>
    <w:rsid w:val="00AF5C71"/>
    <w:rsid w:val="00AF5EAE"/>
    <w:rsid w:val="00AF5F42"/>
    <w:rsid w:val="00AF6164"/>
    <w:rsid w:val="00AF61C9"/>
    <w:rsid w:val="00AF622C"/>
    <w:rsid w:val="00AF63C3"/>
    <w:rsid w:val="00AF6423"/>
    <w:rsid w:val="00AF649B"/>
    <w:rsid w:val="00AF6623"/>
    <w:rsid w:val="00AF66D9"/>
    <w:rsid w:val="00AF67FB"/>
    <w:rsid w:val="00AF6A20"/>
    <w:rsid w:val="00AF6A43"/>
    <w:rsid w:val="00AF6A81"/>
    <w:rsid w:val="00AF6CBA"/>
    <w:rsid w:val="00AF6D32"/>
    <w:rsid w:val="00AF6E40"/>
    <w:rsid w:val="00AF6FE3"/>
    <w:rsid w:val="00AF7022"/>
    <w:rsid w:val="00AF720C"/>
    <w:rsid w:val="00AF730A"/>
    <w:rsid w:val="00AF73EA"/>
    <w:rsid w:val="00AF74E5"/>
    <w:rsid w:val="00AF765C"/>
    <w:rsid w:val="00AF767B"/>
    <w:rsid w:val="00AF7734"/>
    <w:rsid w:val="00AF7794"/>
    <w:rsid w:val="00AF780B"/>
    <w:rsid w:val="00AF7AA3"/>
    <w:rsid w:val="00B000E2"/>
    <w:rsid w:val="00B001AE"/>
    <w:rsid w:val="00B00348"/>
    <w:rsid w:val="00B0034A"/>
    <w:rsid w:val="00B00366"/>
    <w:rsid w:val="00B003EE"/>
    <w:rsid w:val="00B007EC"/>
    <w:rsid w:val="00B0083E"/>
    <w:rsid w:val="00B00903"/>
    <w:rsid w:val="00B00B28"/>
    <w:rsid w:val="00B00B6D"/>
    <w:rsid w:val="00B00BF3"/>
    <w:rsid w:val="00B00D03"/>
    <w:rsid w:val="00B00DAE"/>
    <w:rsid w:val="00B00F75"/>
    <w:rsid w:val="00B00F90"/>
    <w:rsid w:val="00B00F99"/>
    <w:rsid w:val="00B01039"/>
    <w:rsid w:val="00B01393"/>
    <w:rsid w:val="00B013C3"/>
    <w:rsid w:val="00B013EF"/>
    <w:rsid w:val="00B015DE"/>
    <w:rsid w:val="00B0168E"/>
    <w:rsid w:val="00B01928"/>
    <w:rsid w:val="00B01BFC"/>
    <w:rsid w:val="00B01D0F"/>
    <w:rsid w:val="00B01D3C"/>
    <w:rsid w:val="00B01FFA"/>
    <w:rsid w:val="00B021A9"/>
    <w:rsid w:val="00B02680"/>
    <w:rsid w:val="00B026C6"/>
    <w:rsid w:val="00B0293A"/>
    <w:rsid w:val="00B02964"/>
    <w:rsid w:val="00B02A87"/>
    <w:rsid w:val="00B02BCC"/>
    <w:rsid w:val="00B02CD5"/>
    <w:rsid w:val="00B03163"/>
    <w:rsid w:val="00B032F6"/>
    <w:rsid w:val="00B033A1"/>
    <w:rsid w:val="00B033FA"/>
    <w:rsid w:val="00B03561"/>
    <w:rsid w:val="00B0397F"/>
    <w:rsid w:val="00B03D1A"/>
    <w:rsid w:val="00B03FEF"/>
    <w:rsid w:val="00B04039"/>
    <w:rsid w:val="00B04440"/>
    <w:rsid w:val="00B04473"/>
    <w:rsid w:val="00B0452D"/>
    <w:rsid w:val="00B04545"/>
    <w:rsid w:val="00B04770"/>
    <w:rsid w:val="00B047C2"/>
    <w:rsid w:val="00B04916"/>
    <w:rsid w:val="00B04D25"/>
    <w:rsid w:val="00B04E99"/>
    <w:rsid w:val="00B04E9E"/>
    <w:rsid w:val="00B04F0E"/>
    <w:rsid w:val="00B0510E"/>
    <w:rsid w:val="00B051A1"/>
    <w:rsid w:val="00B05227"/>
    <w:rsid w:val="00B0537D"/>
    <w:rsid w:val="00B053F2"/>
    <w:rsid w:val="00B0565D"/>
    <w:rsid w:val="00B05668"/>
    <w:rsid w:val="00B056A3"/>
    <w:rsid w:val="00B05815"/>
    <w:rsid w:val="00B05B19"/>
    <w:rsid w:val="00B05B3D"/>
    <w:rsid w:val="00B05DD5"/>
    <w:rsid w:val="00B05FB7"/>
    <w:rsid w:val="00B060E1"/>
    <w:rsid w:val="00B06157"/>
    <w:rsid w:val="00B06223"/>
    <w:rsid w:val="00B06322"/>
    <w:rsid w:val="00B06363"/>
    <w:rsid w:val="00B0646A"/>
    <w:rsid w:val="00B064B2"/>
    <w:rsid w:val="00B066D4"/>
    <w:rsid w:val="00B068B9"/>
    <w:rsid w:val="00B069A1"/>
    <w:rsid w:val="00B06A29"/>
    <w:rsid w:val="00B06AAC"/>
    <w:rsid w:val="00B06B12"/>
    <w:rsid w:val="00B06C44"/>
    <w:rsid w:val="00B06CA6"/>
    <w:rsid w:val="00B06CBC"/>
    <w:rsid w:val="00B06D94"/>
    <w:rsid w:val="00B06F6E"/>
    <w:rsid w:val="00B07072"/>
    <w:rsid w:val="00B070EA"/>
    <w:rsid w:val="00B0731A"/>
    <w:rsid w:val="00B076EC"/>
    <w:rsid w:val="00B076FE"/>
    <w:rsid w:val="00B0788C"/>
    <w:rsid w:val="00B078A2"/>
    <w:rsid w:val="00B07961"/>
    <w:rsid w:val="00B079B1"/>
    <w:rsid w:val="00B079EF"/>
    <w:rsid w:val="00B07B8E"/>
    <w:rsid w:val="00B07C1A"/>
    <w:rsid w:val="00B07C89"/>
    <w:rsid w:val="00B07E26"/>
    <w:rsid w:val="00B07E91"/>
    <w:rsid w:val="00B1019A"/>
    <w:rsid w:val="00B101F4"/>
    <w:rsid w:val="00B10478"/>
    <w:rsid w:val="00B105FA"/>
    <w:rsid w:val="00B10758"/>
    <w:rsid w:val="00B107D8"/>
    <w:rsid w:val="00B1082D"/>
    <w:rsid w:val="00B1091E"/>
    <w:rsid w:val="00B10A58"/>
    <w:rsid w:val="00B10B6B"/>
    <w:rsid w:val="00B10C27"/>
    <w:rsid w:val="00B10F80"/>
    <w:rsid w:val="00B1107B"/>
    <w:rsid w:val="00B111B8"/>
    <w:rsid w:val="00B1120B"/>
    <w:rsid w:val="00B1134A"/>
    <w:rsid w:val="00B11489"/>
    <w:rsid w:val="00B116A7"/>
    <w:rsid w:val="00B1172B"/>
    <w:rsid w:val="00B1182A"/>
    <w:rsid w:val="00B118AE"/>
    <w:rsid w:val="00B11A28"/>
    <w:rsid w:val="00B11AFB"/>
    <w:rsid w:val="00B11B72"/>
    <w:rsid w:val="00B11D5A"/>
    <w:rsid w:val="00B11E40"/>
    <w:rsid w:val="00B11F19"/>
    <w:rsid w:val="00B11FB3"/>
    <w:rsid w:val="00B12076"/>
    <w:rsid w:val="00B121C4"/>
    <w:rsid w:val="00B12213"/>
    <w:rsid w:val="00B124CE"/>
    <w:rsid w:val="00B12552"/>
    <w:rsid w:val="00B127D2"/>
    <w:rsid w:val="00B129BB"/>
    <w:rsid w:val="00B12CFF"/>
    <w:rsid w:val="00B12D5E"/>
    <w:rsid w:val="00B12DCF"/>
    <w:rsid w:val="00B12E1D"/>
    <w:rsid w:val="00B12EA0"/>
    <w:rsid w:val="00B12EF6"/>
    <w:rsid w:val="00B12F31"/>
    <w:rsid w:val="00B130C7"/>
    <w:rsid w:val="00B131FB"/>
    <w:rsid w:val="00B13327"/>
    <w:rsid w:val="00B133E7"/>
    <w:rsid w:val="00B135D1"/>
    <w:rsid w:val="00B1368E"/>
    <w:rsid w:val="00B137C9"/>
    <w:rsid w:val="00B1382E"/>
    <w:rsid w:val="00B13840"/>
    <w:rsid w:val="00B138E4"/>
    <w:rsid w:val="00B1391D"/>
    <w:rsid w:val="00B13C16"/>
    <w:rsid w:val="00B13CF2"/>
    <w:rsid w:val="00B13E62"/>
    <w:rsid w:val="00B13F69"/>
    <w:rsid w:val="00B14199"/>
    <w:rsid w:val="00B141BF"/>
    <w:rsid w:val="00B14451"/>
    <w:rsid w:val="00B14552"/>
    <w:rsid w:val="00B14631"/>
    <w:rsid w:val="00B1484F"/>
    <w:rsid w:val="00B14877"/>
    <w:rsid w:val="00B14D83"/>
    <w:rsid w:val="00B14D92"/>
    <w:rsid w:val="00B14F61"/>
    <w:rsid w:val="00B14FC8"/>
    <w:rsid w:val="00B150AF"/>
    <w:rsid w:val="00B1523B"/>
    <w:rsid w:val="00B153CA"/>
    <w:rsid w:val="00B1540B"/>
    <w:rsid w:val="00B15610"/>
    <w:rsid w:val="00B159BD"/>
    <w:rsid w:val="00B15C03"/>
    <w:rsid w:val="00B15C92"/>
    <w:rsid w:val="00B15D61"/>
    <w:rsid w:val="00B15D8F"/>
    <w:rsid w:val="00B15EE9"/>
    <w:rsid w:val="00B15FA2"/>
    <w:rsid w:val="00B16022"/>
    <w:rsid w:val="00B16060"/>
    <w:rsid w:val="00B16099"/>
    <w:rsid w:val="00B16123"/>
    <w:rsid w:val="00B162BC"/>
    <w:rsid w:val="00B1638D"/>
    <w:rsid w:val="00B1640A"/>
    <w:rsid w:val="00B16433"/>
    <w:rsid w:val="00B16528"/>
    <w:rsid w:val="00B165BE"/>
    <w:rsid w:val="00B169CD"/>
    <w:rsid w:val="00B16A35"/>
    <w:rsid w:val="00B16BDA"/>
    <w:rsid w:val="00B16DF8"/>
    <w:rsid w:val="00B170F3"/>
    <w:rsid w:val="00B1715A"/>
    <w:rsid w:val="00B17281"/>
    <w:rsid w:val="00B172C3"/>
    <w:rsid w:val="00B17527"/>
    <w:rsid w:val="00B17626"/>
    <w:rsid w:val="00B1764F"/>
    <w:rsid w:val="00B17711"/>
    <w:rsid w:val="00B17740"/>
    <w:rsid w:val="00B17872"/>
    <w:rsid w:val="00B1787D"/>
    <w:rsid w:val="00B1792B"/>
    <w:rsid w:val="00B1798D"/>
    <w:rsid w:val="00B17AD3"/>
    <w:rsid w:val="00B17B57"/>
    <w:rsid w:val="00B17B76"/>
    <w:rsid w:val="00B17BCB"/>
    <w:rsid w:val="00B17CDE"/>
    <w:rsid w:val="00B17DFB"/>
    <w:rsid w:val="00B17E50"/>
    <w:rsid w:val="00B17FF4"/>
    <w:rsid w:val="00B20064"/>
    <w:rsid w:val="00B201BA"/>
    <w:rsid w:val="00B2026C"/>
    <w:rsid w:val="00B2036E"/>
    <w:rsid w:val="00B2039F"/>
    <w:rsid w:val="00B2042B"/>
    <w:rsid w:val="00B20572"/>
    <w:rsid w:val="00B20626"/>
    <w:rsid w:val="00B2074B"/>
    <w:rsid w:val="00B208EA"/>
    <w:rsid w:val="00B20CDC"/>
    <w:rsid w:val="00B20DEA"/>
    <w:rsid w:val="00B2113B"/>
    <w:rsid w:val="00B211CC"/>
    <w:rsid w:val="00B21263"/>
    <w:rsid w:val="00B21407"/>
    <w:rsid w:val="00B214A7"/>
    <w:rsid w:val="00B217E0"/>
    <w:rsid w:val="00B21988"/>
    <w:rsid w:val="00B21B7D"/>
    <w:rsid w:val="00B21CC0"/>
    <w:rsid w:val="00B21CE7"/>
    <w:rsid w:val="00B21CFC"/>
    <w:rsid w:val="00B21D43"/>
    <w:rsid w:val="00B21F96"/>
    <w:rsid w:val="00B22159"/>
    <w:rsid w:val="00B22254"/>
    <w:rsid w:val="00B222D7"/>
    <w:rsid w:val="00B223C0"/>
    <w:rsid w:val="00B2242B"/>
    <w:rsid w:val="00B2265A"/>
    <w:rsid w:val="00B227F5"/>
    <w:rsid w:val="00B22881"/>
    <w:rsid w:val="00B228D4"/>
    <w:rsid w:val="00B2290E"/>
    <w:rsid w:val="00B229BA"/>
    <w:rsid w:val="00B22C89"/>
    <w:rsid w:val="00B22CD2"/>
    <w:rsid w:val="00B22D73"/>
    <w:rsid w:val="00B22F04"/>
    <w:rsid w:val="00B22FC6"/>
    <w:rsid w:val="00B23270"/>
    <w:rsid w:val="00B232A4"/>
    <w:rsid w:val="00B23419"/>
    <w:rsid w:val="00B2367F"/>
    <w:rsid w:val="00B237EB"/>
    <w:rsid w:val="00B238EC"/>
    <w:rsid w:val="00B23921"/>
    <w:rsid w:val="00B23984"/>
    <w:rsid w:val="00B23BB9"/>
    <w:rsid w:val="00B23D7C"/>
    <w:rsid w:val="00B23D9B"/>
    <w:rsid w:val="00B23DBC"/>
    <w:rsid w:val="00B23E94"/>
    <w:rsid w:val="00B23EC6"/>
    <w:rsid w:val="00B23FA1"/>
    <w:rsid w:val="00B2402B"/>
    <w:rsid w:val="00B24097"/>
    <w:rsid w:val="00B24319"/>
    <w:rsid w:val="00B24827"/>
    <w:rsid w:val="00B24A0D"/>
    <w:rsid w:val="00B24CD6"/>
    <w:rsid w:val="00B24F6F"/>
    <w:rsid w:val="00B24FBC"/>
    <w:rsid w:val="00B25075"/>
    <w:rsid w:val="00B25131"/>
    <w:rsid w:val="00B2559E"/>
    <w:rsid w:val="00B25610"/>
    <w:rsid w:val="00B25F97"/>
    <w:rsid w:val="00B2600E"/>
    <w:rsid w:val="00B260C2"/>
    <w:rsid w:val="00B261F4"/>
    <w:rsid w:val="00B26268"/>
    <w:rsid w:val="00B2632E"/>
    <w:rsid w:val="00B26753"/>
    <w:rsid w:val="00B269E7"/>
    <w:rsid w:val="00B26A0B"/>
    <w:rsid w:val="00B26A67"/>
    <w:rsid w:val="00B26B94"/>
    <w:rsid w:val="00B26D2C"/>
    <w:rsid w:val="00B26E2E"/>
    <w:rsid w:val="00B2706A"/>
    <w:rsid w:val="00B271CA"/>
    <w:rsid w:val="00B272A6"/>
    <w:rsid w:val="00B274D5"/>
    <w:rsid w:val="00B27762"/>
    <w:rsid w:val="00B27827"/>
    <w:rsid w:val="00B27835"/>
    <w:rsid w:val="00B27892"/>
    <w:rsid w:val="00B278A4"/>
    <w:rsid w:val="00B278E3"/>
    <w:rsid w:val="00B27BDF"/>
    <w:rsid w:val="00B27C72"/>
    <w:rsid w:val="00B27CAF"/>
    <w:rsid w:val="00B27D0F"/>
    <w:rsid w:val="00B27F2B"/>
    <w:rsid w:val="00B27FEC"/>
    <w:rsid w:val="00B300CD"/>
    <w:rsid w:val="00B304CB"/>
    <w:rsid w:val="00B30665"/>
    <w:rsid w:val="00B306FF"/>
    <w:rsid w:val="00B3082F"/>
    <w:rsid w:val="00B309EA"/>
    <w:rsid w:val="00B30A08"/>
    <w:rsid w:val="00B30A55"/>
    <w:rsid w:val="00B30AFD"/>
    <w:rsid w:val="00B30B3A"/>
    <w:rsid w:val="00B30C7A"/>
    <w:rsid w:val="00B30DD4"/>
    <w:rsid w:val="00B30E81"/>
    <w:rsid w:val="00B3142A"/>
    <w:rsid w:val="00B314F5"/>
    <w:rsid w:val="00B31596"/>
    <w:rsid w:val="00B315ED"/>
    <w:rsid w:val="00B31693"/>
    <w:rsid w:val="00B318B1"/>
    <w:rsid w:val="00B31AED"/>
    <w:rsid w:val="00B31C19"/>
    <w:rsid w:val="00B31DF2"/>
    <w:rsid w:val="00B320BC"/>
    <w:rsid w:val="00B32108"/>
    <w:rsid w:val="00B3218F"/>
    <w:rsid w:val="00B322EE"/>
    <w:rsid w:val="00B32313"/>
    <w:rsid w:val="00B324EF"/>
    <w:rsid w:val="00B32540"/>
    <w:rsid w:val="00B32994"/>
    <w:rsid w:val="00B32AED"/>
    <w:rsid w:val="00B32BC6"/>
    <w:rsid w:val="00B32BE2"/>
    <w:rsid w:val="00B32CBF"/>
    <w:rsid w:val="00B33075"/>
    <w:rsid w:val="00B330D8"/>
    <w:rsid w:val="00B3315D"/>
    <w:rsid w:val="00B3324C"/>
    <w:rsid w:val="00B3350E"/>
    <w:rsid w:val="00B33645"/>
    <w:rsid w:val="00B3383E"/>
    <w:rsid w:val="00B33A3D"/>
    <w:rsid w:val="00B33AAD"/>
    <w:rsid w:val="00B33AAE"/>
    <w:rsid w:val="00B33BCB"/>
    <w:rsid w:val="00B33CB5"/>
    <w:rsid w:val="00B33D8B"/>
    <w:rsid w:val="00B33DCB"/>
    <w:rsid w:val="00B33E34"/>
    <w:rsid w:val="00B33E7A"/>
    <w:rsid w:val="00B33EE8"/>
    <w:rsid w:val="00B34021"/>
    <w:rsid w:val="00B3405E"/>
    <w:rsid w:val="00B34096"/>
    <w:rsid w:val="00B346DF"/>
    <w:rsid w:val="00B3476C"/>
    <w:rsid w:val="00B3488E"/>
    <w:rsid w:val="00B34898"/>
    <w:rsid w:val="00B348CC"/>
    <w:rsid w:val="00B34C55"/>
    <w:rsid w:val="00B34D53"/>
    <w:rsid w:val="00B34E6B"/>
    <w:rsid w:val="00B34FC3"/>
    <w:rsid w:val="00B34FFE"/>
    <w:rsid w:val="00B3501E"/>
    <w:rsid w:val="00B3540C"/>
    <w:rsid w:val="00B35586"/>
    <w:rsid w:val="00B3574A"/>
    <w:rsid w:val="00B35809"/>
    <w:rsid w:val="00B35887"/>
    <w:rsid w:val="00B35899"/>
    <w:rsid w:val="00B3598D"/>
    <w:rsid w:val="00B35B17"/>
    <w:rsid w:val="00B35B32"/>
    <w:rsid w:val="00B35BBE"/>
    <w:rsid w:val="00B35D76"/>
    <w:rsid w:val="00B35F5A"/>
    <w:rsid w:val="00B35FE1"/>
    <w:rsid w:val="00B36122"/>
    <w:rsid w:val="00B36180"/>
    <w:rsid w:val="00B3624F"/>
    <w:rsid w:val="00B364C1"/>
    <w:rsid w:val="00B36564"/>
    <w:rsid w:val="00B36878"/>
    <w:rsid w:val="00B36AA1"/>
    <w:rsid w:val="00B36C76"/>
    <w:rsid w:val="00B36CB3"/>
    <w:rsid w:val="00B36D52"/>
    <w:rsid w:val="00B36E40"/>
    <w:rsid w:val="00B36EAA"/>
    <w:rsid w:val="00B36EB8"/>
    <w:rsid w:val="00B36EDB"/>
    <w:rsid w:val="00B36EE8"/>
    <w:rsid w:val="00B36FC2"/>
    <w:rsid w:val="00B371E1"/>
    <w:rsid w:val="00B3732C"/>
    <w:rsid w:val="00B374F1"/>
    <w:rsid w:val="00B37636"/>
    <w:rsid w:val="00B3775B"/>
    <w:rsid w:val="00B37937"/>
    <w:rsid w:val="00B37DAB"/>
    <w:rsid w:val="00B37EFE"/>
    <w:rsid w:val="00B4010F"/>
    <w:rsid w:val="00B4033F"/>
    <w:rsid w:val="00B40415"/>
    <w:rsid w:val="00B405D7"/>
    <w:rsid w:val="00B407BC"/>
    <w:rsid w:val="00B407C8"/>
    <w:rsid w:val="00B4081A"/>
    <w:rsid w:val="00B40920"/>
    <w:rsid w:val="00B409A6"/>
    <w:rsid w:val="00B40D71"/>
    <w:rsid w:val="00B40E78"/>
    <w:rsid w:val="00B41029"/>
    <w:rsid w:val="00B41428"/>
    <w:rsid w:val="00B415B4"/>
    <w:rsid w:val="00B415B5"/>
    <w:rsid w:val="00B4165C"/>
    <w:rsid w:val="00B4165F"/>
    <w:rsid w:val="00B416D7"/>
    <w:rsid w:val="00B41771"/>
    <w:rsid w:val="00B4199E"/>
    <w:rsid w:val="00B41A2F"/>
    <w:rsid w:val="00B41B3D"/>
    <w:rsid w:val="00B41B77"/>
    <w:rsid w:val="00B41D08"/>
    <w:rsid w:val="00B41F78"/>
    <w:rsid w:val="00B42170"/>
    <w:rsid w:val="00B4235C"/>
    <w:rsid w:val="00B42491"/>
    <w:rsid w:val="00B42908"/>
    <w:rsid w:val="00B429C8"/>
    <w:rsid w:val="00B429D3"/>
    <w:rsid w:val="00B42EF2"/>
    <w:rsid w:val="00B431ED"/>
    <w:rsid w:val="00B43287"/>
    <w:rsid w:val="00B43290"/>
    <w:rsid w:val="00B43481"/>
    <w:rsid w:val="00B434C4"/>
    <w:rsid w:val="00B4357B"/>
    <w:rsid w:val="00B436B0"/>
    <w:rsid w:val="00B436D2"/>
    <w:rsid w:val="00B438F5"/>
    <w:rsid w:val="00B43B9D"/>
    <w:rsid w:val="00B43C48"/>
    <w:rsid w:val="00B43D2E"/>
    <w:rsid w:val="00B441DF"/>
    <w:rsid w:val="00B44222"/>
    <w:rsid w:val="00B44340"/>
    <w:rsid w:val="00B44504"/>
    <w:rsid w:val="00B44599"/>
    <w:rsid w:val="00B44735"/>
    <w:rsid w:val="00B4475F"/>
    <w:rsid w:val="00B4482C"/>
    <w:rsid w:val="00B44861"/>
    <w:rsid w:val="00B44A7B"/>
    <w:rsid w:val="00B44A96"/>
    <w:rsid w:val="00B44B6B"/>
    <w:rsid w:val="00B44BB0"/>
    <w:rsid w:val="00B44C5E"/>
    <w:rsid w:val="00B44DEC"/>
    <w:rsid w:val="00B452ED"/>
    <w:rsid w:val="00B45519"/>
    <w:rsid w:val="00B45664"/>
    <w:rsid w:val="00B45888"/>
    <w:rsid w:val="00B45967"/>
    <w:rsid w:val="00B45AC5"/>
    <w:rsid w:val="00B45B58"/>
    <w:rsid w:val="00B45C99"/>
    <w:rsid w:val="00B45FE7"/>
    <w:rsid w:val="00B4633B"/>
    <w:rsid w:val="00B4669B"/>
    <w:rsid w:val="00B468AB"/>
    <w:rsid w:val="00B468F7"/>
    <w:rsid w:val="00B46BE4"/>
    <w:rsid w:val="00B46C85"/>
    <w:rsid w:val="00B46DA2"/>
    <w:rsid w:val="00B46F22"/>
    <w:rsid w:val="00B470C3"/>
    <w:rsid w:val="00B470FE"/>
    <w:rsid w:val="00B47228"/>
    <w:rsid w:val="00B4726F"/>
    <w:rsid w:val="00B473B5"/>
    <w:rsid w:val="00B474EA"/>
    <w:rsid w:val="00B47551"/>
    <w:rsid w:val="00B4760E"/>
    <w:rsid w:val="00B476B8"/>
    <w:rsid w:val="00B47719"/>
    <w:rsid w:val="00B479ED"/>
    <w:rsid w:val="00B47BD9"/>
    <w:rsid w:val="00B47C55"/>
    <w:rsid w:val="00B47F1F"/>
    <w:rsid w:val="00B500F7"/>
    <w:rsid w:val="00B50196"/>
    <w:rsid w:val="00B5050B"/>
    <w:rsid w:val="00B5056A"/>
    <w:rsid w:val="00B505FD"/>
    <w:rsid w:val="00B506CB"/>
    <w:rsid w:val="00B506F6"/>
    <w:rsid w:val="00B50779"/>
    <w:rsid w:val="00B50825"/>
    <w:rsid w:val="00B5083B"/>
    <w:rsid w:val="00B50A42"/>
    <w:rsid w:val="00B50B99"/>
    <w:rsid w:val="00B50BBA"/>
    <w:rsid w:val="00B50D7F"/>
    <w:rsid w:val="00B50FE6"/>
    <w:rsid w:val="00B5106B"/>
    <w:rsid w:val="00B51181"/>
    <w:rsid w:val="00B51245"/>
    <w:rsid w:val="00B512CA"/>
    <w:rsid w:val="00B5131B"/>
    <w:rsid w:val="00B5154B"/>
    <w:rsid w:val="00B51736"/>
    <w:rsid w:val="00B51751"/>
    <w:rsid w:val="00B518E1"/>
    <w:rsid w:val="00B519D7"/>
    <w:rsid w:val="00B51A11"/>
    <w:rsid w:val="00B51E2D"/>
    <w:rsid w:val="00B51FF8"/>
    <w:rsid w:val="00B5243B"/>
    <w:rsid w:val="00B525F0"/>
    <w:rsid w:val="00B52692"/>
    <w:rsid w:val="00B5277A"/>
    <w:rsid w:val="00B528EC"/>
    <w:rsid w:val="00B52A33"/>
    <w:rsid w:val="00B52B9D"/>
    <w:rsid w:val="00B52D40"/>
    <w:rsid w:val="00B52EC7"/>
    <w:rsid w:val="00B5315D"/>
    <w:rsid w:val="00B531B2"/>
    <w:rsid w:val="00B5326E"/>
    <w:rsid w:val="00B53302"/>
    <w:rsid w:val="00B53595"/>
    <w:rsid w:val="00B535FD"/>
    <w:rsid w:val="00B53931"/>
    <w:rsid w:val="00B539FA"/>
    <w:rsid w:val="00B53AEA"/>
    <w:rsid w:val="00B53BD3"/>
    <w:rsid w:val="00B53C0C"/>
    <w:rsid w:val="00B53C46"/>
    <w:rsid w:val="00B53C4A"/>
    <w:rsid w:val="00B53FB0"/>
    <w:rsid w:val="00B5413C"/>
    <w:rsid w:val="00B54363"/>
    <w:rsid w:val="00B545B0"/>
    <w:rsid w:val="00B5467F"/>
    <w:rsid w:val="00B5474F"/>
    <w:rsid w:val="00B5494C"/>
    <w:rsid w:val="00B54CBC"/>
    <w:rsid w:val="00B54CE8"/>
    <w:rsid w:val="00B54E14"/>
    <w:rsid w:val="00B54E55"/>
    <w:rsid w:val="00B54E92"/>
    <w:rsid w:val="00B54F38"/>
    <w:rsid w:val="00B54FC0"/>
    <w:rsid w:val="00B54FEF"/>
    <w:rsid w:val="00B550E4"/>
    <w:rsid w:val="00B55162"/>
    <w:rsid w:val="00B55220"/>
    <w:rsid w:val="00B5522F"/>
    <w:rsid w:val="00B552D8"/>
    <w:rsid w:val="00B55398"/>
    <w:rsid w:val="00B553CE"/>
    <w:rsid w:val="00B55479"/>
    <w:rsid w:val="00B5550D"/>
    <w:rsid w:val="00B5554B"/>
    <w:rsid w:val="00B55564"/>
    <w:rsid w:val="00B55603"/>
    <w:rsid w:val="00B556AA"/>
    <w:rsid w:val="00B556DE"/>
    <w:rsid w:val="00B55747"/>
    <w:rsid w:val="00B55807"/>
    <w:rsid w:val="00B5586A"/>
    <w:rsid w:val="00B55E78"/>
    <w:rsid w:val="00B55E96"/>
    <w:rsid w:val="00B55F7D"/>
    <w:rsid w:val="00B56006"/>
    <w:rsid w:val="00B56159"/>
    <w:rsid w:val="00B5618A"/>
    <w:rsid w:val="00B561A9"/>
    <w:rsid w:val="00B561BB"/>
    <w:rsid w:val="00B56210"/>
    <w:rsid w:val="00B5661F"/>
    <w:rsid w:val="00B56655"/>
    <w:rsid w:val="00B567FB"/>
    <w:rsid w:val="00B5694E"/>
    <w:rsid w:val="00B5694F"/>
    <w:rsid w:val="00B56A60"/>
    <w:rsid w:val="00B56E59"/>
    <w:rsid w:val="00B56EA9"/>
    <w:rsid w:val="00B56EF1"/>
    <w:rsid w:val="00B56F48"/>
    <w:rsid w:val="00B5711B"/>
    <w:rsid w:val="00B572A0"/>
    <w:rsid w:val="00B572F7"/>
    <w:rsid w:val="00B57330"/>
    <w:rsid w:val="00B573F6"/>
    <w:rsid w:val="00B5748C"/>
    <w:rsid w:val="00B576BC"/>
    <w:rsid w:val="00B577F2"/>
    <w:rsid w:val="00B57AB9"/>
    <w:rsid w:val="00B57B98"/>
    <w:rsid w:val="00B57B9F"/>
    <w:rsid w:val="00B57C36"/>
    <w:rsid w:val="00B601CA"/>
    <w:rsid w:val="00B604E0"/>
    <w:rsid w:val="00B60580"/>
    <w:rsid w:val="00B605BF"/>
    <w:rsid w:val="00B60620"/>
    <w:rsid w:val="00B607D8"/>
    <w:rsid w:val="00B6081B"/>
    <w:rsid w:val="00B60967"/>
    <w:rsid w:val="00B60B15"/>
    <w:rsid w:val="00B60B2F"/>
    <w:rsid w:val="00B60BEC"/>
    <w:rsid w:val="00B60C46"/>
    <w:rsid w:val="00B60E08"/>
    <w:rsid w:val="00B60E1C"/>
    <w:rsid w:val="00B60F78"/>
    <w:rsid w:val="00B60FA6"/>
    <w:rsid w:val="00B611A1"/>
    <w:rsid w:val="00B611C8"/>
    <w:rsid w:val="00B612A6"/>
    <w:rsid w:val="00B6131D"/>
    <w:rsid w:val="00B61330"/>
    <w:rsid w:val="00B61375"/>
    <w:rsid w:val="00B614EA"/>
    <w:rsid w:val="00B6171A"/>
    <w:rsid w:val="00B61954"/>
    <w:rsid w:val="00B61B25"/>
    <w:rsid w:val="00B61D4B"/>
    <w:rsid w:val="00B61F04"/>
    <w:rsid w:val="00B61F0D"/>
    <w:rsid w:val="00B62015"/>
    <w:rsid w:val="00B620D6"/>
    <w:rsid w:val="00B621A0"/>
    <w:rsid w:val="00B621F3"/>
    <w:rsid w:val="00B62202"/>
    <w:rsid w:val="00B622EB"/>
    <w:rsid w:val="00B62601"/>
    <w:rsid w:val="00B62665"/>
    <w:rsid w:val="00B6278A"/>
    <w:rsid w:val="00B62871"/>
    <w:rsid w:val="00B6288E"/>
    <w:rsid w:val="00B628A4"/>
    <w:rsid w:val="00B62CDC"/>
    <w:rsid w:val="00B62D17"/>
    <w:rsid w:val="00B62DDB"/>
    <w:rsid w:val="00B62F16"/>
    <w:rsid w:val="00B63068"/>
    <w:rsid w:val="00B63185"/>
    <w:rsid w:val="00B63188"/>
    <w:rsid w:val="00B63207"/>
    <w:rsid w:val="00B63613"/>
    <w:rsid w:val="00B6364F"/>
    <w:rsid w:val="00B636A4"/>
    <w:rsid w:val="00B63972"/>
    <w:rsid w:val="00B63DBB"/>
    <w:rsid w:val="00B63F1C"/>
    <w:rsid w:val="00B643F3"/>
    <w:rsid w:val="00B64646"/>
    <w:rsid w:val="00B64687"/>
    <w:rsid w:val="00B6472D"/>
    <w:rsid w:val="00B6473B"/>
    <w:rsid w:val="00B64B8C"/>
    <w:rsid w:val="00B64DD6"/>
    <w:rsid w:val="00B64EEE"/>
    <w:rsid w:val="00B6504C"/>
    <w:rsid w:val="00B65066"/>
    <w:rsid w:val="00B650BF"/>
    <w:rsid w:val="00B650E9"/>
    <w:rsid w:val="00B65190"/>
    <w:rsid w:val="00B651A6"/>
    <w:rsid w:val="00B651B4"/>
    <w:rsid w:val="00B651F8"/>
    <w:rsid w:val="00B65475"/>
    <w:rsid w:val="00B6553D"/>
    <w:rsid w:val="00B6580D"/>
    <w:rsid w:val="00B6587E"/>
    <w:rsid w:val="00B658CC"/>
    <w:rsid w:val="00B65991"/>
    <w:rsid w:val="00B659B0"/>
    <w:rsid w:val="00B65B6D"/>
    <w:rsid w:val="00B65C99"/>
    <w:rsid w:val="00B65D0E"/>
    <w:rsid w:val="00B6617D"/>
    <w:rsid w:val="00B663EF"/>
    <w:rsid w:val="00B666FD"/>
    <w:rsid w:val="00B667AC"/>
    <w:rsid w:val="00B6697E"/>
    <w:rsid w:val="00B66D06"/>
    <w:rsid w:val="00B66D21"/>
    <w:rsid w:val="00B66EA8"/>
    <w:rsid w:val="00B66F17"/>
    <w:rsid w:val="00B6718B"/>
    <w:rsid w:val="00B671E8"/>
    <w:rsid w:val="00B67505"/>
    <w:rsid w:val="00B6764E"/>
    <w:rsid w:val="00B67A4F"/>
    <w:rsid w:val="00B67AC4"/>
    <w:rsid w:val="00B67BC4"/>
    <w:rsid w:val="00B67D7E"/>
    <w:rsid w:val="00B67E3D"/>
    <w:rsid w:val="00B67ED1"/>
    <w:rsid w:val="00B7004A"/>
    <w:rsid w:val="00B70085"/>
    <w:rsid w:val="00B701A4"/>
    <w:rsid w:val="00B7025A"/>
    <w:rsid w:val="00B702EF"/>
    <w:rsid w:val="00B70388"/>
    <w:rsid w:val="00B703D1"/>
    <w:rsid w:val="00B704B1"/>
    <w:rsid w:val="00B704CC"/>
    <w:rsid w:val="00B707B2"/>
    <w:rsid w:val="00B7080F"/>
    <w:rsid w:val="00B70885"/>
    <w:rsid w:val="00B709B9"/>
    <w:rsid w:val="00B70B0C"/>
    <w:rsid w:val="00B70D86"/>
    <w:rsid w:val="00B70D97"/>
    <w:rsid w:val="00B71005"/>
    <w:rsid w:val="00B71176"/>
    <w:rsid w:val="00B7117B"/>
    <w:rsid w:val="00B712AE"/>
    <w:rsid w:val="00B71401"/>
    <w:rsid w:val="00B71483"/>
    <w:rsid w:val="00B7174E"/>
    <w:rsid w:val="00B7177C"/>
    <w:rsid w:val="00B71787"/>
    <w:rsid w:val="00B719D4"/>
    <w:rsid w:val="00B71A44"/>
    <w:rsid w:val="00B71D25"/>
    <w:rsid w:val="00B71FAB"/>
    <w:rsid w:val="00B72029"/>
    <w:rsid w:val="00B720D2"/>
    <w:rsid w:val="00B720DA"/>
    <w:rsid w:val="00B72235"/>
    <w:rsid w:val="00B72324"/>
    <w:rsid w:val="00B723B9"/>
    <w:rsid w:val="00B7252A"/>
    <w:rsid w:val="00B728F7"/>
    <w:rsid w:val="00B7299C"/>
    <w:rsid w:val="00B72B01"/>
    <w:rsid w:val="00B72BD5"/>
    <w:rsid w:val="00B73205"/>
    <w:rsid w:val="00B732FA"/>
    <w:rsid w:val="00B73321"/>
    <w:rsid w:val="00B734EF"/>
    <w:rsid w:val="00B73587"/>
    <w:rsid w:val="00B73E12"/>
    <w:rsid w:val="00B73FDD"/>
    <w:rsid w:val="00B73FE2"/>
    <w:rsid w:val="00B7417E"/>
    <w:rsid w:val="00B741FF"/>
    <w:rsid w:val="00B742EA"/>
    <w:rsid w:val="00B74426"/>
    <w:rsid w:val="00B744B1"/>
    <w:rsid w:val="00B744CC"/>
    <w:rsid w:val="00B7459D"/>
    <w:rsid w:val="00B745CB"/>
    <w:rsid w:val="00B74617"/>
    <w:rsid w:val="00B74738"/>
    <w:rsid w:val="00B7475E"/>
    <w:rsid w:val="00B74A66"/>
    <w:rsid w:val="00B74B3B"/>
    <w:rsid w:val="00B74B3C"/>
    <w:rsid w:val="00B74B76"/>
    <w:rsid w:val="00B74BA5"/>
    <w:rsid w:val="00B74C05"/>
    <w:rsid w:val="00B74CBE"/>
    <w:rsid w:val="00B74D14"/>
    <w:rsid w:val="00B74D21"/>
    <w:rsid w:val="00B74DA8"/>
    <w:rsid w:val="00B74DD5"/>
    <w:rsid w:val="00B74FE2"/>
    <w:rsid w:val="00B7511B"/>
    <w:rsid w:val="00B7529F"/>
    <w:rsid w:val="00B75346"/>
    <w:rsid w:val="00B75385"/>
    <w:rsid w:val="00B757DE"/>
    <w:rsid w:val="00B757E8"/>
    <w:rsid w:val="00B7581A"/>
    <w:rsid w:val="00B75A1D"/>
    <w:rsid w:val="00B75B41"/>
    <w:rsid w:val="00B75C46"/>
    <w:rsid w:val="00B75D11"/>
    <w:rsid w:val="00B75DA2"/>
    <w:rsid w:val="00B75FC4"/>
    <w:rsid w:val="00B7628E"/>
    <w:rsid w:val="00B762D8"/>
    <w:rsid w:val="00B7630A"/>
    <w:rsid w:val="00B764AC"/>
    <w:rsid w:val="00B767CA"/>
    <w:rsid w:val="00B76831"/>
    <w:rsid w:val="00B7683E"/>
    <w:rsid w:val="00B76947"/>
    <w:rsid w:val="00B769FE"/>
    <w:rsid w:val="00B76AC7"/>
    <w:rsid w:val="00B76C06"/>
    <w:rsid w:val="00B76C14"/>
    <w:rsid w:val="00B76C32"/>
    <w:rsid w:val="00B76CFE"/>
    <w:rsid w:val="00B76EF7"/>
    <w:rsid w:val="00B76F48"/>
    <w:rsid w:val="00B77033"/>
    <w:rsid w:val="00B772AD"/>
    <w:rsid w:val="00B772DD"/>
    <w:rsid w:val="00B772E9"/>
    <w:rsid w:val="00B77434"/>
    <w:rsid w:val="00B77509"/>
    <w:rsid w:val="00B775AA"/>
    <w:rsid w:val="00B776F7"/>
    <w:rsid w:val="00B77740"/>
    <w:rsid w:val="00B777D9"/>
    <w:rsid w:val="00B77866"/>
    <w:rsid w:val="00B77A29"/>
    <w:rsid w:val="00B77B28"/>
    <w:rsid w:val="00B77B4E"/>
    <w:rsid w:val="00B77DCE"/>
    <w:rsid w:val="00B77F04"/>
    <w:rsid w:val="00B800AE"/>
    <w:rsid w:val="00B80159"/>
    <w:rsid w:val="00B802F6"/>
    <w:rsid w:val="00B8034A"/>
    <w:rsid w:val="00B804DB"/>
    <w:rsid w:val="00B807AE"/>
    <w:rsid w:val="00B80907"/>
    <w:rsid w:val="00B80946"/>
    <w:rsid w:val="00B80970"/>
    <w:rsid w:val="00B80972"/>
    <w:rsid w:val="00B809A2"/>
    <w:rsid w:val="00B809BB"/>
    <w:rsid w:val="00B80AB7"/>
    <w:rsid w:val="00B80B8C"/>
    <w:rsid w:val="00B80C0A"/>
    <w:rsid w:val="00B80DC0"/>
    <w:rsid w:val="00B80E0B"/>
    <w:rsid w:val="00B80E80"/>
    <w:rsid w:val="00B80E82"/>
    <w:rsid w:val="00B81470"/>
    <w:rsid w:val="00B815C3"/>
    <w:rsid w:val="00B81781"/>
    <w:rsid w:val="00B817BB"/>
    <w:rsid w:val="00B81839"/>
    <w:rsid w:val="00B818F4"/>
    <w:rsid w:val="00B81AB5"/>
    <w:rsid w:val="00B81BAE"/>
    <w:rsid w:val="00B81CC5"/>
    <w:rsid w:val="00B81DA2"/>
    <w:rsid w:val="00B82028"/>
    <w:rsid w:val="00B82223"/>
    <w:rsid w:val="00B822A4"/>
    <w:rsid w:val="00B8266F"/>
    <w:rsid w:val="00B826C9"/>
    <w:rsid w:val="00B826D3"/>
    <w:rsid w:val="00B82C8F"/>
    <w:rsid w:val="00B82D54"/>
    <w:rsid w:val="00B8317D"/>
    <w:rsid w:val="00B832C2"/>
    <w:rsid w:val="00B832C5"/>
    <w:rsid w:val="00B83462"/>
    <w:rsid w:val="00B83473"/>
    <w:rsid w:val="00B8392B"/>
    <w:rsid w:val="00B83B34"/>
    <w:rsid w:val="00B83DEB"/>
    <w:rsid w:val="00B840DC"/>
    <w:rsid w:val="00B84166"/>
    <w:rsid w:val="00B84183"/>
    <w:rsid w:val="00B8433A"/>
    <w:rsid w:val="00B84345"/>
    <w:rsid w:val="00B84374"/>
    <w:rsid w:val="00B8437D"/>
    <w:rsid w:val="00B843AB"/>
    <w:rsid w:val="00B843F4"/>
    <w:rsid w:val="00B8446D"/>
    <w:rsid w:val="00B844CF"/>
    <w:rsid w:val="00B84557"/>
    <w:rsid w:val="00B8455A"/>
    <w:rsid w:val="00B849C8"/>
    <w:rsid w:val="00B84A41"/>
    <w:rsid w:val="00B84CF9"/>
    <w:rsid w:val="00B85027"/>
    <w:rsid w:val="00B85113"/>
    <w:rsid w:val="00B853FA"/>
    <w:rsid w:val="00B855CE"/>
    <w:rsid w:val="00B855DB"/>
    <w:rsid w:val="00B8589A"/>
    <w:rsid w:val="00B858D9"/>
    <w:rsid w:val="00B858F4"/>
    <w:rsid w:val="00B859D5"/>
    <w:rsid w:val="00B85ADD"/>
    <w:rsid w:val="00B85BF0"/>
    <w:rsid w:val="00B85C6B"/>
    <w:rsid w:val="00B85E14"/>
    <w:rsid w:val="00B863A3"/>
    <w:rsid w:val="00B863DD"/>
    <w:rsid w:val="00B864E7"/>
    <w:rsid w:val="00B86507"/>
    <w:rsid w:val="00B86540"/>
    <w:rsid w:val="00B86816"/>
    <w:rsid w:val="00B86837"/>
    <w:rsid w:val="00B8687B"/>
    <w:rsid w:val="00B86997"/>
    <w:rsid w:val="00B869BE"/>
    <w:rsid w:val="00B86B72"/>
    <w:rsid w:val="00B86C14"/>
    <w:rsid w:val="00B86C54"/>
    <w:rsid w:val="00B86CD1"/>
    <w:rsid w:val="00B86D7E"/>
    <w:rsid w:val="00B86F8F"/>
    <w:rsid w:val="00B870AD"/>
    <w:rsid w:val="00B87268"/>
    <w:rsid w:val="00B873FD"/>
    <w:rsid w:val="00B874A8"/>
    <w:rsid w:val="00B877A6"/>
    <w:rsid w:val="00B87A17"/>
    <w:rsid w:val="00B87CFA"/>
    <w:rsid w:val="00B87F92"/>
    <w:rsid w:val="00B90155"/>
    <w:rsid w:val="00B90382"/>
    <w:rsid w:val="00B904C6"/>
    <w:rsid w:val="00B9078B"/>
    <w:rsid w:val="00B90B09"/>
    <w:rsid w:val="00B90BA5"/>
    <w:rsid w:val="00B90BA7"/>
    <w:rsid w:val="00B90CAE"/>
    <w:rsid w:val="00B90E55"/>
    <w:rsid w:val="00B90ED6"/>
    <w:rsid w:val="00B90FD2"/>
    <w:rsid w:val="00B91085"/>
    <w:rsid w:val="00B91144"/>
    <w:rsid w:val="00B911E2"/>
    <w:rsid w:val="00B91298"/>
    <w:rsid w:val="00B9131D"/>
    <w:rsid w:val="00B91580"/>
    <w:rsid w:val="00B91858"/>
    <w:rsid w:val="00B918BC"/>
    <w:rsid w:val="00B91BC6"/>
    <w:rsid w:val="00B91C18"/>
    <w:rsid w:val="00B91E7C"/>
    <w:rsid w:val="00B91F71"/>
    <w:rsid w:val="00B9229E"/>
    <w:rsid w:val="00B923CF"/>
    <w:rsid w:val="00B92411"/>
    <w:rsid w:val="00B924BD"/>
    <w:rsid w:val="00B924C0"/>
    <w:rsid w:val="00B925D6"/>
    <w:rsid w:val="00B9286C"/>
    <w:rsid w:val="00B92BF0"/>
    <w:rsid w:val="00B93111"/>
    <w:rsid w:val="00B93170"/>
    <w:rsid w:val="00B9324D"/>
    <w:rsid w:val="00B932DD"/>
    <w:rsid w:val="00B93408"/>
    <w:rsid w:val="00B9357B"/>
    <w:rsid w:val="00B9380C"/>
    <w:rsid w:val="00B93841"/>
    <w:rsid w:val="00B93889"/>
    <w:rsid w:val="00B93909"/>
    <w:rsid w:val="00B9390C"/>
    <w:rsid w:val="00B9395A"/>
    <w:rsid w:val="00B93DC6"/>
    <w:rsid w:val="00B93E46"/>
    <w:rsid w:val="00B940A3"/>
    <w:rsid w:val="00B940F8"/>
    <w:rsid w:val="00B9422C"/>
    <w:rsid w:val="00B9439F"/>
    <w:rsid w:val="00B9444C"/>
    <w:rsid w:val="00B94590"/>
    <w:rsid w:val="00B94BE6"/>
    <w:rsid w:val="00B94C68"/>
    <w:rsid w:val="00B94C86"/>
    <w:rsid w:val="00B94DA9"/>
    <w:rsid w:val="00B94EEF"/>
    <w:rsid w:val="00B95167"/>
    <w:rsid w:val="00B952E1"/>
    <w:rsid w:val="00B9537A"/>
    <w:rsid w:val="00B9560F"/>
    <w:rsid w:val="00B956C3"/>
    <w:rsid w:val="00B95836"/>
    <w:rsid w:val="00B9599B"/>
    <w:rsid w:val="00B95AB7"/>
    <w:rsid w:val="00B95C16"/>
    <w:rsid w:val="00B95D80"/>
    <w:rsid w:val="00B96603"/>
    <w:rsid w:val="00B968EC"/>
    <w:rsid w:val="00B96ABF"/>
    <w:rsid w:val="00B96B5D"/>
    <w:rsid w:val="00B96B85"/>
    <w:rsid w:val="00B96C54"/>
    <w:rsid w:val="00B96E30"/>
    <w:rsid w:val="00B96F1B"/>
    <w:rsid w:val="00B97052"/>
    <w:rsid w:val="00B9716A"/>
    <w:rsid w:val="00B9722B"/>
    <w:rsid w:val="00B97757"/>
    <w:rsid w:val="00B97803"/>
    <w:rsid w:val="00B9799F"/>
    <w:rsid w:val="00B97A62"/>
    <w:rsid w:val="00B97B4B"/>
    <w:rsid w:val="00BA021F"/>
    <w:rsid w:val="00BA03FB"/>
    <w:rsid w:val="00BA04AE"/>
    <w:rsid w:val="00BA04E4"/>
    <w:rsid w:val="00BA087B"/>
    <w:rsid w:val="00BA0895"/>
    <w:rsid w:val="00BA094B"/>
    <w:rsid w:val="00BA09E2"/>
    <w:rsid w:val="00BA0AEA"/>
    <w:rsid w:val="00BA0B66"/>
    <w:rsid w:val="00BA0B91"/>
    <w:rsid w:val="00BA0D93"/>
    <w:rsid w:val="00BA0DF5"/>
    <w:rsid w:val="00BA118B"/>
    <w:rsid w:val="00BA1200"/>
    <w:rsid w:val="00BA14D8"/>
    <w:rsid w:val="00BA1543"/>
    <w:rsid w:val="00BA1725"/>
    <w:rsid w:val="00BA17DC"/>
    <w:rsid w:val="00BA1A49"/>
    <w:rsid w:val="00BA1BC3"/>
    <w:rsid w:val="00BA1C85"/>
    <w:rsid w:val="00BA1DB7"/>
    <w:rsid w:val="00BA1F5C"/>
    <w:rsid w:val="00BA2000"/>
    <w:rsid w:val="00BA20B6"/>
    <w:rsid w:val="00BA20C6"/>
    <w:rsid w:val="00BA23DF"/>
    <w:rsid w:val="00BA2437"/>
    <w:rsid w:val="00BA264C"/>
    <w:rsid w:val="00BA2725"/>
    <w:rsid w:val="00BA2800"/>
    <w:rsid w:val="00BA28CF"/>
    <w:rsid w:val="00BA290F"/>
    <w:rsid w:val="00BA292F"/>
    <w:rsid w:val="00BA2AB2"/>
    <w:rsid w:val="00BA2ABA"/>
    <w:rsid w:val="00BA2C16"/>
    <w:rsid w:val="00BA2C3E"/>
    <w:rsid w:val="00BA2EDB"/>
    <w:rsid w:val="00BA30DB"/>
    <w:rsid w:val="00BA30DD"/>
    <w:rsid w:val="00BA3121"/>
    <w:rsid w:val="00BA3381"/>
    <w:rsid w:val="00BA3417"/>
    <w:rsid w:val="00BA3488"/>
    <w:rsid w:val="00BA3653"/>
    <w:rsid w:val="00BA3703"/>
    <w:rsid w:val="00BA374A"/>
    <w:rsid w:val="00BA3A0B"/>
    <w:rsid w:val="00BA3A76"/>
    <w:rsid w:val="00BA3AF9"/>
    <w:rsid w:val="00BA3B15"/>
    <w:rsid w:val="00BA3C5C"/>
    <w:rsid w:val="00BA3D35"/>
    <w:rsid w:val="00BA3DA0"/>
    <w:rsid w:val="00BA3E15"/>
    <w:rsid w:val="00BA3EA8"/>
    <w:rsid w:val="00BA3FC9"/>
    <w:rsid w:val="00BA4079"/>
    <w:rsid w:val="00BA4139"/>
    <w:rsid w:val="00BA430B"/>
    <w:rsid w:val="00BA4340"/>
    <w:rsid w:val="00BA444C"/>
    <w:rsid w:val="00BA45D3"/>
    <w:rsid w:val="00BA4693"/>
    <w:rsid w:val="00BA4720"/>
    <w:rsid w:val="00BA477F"/>
    <w:rsid w:val="00BA4845"/>
    <w:rsid w:val="00BA48DE"/>
    <w:rsid w:val="00BA4900"/>
    <w:rsid w:val="00BA4962"/>
    <w:rsid w:val="00BA4AA8"/>
    <w:rsid w:val="00BA4CE2"/>
    <w:rsid w:val="00BA4F33"/>
    <w:rsid w:val="00BA5362"/>
    <w:rsid w:val="00BA551B"/>
    <w:rsid w:val="00BA5538"/>
    <w:rsid w:val="00BA5543"/>
    <w:rsid w:val="00BA5555"/>
    <w:rsid w:val="00BA59CF"/>
    <w:rsid w:val="00BA59D2"/>
    <w:rsid w:val="00BA59D3"/>
    <w:rsid w:val="00BA5A34"/>
    <w:rsid w:val="00BA5A4D"/>
    <w:rsid w:val="00BA5A55"/>
    <w:rsid w:val="00BA5A91"/>
    <w:rsid w:val="00BA5F8B"/>
    <w:rsid w:val="00BA62C2"/>
    <w:rsid w:val="00BA62FE"/>
    <w:rsid w:val="00BA66BD"/>
    <w:rsid w:val="00BA674C"/>
    <w:rsid w:val="00BA69F8"/>
    <w:rsid w:val="00BA6C74"/>
    <w:rsid w:val="00BA6D01"/>
    <w:rsid w:val="00BA6E2D"/>
    <w:rsid w:val="00BA6EAF"/>
    <w:rsid w:val="00BA6F8F"/>
    <w:rsid w:val="00BA6FF1"/>
    <w:rsid w:val="00BA710E"/>
    <w:rsid w:val="00BA728B"/>
    <w:rsid w:val="00BA72C6"/>
    <w:rsid w:val="00BA7382"/>
    <w:rsid w:val="00BA750D"/>
    <w:rsid w:val="00BA757B"/>
    <w:rsid w:val="00BA75B5"/>
    <w:rsid w:val="00BA7632"/>
    <w:rsid w:val="00BA76C5"/>
    <w:rsid w:val="00BA7909"/>
    <w:rsid w:val="00BA7AC6"/>
    <w:rsid w:val="00BA7B40"/>
    <w:rsid w:val="00BA7BD1"/>
    <w:rsid w:val="00BA7C9E"/>
    <w:rsid w:val="00BA7D89"/>
    <w:rsid w:val="00BA7E2A"/>
    <w:rsid w:val="00BA7F0D"/>
    <w:rsid w:val="00BB0134"/>
    <w:rsid w:val="00BB0242"/>
    <w:rsid w:val="00BB02B0"/>
    <w:rsid w:val="00BB02F2"/>
    <w:rsid w:val="00BB0425"/>
    <w:rsid w:val="00BB04D5"/>
    <w:rsid w:val="00BB06A1"/>
    <w:rsid w:val="00BB075F"/>
    <w:rsid w:val="00BB07D4"/>
    <w:rsid w:val="00BB0A02"/>
    <w:rsid w:val="00BB0AC3"/>
    <w:rsid w:val="00BB0B8E"/>
    <w:rsid w:val="00BB0BC9"/>
    <w:rsid w:val="00BB0BDA"/>
    <w:rsid w:val="00BB0DC4"/>
    <w:rsid w:val="00BB0ED7"/>
    <w:rsid w:val="00BB0F88"/>
    <w:rsid w:val="00BB1317"/>
    <w:rsid w:val="00BB13AC"/>
    <w:rsid w:val="00BB149A"/>
    <w:rsid w:val="00BB152A"/>
    <w:rsid w:val="00BB15F0"/>
    <w:rsid w:val="00BB1637"/>
    <w:rsid w:val="00BB163B"/>
    <w:rsid w:val="00BB16C5"/>
    <w:rsid w:val="00BB178D"/>
    <w:rsid w:val="00BB1792"/>
    <w:rsid w:val="00BB180D"/>
    <w:rsid w:val="00BB1A85"/>
    <w:rsid w:val="00BB1C89"/>
    <w:rsid w:val="00BB1E3D"/>
    <w:rsid w:val="00BB22FA"/>
    <w:rsid w:val="00BB25C4"/>
    <w:rsid w:val="00BB2756"/>
    <w:rsid w:val="00BB278E"/>
    <w:rsid w:val="00BB27F8"/>
    <w:rsid w:val="00BB282B"/>
    <w:rsid w:val="00BB2BD6"/>
    <w:rsid w:val="00BB2C0C"/>
    <w:rsid w:val="00BB2D30"/>
    <w:rsid w:val="00BB2DD6"/>
    <w:rsid w:val="00BB2E23"/>
    <w:rsid w:val="00BB2F54"/>
    <w:rsid w:val="00BB2FB6"/>
    <w:rsid w:val="00BB3064"/>
    <w:rsid w:val="00BB30AA"/>
    <w:rsid w:val="00BB3176"/>
    <w:rsid w:val="00BB341E"/>
    <w:rsid w:val="00BB365E"/>
    <w:rsid w:val="00BB37DD"/>
    <w:rsid w:val="00BB37EF"/>
    <w:rsid w:val="00BB3984"/>
    <w:rsid w:val="00BB3BDF"/>
    <w:rsid w:val="00BB3E30"/>
    <w:rsid w:val="00BB3F24"/>
    <w:rsid w:val="00BB40BA"/>
    <w:rsid w:val="00BB40D2"/>
    <w:rsid w:val="00BB416D"/>
    <w:rsid w:val="00BB4323"/>
    <w:rsid w:val="00BB4422"/>
    <w:rsid w:val="00BB4446"/>
    <w:rsid w:val="00BB4517"/>
    <w:rsid w:val="00BB4745"/>
    <w:rsid w:val="00BB4980"/>
    <w:rsid w:val="00BB4AA4"/>
    <w:rsid w:val="00BB4B74"/>
    <w:rsid w:val="00BB4BA7"/>
    <w:rsid w:val="00BB4C37"/>
    <w:rsid w:val="00BB4C58"/>
    <w:rsid w:val="00BB4E8B"/>
    <w:rsid w:val="00BB5163"/>
    <w:rsid w:val="00BB52BB"/>
    <w:rsid w:val="00BB53CC"/>
    <w:rsid w:val="00BB5451"/>
    <w:rsid w:val="00BB54CB"/>
    <w:rsid w:val="00BB5801"/>
    <w:rsid w:val="00BB580F"/>
    <w:rsid w:val="00BB5959"/>
    <w:rsid w:val="00BB5AC3"/>
    <w:rsid w:val="00BB5B16"/>
    <w:rsid w:val="00BB5BA3"/>
    <w:rsid w:val="00BB5C02"/>
    <w:rsid w:val="00BB5C7C"/>
    <w:rsid w:val="00BB5F80"/>
    <w:rsid w:val="00BB5FE3"/>
    <w:rsid w:val="00BB61FD"/>
    <w:rsid w:val="00BB6424"/>
    <w:rsid w:val="00BB6677"/>
    <w:rsid w:val="00BB6912"/>
    <w:rsid w:val="00BB6928"/>
    <w:rsid w:val="00BB69F1"/>
    <w:rsid w:val="00BB6A6A"/>
    <w:rsid w:val="00BB6A84"/>
    <w:rsid w:val="00BB6B3C"/>
    <w:rsid w:val="00BB6BB7"/>
    <w:rsid w:val="00BB6C94"/>
    <w:rsid w:val="00BB6D7A"/>
    <w:rsid w:val="00BB6DFD"/>
    <w:rsid w:val="00BB6F79"/>
    <w:rsid w:val="00BB6FF0"/>
    <w:rsid w:val="00BB7295"/>
    <w:rsid w:val="00BB758E"/>
    <w:rsid w:val="00BB763E"/>
    <w:rsid w:val="00BB7671"/>
    <w:rsid w:val="00BB7CCA"/>
    <w:rsid w:val="00BB7CDB"/>
    <w:rsid w:val="00BB7D10"/>
    <w:rsid w:val="00BB7D65"/>
    <w:rsid w:val="00BB7E0A"/>
    <w:rsid w:val="00BB7F21"/>
    <w:rsid w:val="00BB7F92"/>
    <w:rsid w:val="00BB7FB1"/>
    <w:rsid w:val="00BC02A3"/>
    <w:rsid w:val="00BC04A3"/>
    <w:rsid w:val="00BC057D"/>
    <w:rsid w:val="00BC0630"/>
    <w:rsid w:val="00BC073A"/>
    <w:rsid w:val="00BC0862"/>
    <w:rsid w:val="00BC0971"/>
    <w:rsid w:val="00BC097D"/>
    <w:rsid w:val="00BC0D17"/>
    <w:rsid w:val="00BC0DEF"/>
    <w:rsid w:val="00BC12B3"/>
    <w:rsid w:val="00BC1360"/>
    <w:rsid w:val="00BC1430"/>
    <w:rsid w:val="00BC1501"/>
    <w:rsid w:val="00BC1542"/>
    <w:rsid w:val="00BC157E"/>
    <w:rsid w:val="00BC1687"/>
    <w:rsid w:val="00BC168A"/>
    <w:rsid w:val="00BC16C3"/>
    <w:rsid w:val="00BC1786"/>
    <w:rsid w:val="00BC183F"/>
    <w:rsid w:val="00BC1CA6"/>
    <w:rsid w:val="00BC1CB6"/>
    <w:rsid w:val="00BC1DBF"/>
    <w:rsid w:val="00BC1DE0"/>
    <w:rsid w:val="00BC1FCE"/>
    <w:rsid w:val="00BC20AB"/>
    <w:rsid w:val="00BC2182"/>
    <w:rsid w:val="00BC2241"/>
    <w:rsid w:val="00BC24B8"/>
    <w:rsid w:val="00BC24E2"/>
    <w:rsid w:val="00BC255E"/>
    <w:rsid w:val="00BC2606"/>
    <w:rsid w:val="00BC2700"/>
    <w:rsid w:val="00BC27D7"/>
    <w:rsid w:val="00BC2956"/>
    <w:rsid w:val="00BC2A4A"/>
    <w:rsid w:val="00BC2A51"/>
    <w:rsid w:val="00BC2ADA"/>
    <w:rsid w:val="00BC2CAB"/>
    <w:rsid w:val="00BC2F68"/>
    <w:rsid w:val="00BC2FCC"/>
    <w:rsid w:val="00BC2FE5"/>
    <w:rsid w:val="00BC3119"/>
    <w:rsid w:val="00BC342A"/>
    <w:rsid w:val="00BC3482"/>
    <w:rsid w:val="00BC3762"/>
    <w:rsid w:val="00BC3905"/>
    <w:rsid w:val="00BC3998"/>
    <w:rsid w:val="00BC39E0"/>
    <w:rsid w:val="00BC39F9"/>
    <w:rsid w:val="00BC3A80"/>
    <w:rsid w:val="00BC3D86"/>
    <w:rsid w:val="00BC3DBF"/>
    <w:rsid w:val="00BC40B5"/>
    <w:rsid w:val="00BC41CA"/>
    <w:rsid w:val="00BC4328"/>
    <w:rsid w:val="00BC4360"/>
    <w:rsid w:val="00BC43DE"/>
    <w:rsid w:val="00BC4485"/>
    <w:rsid w:val="00BC44AC"/>
    <w:rsid w:val="00BC464F"/>
    <w:rsid w:val="00BC4ABA"/>
    <w:rsid w:val="00BC4AE2"/>
    <w:rsid w:val="00BC4C92"/>
    <w:rsid w:val="00BC4D3A"/>
    <w:rsid w:val="00BC4D9B"/>
    <w:rsid w:val="00BC4E62"/>
    <w:rsid w:val="00BC4FED"/>
    <w:rsid w:val="00BC5205"/>
    <w:rsid w:val="00BC52B3"/>
    <w:rsid w:val="00BC5409"/>
    <w:rsid w:val="00BC56D6"/>
    <w:rsid w:val="00BC5706"/>
    <w:rsid w:val="00BC5997"/>
    <w:rsid w:val="00BC5AA3"/>
    <w:rsid w:val="00BC5B69"/>
    <w:rsid w:val="00BC5B9D"/>
    <w:rsid w:val="00BC5CC1"/>
    <w:rsid w:val="00BC5D0F"/>
    <w:rsid w:val="00BC5D36"/>
    <w:rsid w:val="00BC5E0C"/>
    <w:rsid w:val="00BC5E5B"/>
    <w:rsid w:val="00BC60EC"/>
    <w:rsid w:val="00BC620A"/>
    <w:rsid w:val="00BC6430"/>
    <w:rsid w:val="00BC667A"/>
    <w:rsid w:val="00BC6696"/>
    <w:rsid w:val="00BC6A12"/>
    <w:rsid w:val="00BC6AB8"/>
    <w:rsid w:val="00BC6B6A"/>
    <w:rsid w:val="00BC6D4E"/>
    <w:rsid w:val="00BC6DF1"/>
    <w:rsid w:val="00BC6EAF"/>
    <w:rsid w:val="00BC6FA3"/>
    <w:rsid w:val="00BC7123"/>
    <w:rsid w:val="00BC71F8"/>
    <w:rsid w:val="00BC72D4"/>
    <w:rsid w:val="00BC74A2"/>
    <w:rsid w:val="00BC792A"/>
    <w:rsid w:val="00BC7991"/>
    <w:rsid w:val="00BC7A2B"/>
    <w:rsid w:val="00BC7AC5"/>
    <w:rsid w:val="00BC7B8B"/>
    <w:rsid w:val="00BC7BB0"/>
    <w:rsid w:val="00BC7C29"/>
    <w:rsid w:val="00BC7C7F"/>
    <w:rsid w:val="00BC7E0C"/>
    <w:rsid w:val="00BC7FAF"/>
    <w:rsid w:val="00BD0352"/>
    <w:rsid w:val="00BD0449"/>
    <w:rsid w:val="00BD04DC"/>
    <w:rsid w:val="00BD066C"/>
    <w:rsid w:val="00BD0963"/>
    <w:rsid w:val="00BD0A3E"/>
    <w:rsid w:val="00BD0E1C"/>
    <w:rsid w:val="00BD0FB6"/>
    <w:rsid w:val="00BD10AB"/>
    <w:rsid w:val="00BD1385"/>
    <w:rsid w:val="00BD13FC"/>
    <w:rsid w:val="00BD1419"/>
    <w:rsid w:val="00BD1453"/>
    <w:rsid w:val="00BD14E9"/>
    <w:rsid w:val="00BD163F"/>
    <w:rsid w:val="00BD180E"/>
    <w:rsid w:val="00BD1A37"/>
    <w:rsid w:val="00BD1A5D"/>
    <w:rsid w:val="00BD1CC9"/>
    <w:rsid w:val="00BD1E48"/>
    <w:rsid w:val="00BD2106"/>
    <w:rsid w:val="00BD217E"/>
    <w:rsid w:val="00BD219A"/>
    <w:rsid w:val="00BD21A9"/>
    <w:rsid w:val="00BD21B5"/>
    <w:rsid w:val="00BD2220"/>
    <w:rsid w:val="00BD2260"/>
    <w:rsid w:val="00BD255A"/>
    <w:rsid w:val="00BD2635"/>
    <w:rsid w:val="00BD27BA"/>
    <w:rsid w:val="00BD294A"/>
    <w:rsid w:val="00BD2D69"/>
    <w:rsid w:val="00BD2D7E"/>
    <w:rsid w:val="00BD2D96"/>
    <w:rsid w:val="00BD2DA0"/>
    <w:rsid w:val="00BD309E"/>
    <w:rsid w:val="00BD3150"/>
    <w:rsid w:val="00BD317F"/>
    <w:rsid w:val="00BD31AC"/>
    <w:rsid w:val="00BD322E"/>
    <w:rsid w:val="00BD330B"/>
    <w:rsid w:val="00BD33B6"/>
    <w:rsid w:val="00BD33D5"/>
    <w:rsid w:val="00BD34E1"/>
    <w:rsid w:val="00BD3780"/>
    <w:rsid w:val="00BD389B"/>
    <w:rsid w:val="00BD3915"/>
    <w:rsid w:val="00BD3B60"/>
    <w:rsid w:val="00BD3C2B"/>
    <w:rsid w:val="00BD3CD7"/>
    <w:rsid w:val="00BD3CEB"/>
    <w:rsid w:val="00BD3F08"/>
    <w:rsid w:val="00BD401F"/>
    <w:rsid w:val="00BD4022"/>
    <w:rsid w:val="00BD40C3"/>
    <w:rsid w:val="00BD42F2"/>
    <w:rsid w:val="00BD4425"/>
    <w:rsid w:val="00BD443E"/>
    <w:rsid w:val="00BD47A2"/>
    <w:rsid w:val="00BD4987"/>
    <w:rsid w:val="00BD4A9C"/>
    <w:rsid w:val="00BD4B65"/>
    <w:rsid w:val="00BD4B71"/>
    <w:rsid w:val="00BD4B91"/>
    <w:rsid w:val="00BD4C1F"/>
    <w:rsid w:val="00BD4CD4"/>
    <w:rsid w:val="00BD4DDC"/>
    <w:rsid w:val="00BD4E56"/>
    <w:rsid w:val="00BD50A3"/>
    <w:rsid w:val="00BD5541"/>
    <w:rsid w:val="00BD56FC"/>
    <w:rsid w:val="00BD5A63"/>
    <w:rsid w:val="00BD5AB1"/>
    <w:rsid w:val="00BD5B74"/>
    <w:rsid w:val="00BD5DEC"/>
    <w:rsid w:val="00BD5EC6"/>
    <w:rsid w:val="00BD5EF2"/>
    <w:rsid w:val="00BD5FCD"/>
    <w:rsid w:val="00BD608E"/>
    <w:rsid w:val="00BD6176"/>
    <w:rsid w:val="00BD61A1"/>
    <w:rsid w:val="00BD624C"/>
    <w:rsid w:val="00BD639B"/>
    <w:rsid w:val="00BD63F7"/>
    <w:rsid w:val="00BD6614"/>
    <w:rsid w:val="00BD6BF4"/>
    <w:rsid w:val="00BD6CA3"/>
    <w:rsid w:val="00BD6E60"/>
    <w:rsid w:val="00BD6EE8"/>
    <w:rsid w:val="00BD6F39"/>
    <w:rsid w:val="00BD7117"/>
    <w:rsid w:val="00BD71BF"/>
    <w:rsid w:val="00BD752B"/>
    <w:rsid w:val="00BD7962"/>
    <w:rsid w:val="00BD7AFB"/>
    <w:rsid w:val="00BD7C19"/>
    <w:rsid w:val="00BD7E71"/>
    <w:rsid w:val="00BD7EED"/>
    <w:rsid w:val="00BD7FEF"/>
    <w:rsid w:val="00BE01EB"/>
    <w:rsid w:val="00BE032C"/>
    <w:rsid w:val="00BE038B"/>
    <w:rsid w:val="00BE0471"/>
    <w:rsid w:val="00BE04A0"/>
    <w:rsid w:val="00BE0510"/>
    <w:rsid w:val="00BE0696"/>
    <w:rsid w:val="00BE0796"/>
    <w:rsid w:val="00BE0899"/>
    <w:rsid w:val="00BE0978"/>
    <w:rsid w:val="00BE09D8"/>
    <w:rsid w:val="00BE09F0"/>
    <w:rsid w:val="00BE0C35"/>
    <w:rsid w:val="00BE0CAB"/>
    <w:rsid w:val="00BE0D2C"/>
    <w:rsid w:val="00BE1099"/>
    <w:rsid w:val="00BE1127"/>
    <w:rsid w:val="00BE112E"/>
    <w:rsid w:val="00BE11AF"/>
    <w:rsid w:val="00BE13D7"/>
    <w:rsid w:val="00BE13FD"/>
    <w:rsid w:val="00BE1484"/>
    <w:rsid w:val="00BE15F4"/>
    <w:rsid w:val="00BE1698"/>
    <w:rsid w:val="00BE1AFD"/>
    <w:rsid w:val="00BE1BF0"/>
    <w:rsid w:val="00BE1CC6"/>
    <w:rsid w:val="00BE1CD3"/>
    <w:rsid w:val="00BE1D17"/>
    <w:rsid w:val="00BE1E7A"/>
    <w:rsid w:val="00BE1F23"/>
    <w:rsid w:val="00BE2027"/>
    <w:rsid w:val="00BE2122"/>
    <w:rsid w:val="00BE216E"/>
    <w:rsid w:val="00BE2209"/>
    <w:rsid w:val="00BE24BA"/>
    <w:rsid w:val="00BE265A"/>
    <w:rsid w:val="00BE2668"/>
    <w:rsid w:val="00BE27B3"/>
    <w:rsid w:val="00BE27CF"/>
    <w:rsid w:val="00BE2AD4"/>
    <w:rsid w:val="00BE2C61"/>
    <w:rsid w:val="00BE2D21"/>
    <w:rsid w:val="00BE2E18"/>
    <w:rsid w:val="00BE2E26"/>
    <w:rsid w:val="00BE2EC5"/>
    <w:rsid w:val="00BE2FA1"/>
    <w:rsid w:val="00BE2FC2"/>
    <w:rsid w:val="00BE334C"/>
    <w:rsid w:val="00BE3480"/>
    <w:rsid w:val="00BE36BA"/>
    <w:rsid w:val="00BE3742"/>
    <w:rsid w:val="00BE3871"/>
    <w:rsid w:val="00BE3883"/>
    <w:rsid w:val="00BE3ADE"/>
    <w:rsid w:val="00BE3B31"/>
    <w:rsid w:val="00BE3B5D"/>
    <w:rsid w:val="00BE3C55"/>
    <w:rsid w:val="00BE3D04"/>
    <w:rsid w:val="00BE3ECA"/>
    <w:rsid w:val="00BE3F7B"/>
    <w:rsid w:val="00BE3F99"/>
    <w:rsid w:val="00BE3FD5"/>
    <w:rsid w:val="00BE400B"/>
    <w:rsid w:val="00BE414A"/>
    <w:rsid w:val="00BE429F"/>
    <w:rsid w:val="00BE432E"/>
    <w:rsid w:val="00BE43A9"/>
    <w:rsid w:val="00BE45C4"/>
    <w:rsid w:val="00BE48EB"/>
    <w:rsid w:val="00BE490D"/>
    <w:rsid w:val="00BE4A05"/>
    <w:rsid w:val="00BE4AD6"/>
    <w:rsid w:val="00BE4C87"/>
    <w:rsid w:val="00BE4DDD"/>
    <w:rsid w:val="00BE4E7E"/>
    <w:rsid w:val="00BE5116"/>
    <w:rsid w:val="00BE513C"/>
    <w:rsid w:val="00BE51A9"/>
    <w:rsid w:val="00BE5563"/>
    <w:rsid w:val="00BE5720"/>
    <w:rsid w:val="00BE583D"/>
    <w:rsid w:val="00BE58AC"/>
    <w:rsid w:val="00BE5B19"/>
    <w:rsid w:val="00BE5C4E"/>
    <w:rsid w:val="00BE5CE9"/>
    <w:rsid w:val="00BE5D2A"/>
    <w:rsid w:val="00BE60F8"/>
    <w:rsid w:val="00BE616D"/>
    <w:rsid w:val="00BE6311"/>
    <w:rsid w:val="00BE6509"/>
    <w:rsid w:val="00BE65B2"/>
    <w:rsid w:val="00BE65C8"/>
    <w:rsid w:val="00BE6684"/>
    <w:rsid w:val="00BE67A1"/>
    <w:rsid w:val="00BE67CE"/>
    <w:rsid w:val="00BE6942"/>
    <w:rsid w:val="00BE69E5"/>
    <w:rsid w:val="00BE69E7"/>
    <w:rsid w:val="00BE6B60"/>
    <w:rsid w:val="00BE6B9D"/>
    <w:rsid w:val="00BE6D4D"/>
    <w:rsid w:val="00BE6EC6"/>
    <w:rsid w:val="00BE7009"/>
    <w:rsid w:val="00BE7065"/>
    <w:rsid w:val="00BE728D"/>
    <w:rsid w:val="00BE734B"/>
    <w:rsid w:val="00BE73A3"/>
    <w:rsid w:val="00BE747F"/>
    <w:rsid w:val="00BE75D2"/>
    <w:rsid w:val="00BE77A9"/>
    <w:rsid w:val="00BE795C"/>
    <w:rsid w:val="00BE7D3C"/>
    <w:rsid w:val="00BF009E"/>
    <w:rsid w:val="00BF040C"/>
    <w:rsid w:val="00BF0599"/>
    <w:rsid w:val="00BF059C"/>
    <w:rsid w:val="00BF0750"/>
    <w:rsid w:val="00BF07EC"/>
    <w:rsid w:val="00BF0A8F"/>
    <w:rsid w:val="00BF0DEB"/>
    <w:rsid w:val="00BF0ECE"/>
    <w:rsid w:val="00BF0FF3"/>
    <w:rsid w:val="00BF12FC"/>
    <w:rsid w:val="00BF1874"/>
    <w:rsid w:val="00BF1A54"/>
    <w:rsid w:val="00BF1AEC"/>
    <w:rsid w:val="00BF1BD5"/>
    <w:rsid w:val="00BF1DB9"/>
    <w:rsid w:val="00BF1ED8"/>
    <w:rsid w:val="00BF1F45"/>
    <w:rsid w:val="00BF2128"/>
    <w:rsid w:val="00BF216E"/>
    <w:rsid w:val="00BF21A4"/>
    <w:rsid w:val="00BF21AF"/>
    <w:rsid w:val="00BF21E1"/>
    <w:rsid w:val="00BF220D"/>
    <w:rsid w:val="00BF2278"/>
    <w:rsid w:val="00BF235C"/>
    <w:rsid w:val="00BF2536"/>
    <w:rsid w:val="00BF2576"/>
    <w:rsid w:val="00BF27E4"/>
    <w:rsid w:val="00BF288B"/>
    <w:rsid w:val="00BF2A1D"/>
    <w:rsid w:val="00BF2AD7"/>
    <w:rsid w:val="00BF2B5C"/>
    <w:rsid w:val="00BF2BD2"/>
    <w:rsid w:val="00BF2EF1"/>
    <w:rsid w:val="00BF3150"/>
    <w:rsid w:val="00BF318D"/>
    <w:rsid w:val="00BF3361"/>
    <w:rsid w:val="00BF3388"/>
    <w:rsid w:val="00BF34AF"/>
    <w:rsid w:val="00BF34C8"/>
    <w:rsid w:val="00BF3536"/>
    <w:rsid w:val="00BF35C5"/>
    <w:rsid w:val="00BF3606"/>
    <w:rsid w:val="00BF369A"/>
    <w:rsid w:val="00BF37F0"/>
    <w:rsid w:val="00BF3C11"/>
    <w:rsid w:val="00BF3C7E"/>
    <w:rsid w:val="00BF3CD9"/>
    <w:rsid w:val="00BF3D4C"/>
    <w:rsid w:val="00BF3E72"/>
    <w:rsid w:val="00BF3E83"/>
    <w:rsid w:val="00BF41E9"/>
    <w:rsid w:val="00BF428F"/>
    <w:rsid w:val="00BF42B3"/>
    <w:rsid w:val="00BF42C6"/>
    <w:rsid w:val="00BF44E3"/>
    <w:rsid w:val="00BF46D5"/>
    <w:rsid w:val="00BF479F"/>
    <w:rsid w:val="00BF47B3"/>
    <w:rsid w:val="00BF4A9D"/>
    <w:rsid w:val="00BF4B0B"/>
    <w:rsid w:val="00BF4BA5"/>
    <w:rsid w:val="00BF4C18"/>
    <w:rsid w:val="00BF4DE9"/>
    <w:rsid w:val="00BF4DF0"/>
    <w:rsid w:val="00BF4E91"/>
    <w:rsid w:val="00BF4F7E"/>
    <w:rsid w:val="00BF4FBB"/>
    <w:rsid w:val="00BF53C2"/>
    <w:rsid w:val="00BF5454"/>
    <w:rsid w:val="00BF54DC"/>
    <w:rsid w:val="00BF567B"/>
    <w:rsid w:val="00BF5A04"/>
    <w:rsid w:val="00BF5ABA"/>
    <w:rsid w:val="00BF5BE7"/>
    <w:rsid w:val="00BF5BFE"/>
    <w:rsid w:val="00BF5CD9"/>
    <w:rsid w:val="00BF5DCA"/>
    <w:rsid w:val="00BF5E24"/>
    <w:rsid w:val="00BF5FEB"/>
    <w:rsid w:val="00BF6080"/>
    <w:rsid w:val="00BF61DC"/>
    <w:rsid w:val="00BF6214"/>
    <w:rsid w:val="00BF6271"/>
    <w:rsid w:val="00BF63BE"/>
    <w:rsid w:val="00BF6410"/>
    <w:rsid w:val="00BF6412"/>
    <w:rsid w:val="00BF6539"/>
    <w:rsid w:val="00BF6578"/>
    <w:rsid w:val="00BF6669"/>
    <w:rsid w:val="00BF6887"/>
    <w:rsid w:val="00BF697E"/>
    <w:rsid w:val="00BF6C05"/>
    <w:rsid w:val="00BF6CB6"/>
    <w:rsid w:val="00BF6F11"/>
    <w:rsid w:val="00BF708C"/>
    <w:rsid w:val="00BF7103"/>
    <w:rsid w:val="00BF7191"/>
    <w:rsid w:val="00BF7480"/>
    <w:rsid w:val="00BF761B"/>
    <w:rsid w:val="00BF772E"/>
    <w:rsid w:val="00BF7757"/>
    <w:rsid w:val="00BF784A"/>
    <w:rsid w:val="00BF789B"/>
    <w:rsid w:val="00BF78CC"/>
    <w:rsid w:val="00BF7B18"/>
    <w:rsid w:val="00BF7BCE"/>
    <w:rsid w:val="00BF7D6D"/>
    <w:rsid w:val="00BF7E57"/>
    <w:rsid w:val="00BF7EB2"/>
    <w:rsid w:val="00BF7F9C"/>
    <w:rsid w:val="00C000DE"/>
    <w:rsid w:val="00C0031E"/>
    <w:rsid w:val="00C00456"/>
    <w:rsid w:val="00C004A3"/>
    <w:rsid w:val="00C00732"/>
    <w:rsid w:val="00C007A3"/>
    <w:rsid w:val="00C00954"/>
    <w:rsid w:val="00C00C52"/>
    <w:rsid w:val="00C00C77"/>
    <w:rsid w:val="00C00D52"/>
    <w:rsid w:val="00C00D57"/>
    <w:rsid w:val="00C00D67"/>
    <w:rsid w:val="00C010A5"/>
    <w:rsid w:val="00C01188"/>
    <w:rsid w:val="00C0124B"/>
    <w:rsid w:val="00C01297"/>
    <w:rsid w:val="00C012AF"/>
    <w:rsid w:val="00C01326"/>
    <w:rsid w:val="00C01388"/>
    <w:rsid w:val="00C0173F"/>
    <w:rsid w:val="00C0180E"/>
    <w:rsid w:val="00C01832"/>
    <w:rsid w:val="00C01849"/>
    <w:rsid w:val="00C02061"/>
    <w:rsid w:val="00C020CE"/>
    <w:rsid w:val="00C02116"/>
    <w:rsid w:val="00C0211E"/>
    <w:rsid w:val="00C0219B"/>
    <w:rsid w:val="00C021FA"/>
    <w:rsid w:val="00C02687"/>
    <w:rsid w:val="00C02797"/>
    <w:rsid w:val="00C027C7"/>
    <w:rsid w:val="00C02847"/>
    <w:rsid w:val="00C029D7"/>
    <w:rsid w:val="00C029ED"/>
    <w:rsid w:val="00C02A5C"/>
    <w:rsid w:val="00C02AB9"/>
    <w:rsid w:val="00C02B59"/>
    <w:rsid w:val="00C02D32"/>
    <w:rsid w:val="00C02D68"/>
    <w:rsid w:val="00C02EA1"/>
    <w:rsid w:val="00C02F1F"/>
    <w:rsid w:val="00C02F29"/>
    <w:rsid w:val="00C02F50"/>
    <w:rsid w:val="00C030DE"/>
    <w:rsid w:val="00C03113"/>
    <w:rsid w:val="00C03188"/>
    <w:rsid w:val="00C03308"/>
    <w:rsid w:val="00C03375"/>
    <w:rsid w:val="00C0352F"/>
    <w:rsid w:val="00C0358F"/>
    <w:rsid w:val="00C03792"/>
    <w:rsid w:val="00C03B32"/>
    <w:rsid w:val="00C03C35"/>
    <w:rsid w:val="00C03D43"/>
    <w:rsid w:val="00C03FB9"/>
    <w:rsid w:val="00C04016"/>
    <w:rsid w:val="00C042E9"/>
    <w:rsid w:val="00C0460C"/>
    <w:rsid w:val="00C04841"/>
    <w:rsid w:val="00C04867"/>
    <w:rsid w:val="00C04AEA"/>
    <w:rsid w:val="00C04C18"/>
    <w:rsid w:val="00C04DFA"/>
    <w:rsid w:val="00C04F06"/>
    <w:rsid w:val="00C05353"/>
    <w:rsid w:val="00C0540F"/>
    <w:rsid w:val="00C05630"/>
    <w:rsid w:val="00C05857"/>
    <w:rsid w:val="00C058D8"/>
    <w:rsid w:val="00C059C3"/>
    <w:rsid w:val="00C05D1F"/>
    <w:rsid w:val="00C05D81"/>
    <w:rsid w:val="00C05E15"/>
    <w:rsid w:val="00C05EC4"/>
    <w:rsid w:val="00C061E1"/>
    <w:rsid w:val="00C06513"/>
    <w:rsid w:val="00C06684"/>
    <w:rsid w:val="00C067EB"/>
    <w:rsid w:val="00C06837"/>
    <w:rsid w:val="00C0686E"/>
    <w:rsid w:val="00C068E3"/>
    <w:rsid w:val="00C0692D"/>
    <w:rsid w:val="00C069B5"/>
    <w:rsid w:val="00C06AC5"/>
    <w:rsid w:val="00C06E56"/>
    <w:rsid w:val="00C06EDE"/>
    <w:rsid w:val="00C06F92"/>
    <w:rsid w:val="00C070D5"/>
    <w:rsid w:val="00C071EC"/>
    <w:rsid w:val="00C07210"/>
    <w:rsid w:val="00C07499"/>
    <w:rsid w:val="00C074EA"/>
    <w:rsid w:val="00C0760C"/>
    <w:rsid w:val="00C07666"/>
    <w:rsid w:val="00C07726"/>
    <w:rsid w:val="00C0786F"/>
    <w:rsid w:val="00C07B2C"/>
    <w:rsid w:val="00C10095"/>
    <w:rsid w:val="00C10229"/>
    <w:rsid w:val="00C1030F"/>
    <w:rsid w:val="00C10484"/>
    <w:rsid w:val="00C10916"/>
    <w:rsid w:val="00C10A8E"/>
    <w:rsid w:val="00C10B18"/>
    <w:rsid w:val="00C10B5C"/>
    <w:rsid w:val="00C10F1C"/>
    <w:rsid w:val="00C1108D"/>
    <w:rsid w:val="00C1133C"/>
    <w:rsid w:val="00C11357"/>
    <w:rsid w:val="00C1143D"/>
    <w:rsid w:val="00C1184E"/>
    <w:rsid w:val="00C1194F"/>
    <w:rsid w:val="00C1195A"/>
    <w:rsid w:val="00C11B1A"/>
    <w:rsid w:val="00C11C24"/>
    <w:rsid w:val="00C11C27"/>
    <w:rsid w:val="00C11C3C"/>
    <w:rsid w:val="00C11E46"/>
    <w:rsid w:val="00C12067"/>
    <w:rsid w:val="00C122C0"/>
    <w:rsid w:val="00C126C4"/>
    <w:rsid w:val="00C12836"/>
    <w:rsid w:val="00C128C0"/>
    <w:rsid w:val="00C128F6"/>
    <w:rsid w:val="00C129DC"/>
    <w:rsid w:val="00C12BD8"/>
    <w:rsid w:val="00C12CF8"/>
    <w:rsid w:val="00C12DC6"/>
    <w:rsid w:val="00C130C4"/>
    <w:rsid w:val="00C13101"/>
    <w:rsid w:val="00C13159"/>
    <w:rsid w:val="00C131C4"/>
    <w:rsid w:val="00C1325E"/>
    <w:rsid w:val="00C132FE"/>
    <w:rsid w:val="00C13457"/>
    <w:rsid w:val="00C13485"/>
    <w:rsid w:val="00C13655"/>
    <w:rsid w:val="00C1365A"/>
    <w:rsid w:val="00C13A66"/>
    <w:rsid w:val="00C13AE8"/>
    <w:rsid w:val="00C13BCD"/>
    <w:rsid w:val="00C13C90"/>
    <w:rsid w:val="00C13D1C"/>
    <w:rsid w:val="00C13DAF"/>
    <w:rsid w:val="00C13E8E"/>
    <w:rsid w:val="00C1457E"/>
    <w:rsid w:val="00C145BF"/>
    <w:rsid w:val="00C1473E"/>
    <w:rsid w:val="00C147B5"/>
    <w:rsid w:val="00C14895"/>
    <w:rsid w:val="00C14C1C"/>
    <w:rsid w:val="00C1502D"/>
    <w:rsid w:val="00C1505F"/>
    <w:rsid w:val="00C150CA"/>
    <w:rsid w:val="00C151FE"/>
    <w:rsid w:val="00C15419"/>
    <w:rsid w:val="00C15449"/>
    <w:rsid w:val="00C15517"/>
    <w:rsid w:val="00C1569D"/>
    <w:rsid w:val="00C15764"/>
    <w:rsid w:val="00C1579A"/>
    <w:rsid w:val="00C15D22"/>
    <w:rsid w:val="00C15F6B"/>
    <w:rsid w:val="00C16041"/>
    <w:rsid w:val="00C160B5"/>
    <w:rsid w:val="00C16154"/>
    <w:rsid w:val="00C1637C"/>
    <w:rsid w:val="00C16470"/>
    <w:rsid w:val="00C164C8"/>
    <w:rsid w:val="00C16658"/>
    <w:rsid w:val="00C16769"/>
    <w:rsid w:val="00C168EF"/>
    <w:rsid w:val="00C1694D"/>
    <w:rsid w:val="00C16975"/>
    <w:rsid w:val="00C16A51"/>
    <w:rsid w:val="00C16A71"/>
    <w:rsid w:val="00C16AF1"/>
    <w:rsid w:val="00C16DDE"/>
    <w:rsid w:val="00C16E82"/>
    <w:rsid w:val="00C172AC"/>
    <w:rsid w:val="00C173B7"/>
    <w:rsid w:val="00C173F0"/>
    <w:rsid w:val="00C17650"/>
    <w:rsid w:val="00C17817"/>
    <w:rsid w:val="00C179C0"/>
    <w:rsid w:val="00C17AB5"/>
    <w:rsid w:val="00C17D17"/>
    <w:rsid w:val="00C200F7"/>
    <w:rsid w:val="00C2018F"/>
    <w:rsid w:val="00C20241"/>
    <w:rsid w:val="00C2046E"/>
    <w:rsid w:val="00C20634"/>
    <w:rsid w:val="00C20663"/>
    <w:rsid w:val="00C206FE"/>
    <w:rsid w:val="00C2093F"/>
    <w:rsid w:val="00C20C22"/>
    <w:rsid w:val="00C20D9B"/>
    <w:rsid w:val="00C20DF8"/>
    <w:rsid w:val="00C20F0D"/>
    <w:rsid w:val="00C21046"/>
    <w:rsid w:val="00C210D4"/>
    <w:rsid w:val="00C21351"/>
    <w:rsid w:val="00C21532"/>
    <w:rsid w:val="00C21572"/>
    <w:rsid w:val="00C2161C"/>
    <w:rsid w:val="00C21844"/>
    <w:rsid w:val="00C21878"/>
    <w:rsid w:val="00C21893"/>
    <w:rsid w:val="00C218DD"/>
    <w:rsid w:val="00C219D8"/>
    <w:rsid w:val="00C21B6C"/>
    <w:rsid w:val="00C21C3A"/>
    <w:rsid w:val="00C21CFC"/>
    <w:rsid w:val="00C21D5A"/>
    <w:rsid w:val="00C21DB9"/>
    <w:rsid w:val="00C2219F"/>
    <w:rsid w:val="00C221B2"/>
    <w:rsid w:val="00C222C4"/>
    <w:rsid w:val="00C222E0"/>
    <w:rsid w:val="00C22344"/>
    <w:rsid w:val="00C223B2"/>
    <w:rsid w:val="00C2257D"/>
    <w:rsid w:val="00C22629"/>
    <w:rsid w:val="00C2270B"/>
    <w:rsid w:val="00C22733"/>
    <w:rsid w:val="00C2273E"/>
    <w:rsid w:val="00C227ED"/>
    <w:rsid w:val="00C22807"/>
    <w:rsid w:val="00C228CD"/>
    <w:rsid w:val="00C228EF"/>
    <w:rsid w:val="00C22BB8"/>
    <w:rsid w:val="00C22BC3"/>
    <w:rsid w:val="00C22BE3"/>
    <w:rsid w:val="00C22C3E"/>
    <w:rsid w:val="00C22D02"/>
    <w:rsid w:val="00C22DA8"/>
    <w:rsid w:val="00C22DAF"/>
    <w:rsid w:val="00C22E50"/>
    <w:rsid w:val="00C22F25"/>
    <w:rsid w:val="00C22F63"/>
    <w:rsid w:val="00C22FE6"/>
    <w:rsid w:val="00C23001"/>
    <w:rsid w:val="00C2311C"/>
    <w:rsid w:val="00C23231"/>
    <w:rsid w:val="00C23295"/>
    <w:rsid w:val="00C2334A"/>
    <w:rsid w:val="00C23411"/>
    <w:rsid w:val="00C23428"/>
    <w:rsid w:val="00C236BE"/>
    <w:rsid w:val="00C238B0"/>
    <w:rsid w:val="00C23B37"/>
    <w:rsid w:val="00C23EA0"/>
    <w:rsid w:val="00C24016"/>
    <w:rsid w:val="00C2432E"/>
    <w:rsid w:val="00C243B6"/>
    <w:rsid w:val="00C24449"/>
    <w:rsid w:val="00C24874"/>
    <w:rsid w:val="00C2497B"/>
    <w:rsid w:val="00C24B76"/>
    <w:rsid w:val="00C24B7A"/>
    <w:rsid w:val="00C24CD6"/>
    <w:rsid w:val="00C24EA0"/>
    <w:rsid w:val="00C24EF2"/>
    <w:rsid w:val="00C24F34"/>
    <w:rsid w:val="00C2507E"/>
    <w:rsid w:val="00C2524F"/>
    <w:rsid w:val="00C25482"/>
    <w:rsid w:val="00C2559C"/>
    <w:rsid w:val="00C25751"/>
    <w:rsid w:val="00C25778"/>
    <w:rsid w:val="00C25B4F"/>
    <w:rsid w:val="00C25BFE"/>
    <w:rsid w:val="00C25F4C"/>
    <w:rsid w:val="00C26233"/>
    <w:rsid w:val="00C262B2"/>
    <w:rsid w:val="00C26354"/>
    <w:rsid w:val="00C26359"/>
    <w:rsid w:val="00C263D4"/>
    <w:rsid w:val="00C264FF"/>
    <w:rsid w:val="00C26604"/>
    <w:rsid w:val="00C267ED"/>
    <w:rsid w:val="00C268A8"/>
    <w:rsid w:val="00C268F3"/>
    <w:rsid w:val="00C269D3"/>
    <w:rsid w:val="00C26DB0"/>
    <w:rsid w:val="00C26E7A"/>
    <w:rsid w:val="00C26F03"/>
    <w:rsid w:val="00C27011"/>
    <w:rsid w:val="00C27076"/>
    <w:rsid w:val="00C2724B"/>
    <w:rsid w:val="00C27302"/>
    <w:rsid w:val="00C2747B"/>
    <w:rsid w:val="00C27536"/>
    <w:rsid w:val="00C276AC"/>
    <w:rsid w:val="00C276D7"/>
    <w:rsid w:val="00C2784A"/>
    <w:rsid w:val="00C27D0B"/>
    <w:rsid w:val="00C27F94"/>
    <w:rsid w:val="00C3000B"/>
    <w:rsid w:val="00C30019"/>
    <w:rsid w:val="00C300D5"/>
    <w:rsid w:val="00C30157"/>
    <w:rsid w:val="00C3047E"/>
    <w:rsid w:val="00C307F0"/>
    <w:rsid w:val="00C309C2"/>
    <w:rsid w:val="00C30E50"/>
    <w:rsid w:val="00C30E8D"/>
    <w:rsid w:val="00C30EB3"/>
    <w:rsid w:val="00C30F4D"/>
    <w:rsid w:val="00C30FF5"/>
    <w:rsid w:val="00C31085"/>
    <w:rsid w:val="00C314FA"/>
    <w:rsid w:val="00C31541"/>
    <w:rsid w:val="00C3157A"/>
    <w:rsid w:val="00C31593"/>
    <w:rsid w:val="00C316F0"/>
    <w:rsid w:val="00C31789"/>
    <w:rsid w:val="00C317EF"/>
    <w:rsid w:val="00C318EE"/>
    <w:rsid w:val="00C31916"/>
    <w:rsid w:val="00C31A16"/>
    <w:rsid w:val="00C31B61"/>
    <w:rsid w:val="00C32104"/>
    <w:rsid w:val="00C3211D"/>
    <w:rsid w:val="00C3244F"/>
    <w:rsid w:val="00C3253A"/>
    <w:rsid w:val="00C325E9"/>
    <w:rsid w:val="00C32704"/>
    <w:rsid w:val="00C32707"/>
    <w:rsid w:val="00C32716"/>
    <w:rsid w:val="00C327F5"/>
    <w:rsid w:val="00C32939"/>
    <w:rsid w:val="00C329FD"/>
    <w:rsid w:val="00C32EF1"/>
    <w:rsid w:val="00C32F10"/>
    <w:rsid w:val="00C32F73"/>
    <w:rsid w:val="00C33434"/>
    <w:rsid w:val="00C334F7"/>
    <w:rsid w:val="00C33584"/>
    <w:rsid w:val="00C33655"/>
    <w:rsid w:val="00C3367B"/>
    <w:rsid w:val="00C336C7"/>
    <w:rsid w:val="00C33788"/>
    <w:rsid w:val="00C3378D"/>
    <w:rsid w:val="00C337C9"/>
    <w:rsid w:val="00C33832"/>
    <w:rsid w:val="00C33D30"/>
    <w:rsid w:val="00C33E2D"/>
    <w:rsid w:val="00C33E61"/>
    <w:rsid w:val="00C340DD"/>
    <w:rsid w:val="00C34187"/>
    <w:rsid w:val="00C341D0"/>
    <w:rsid w:val="00C34235"/>
    <w:rsid w:val="00C343FC"/>
    <w:rsid w:val="00C344D5"/>
    <w:rsid w:val="00C34773"/>
    <w:rsid w:val="00C34957"/>
    <w:rsid w:val="00C34A8B"/>
    <w:rsid w:val="00C34B12"/>
    <w:rsid w:val="00C34E02"/>
    <w:rsid w:val="00C3507C"/>
    <w:rsid w:val="00C3519E"/>
    <w:rsid w:val="00C351D6"/>
    <w:rsid w:val="00C351D8"/>
    <w:rsid w:val="00C352B1"/>
    <w:rsid w:val="00C352DD"/>
    <w:rsid w:val="00C3534B"/>
    <w:rsid w:val="00C353E8"/>
    <w:rsid w:val="00C357ED"/>
    <w:rsid w:val="00C35814"/>
    <w:rsid w:val="00C35905"/>
    <w:rsid w:val="00C35932"/>
    <w:rsid w:val="00C35A57"/>
    <w:rsid w:val="00C35A83"/>
    <w:rsid w:val="00C35BA9"/>
    <w:rsid w:val="00C35BC3"/>
    <w:rsid w:val="00C35D48"/>
    <w:rsid w:val="00C35FFE"/>
    <w:rsid w:val="00C36099"/>
    <w:rsid w:val="00C3632A"/>
    <w:rsid w:val="00C3658F"/>
    <w:rsid w:val="00C36671"/>
    <w:rsid w:val="00C36A07"/>
    <w:rsid w:val="00C36A5B"/>
    <w:rsid w:val="00C36B24"/>
    <w:rsid w:val="00C36C88"/>
    <w:rsid w:val="00C36D5D"/>
    <w:rsid w:val="00C37108"/>
    <w:rsid w:val="00C37112"/>
    <w:rsid w:val="00C37115"/>
    <w:rsid w:val="00C37220"/>
    <w:rsid w:val="00C37282"/>
    <w:rsid w:val="00C37322"/>
    <w:rsid w:val="00C37332"/>
    <w:rsid w:val="00C3735D"/>
    <w:rsid w:val="00C3752B"/>
    <w:rsid w:val="00C37A21"/>
    <w:rsid w:val="00C37A97"/>
    <w:rsid w:val="00C37E11"/>
    <w:rsid w:val="00C37E9B"/>
    <w:rsid w:val="00C40004"/>
    <w:rsid w:val="00C400E7"/>
    <w:rsid w:val="00C40439"/>
    <w:rsid w:val="00C4056E"/>
    <w:rsid w:val="00C40600"/>
    <w:rsid w:val="00C407D1"/>
    <w:rsid w:val="00C407F0"/>
    <w:rsid w:val="00C40963"/>
    <w:rsid w:val="00C4099C"/>
    <w:rsid w:val="00C40A03"/>
    <w:rsid w:val="00C40A19"/>
    <w:rsid w:val="00C40A4F"/>
    <w:rsid w:val="00C40C78"/>
    <w:rsid w:val="00C40CCB"/>
    <w:rsid w:val="00C40FEB"/>
    <w:rsid w:val="00C4100E"/>
    <w:rsid w:val="00C41131"/>
    <w:rsid w:val="00C41232"/>
    <w:rsid w:val="00C41368"/>
    <w:rsid w:val="00C4136E"/>
    <w:rsid w:val="00C414E3"/>
    <w:rsid w:val="00C4179C"/>
    <w:rsid w:val="00C41C6E"/>
    <w:rsid w:val="00C41D10"/>
    <w:rsid w:val="00C41E7A"/>
    <w:rsid w:val="00C42156"/>
    <w:rsid w:val="00C42343"/>
    <w:rsid w:val="00C42350"/>
    <w:rsid w:val="00C42367"/>
    <w:rsid w:val="00C424C2"/>
    <w:rsid w:val="00C42708"/>
    <w:rsid w:val="00C42713"/>
    <w:rsid w:val="00C427B5"/>
    <w:rsid w:val="00C42826"/>
    <w:rsid w:val="00C4285F"/>
    <w:rsid w:val="00C428BF"/>
    <w:rsid w:val="00C42EF3"/>
    <w:rsid w:val="00C43162"/>
    <w:rsid w:val="00C43209"/>
    <w:rsid w:val="00C4332F"/>
    <w:rsid w:val="00C433DF"/>
    <w:rsid w:val="00C435FC"/>
    <w:rsid w:val="00C4377E"/>
    <w:rsid w:val="00C43AC3"/>
    <w:rsid w:val="00C43BC0"/>
    <w:rsid w:val="00C43BDC"/>
    <w:rsid w:val="00C43C8B"/>
    <w:rsid w:val="00C43CC0"/>
    <w:rsid w:val="00C43D2F"/>
    <w:rsid w:val="00C43D7F"/>
    <w:rsid w:val="00C43D85"/>
    <w:rsid w:val="00C43E62"/>
    <w:rsid w:val="00C43ECC"/>
    <w:rsid w:val="00C43F68"/>
    <w:rsid w:val="00C4441D"/>
    <w:rsid w:val="00C444B6"/>
    <w:rsid w:val="00C4459F"/>
    <w:rsid w:val="00C448BB"/>
    <w:rsid w:val="00C44A1C"/>
    <w:rsid w:val="00C44A20"/>
    <w:rsid w:val="00C44BC1"/>
    <w:rsid w:val="00C44C6F"/>
    <w:rsid w:val="00C44E8B"/>
    <w:rsid w:val="00C44FC0"/>
    <w:rsid w:val="00C4500D"/>
    <w:rsid w:val="00C450B9"/>
    <w:rsid w:val="00C450DA"/>
    <w:rsid w:val="00C4521E"/>
    <w:rsid w:val="00C4524F"/>
    <w:rsid w:val="00C45374"/>
    <w:rsid w:val="00C4538B"/>
    <w:rsid w:val="00C455EF"/>
    <w:rsid w:val="00C45676"/>
    <w:rsid w:val="00C45698"/>
    <w:rsid w:val="00C4573E"/>
    <w:rsid w:val="00C45A89"/>
    <w:rsid w:val="00C45B12"/>
    <w:rsid w:val="00C45B4A"/>
    <w:rsid w:val="00C45CFE"/>
    <w:rsid w:val="00C45F4C"/>
    <w:rsid w:val="00C45F97"/>
    <w:rsid w:val="00C46013"/>
    <w:rsid w:val="00C46022"/>
    <w:rsid w:val="00C4603E"/>
    <w:rsid w:val="00C460A4"/>
    <w:rsid w:val="00C46103"/>
    <w:rsid w:val="00C4619C"/>
    <w:rsid w:val="00C461EF"/>
    <w:rsid w:val="00C46403"/>
    <w:rsid w:val="00C4641C"/>
    <w:rsid w:val="00C46436"/>
    <w:rsid w:val="00C4668B"/>
    <w:rsid w:val="00C46890"/>
    <w:rsid w:val="00C468B9"/>
    <w:rsid w:val="00C46AD7"/>
    <w:rsid w:val="00C46C85"/>
    <w:rsid w:val="00C46D8A"/>
    <w:rsid w:val="00C46E65"/>
    <w:rsid w:val="00C47099"/>
    <w:rsid w:val="00C47226"/>
    <w:rsid w:val="00C4723B"/>
    <w:rsid w:val="00C47289"/>
    <w:rsid w:val="00C47441"/>
    <w:rsid w:val="00C4745B"/>
    <w:rsid w:val="00C47991"/>
    <w:rsid w:val="00C47C0F"/>
    <w:rsid w:val="00C47C39"/>
    <w:rsid w:val="00C47FE6"/>
    <w:rsid w:val="00C5001B"/>
    <w:rsid w:val="00C500AE"/>
    <w:rsid w:val="00C50121"/>
    <w:rsid w:val="00C50132"/>
    <w:rsid w:val="00C50467"/>
    <w:rsid w:val="00C507A8"/>
    <w:rsid w:val="00C50807"/>
    <w:rsid w:val="00C5082F"/>
    <w:rsid w:val="00C5087C"/>
    <w:rsid w:val="00C5096F"/>
    <w:rsid w:val="00C50BFB"/>
    <w:rsid w:val="00C50C3F"/>
    <w:rsid w:val="00C50D25"/>
    <w:rsid w:val="00C50DA3"/>
    <w:rsid w:val="00C5105F"/>
    <w:rsid w:val="00C51098"/>
    <w:rsid w:val="00C510F7"/>
    <w:rsid w:val="00C512D9"/>
    <w:rsid w:val="00C514BD"/>
    <w:rsid w:val="00C5156D"/>
    <w:rsid w:val="00C515C9"/>
    <w:rsid w:val="00C516C8"/>
    <w:rsid w:val="00C51793"/>
    <w:rsid w:val="00C518B2"/>
    <w:rsid w:val="00C519A0"/>
    <w:rsid w:val="00C51A84"/>
    <w:rsid w:val="00C51A87"/>
    <w:rsid w:val="00C51E9B"/>
    <w:rsid w:val="00C51EF0"/>
    <w:rsid w:val="00C52111"/>
    <w:rsid w:val="00C521FA"/>
    <w:rsid w:val="00C52292"/>
    <w:rsid w:val="00C522F5"/>
    <w:rsid w:val="00C526A9"/>
    <w:rsid w:val="00C5279D"/>
    <w:rsid w:val="00C529C9"/>
    <w:rsid w:val="00C52AE1"/>
    <w:rsid w:val="00C52B3E"/>
    <w:rsid w:val="00C52B5A"/>
    <w:rsid w:val="00C52BFD"/>
    <w:rsid w:val="00C52E74"/>
    <w:rsid w:val="00C52EC6"/>
    <w:rsid w:val="00C52F2C"/>
    <w:rsid w:val="00C53003"/>
    <w:rsid w:val="00C5308A"/>
    <w:rsid w:val="00C533C1"/>
    <w:rsid w:val="00C535B7"/>
    <w:rsid w:val="00C535D0"/>
    <w:rsid w:val="00C53655"/>
    <w:rsid w:val="00C53724"/>
    <w:rsid w:val="00C5389B"/>
    <w:rsid w:val="00C539C0"/>
    <w:rsid w:val="00C53A34"/>
    <w:rsid w:val="00C53B80"/>
    <w:rsid w:val="00C53B87"/>
    <w:rsid w:val="00C53EB7"/>
    <w:rsid w:val="00C54087"/>
    <w:rsid w:val="00C54515"/>
    <w:rsid w:val="00C54703"/>
    <w:rsid w:val="00C54749"/>
    <w:rsid w:val="00C54821"/>
    <w:rsid w:val="00C54A84"/>
    <w:rsid w:val="00C54B3C"/>
    <w:rsid w:val="00C54C1F"/>
    <w:rsid w:val="00C54E2F"/>
    <w:rsid w:val="00C5504C"/>
    <w:rsid w:val="00C5536B"/>
    <w:rsid w:val="00C55474"/>
    <w:rsid w:val="00C55484"/>
    <w:rsid w:val="00C555CA"/>
    <w:rsid w:val="00C55952"/>
    <w:rsid w:val="00C559D9"/>
    <w:rsid w:val="00C55A7D"/>
    <w:rsid w:val="00C55BA1"/>
    <w:rsid w:val="00C55C89"/>
    <w:rsid w:val="00C55D17"/>
    <w:rsid w:val="00C55D22"/>
    <w:rsid w:val="00C5604D"/>
    <w:rsid w:val="00C560A6"/>
    <w:rsid w:val="00C561A8"/>
    <w:rsid w:val="00C56313"/>
    <w:rsid w:val="00C56325"/>
    <w:rsid w:val="00C568DA"/>
    <w:rsid w:val="00C568ED"/>
    <w:rsid w:val="00C56B02"/>
    <w:rsid w:val="00C56CAE"/>
    <w:rsid w:val="00C56D22"/>
    <w:rsid w:val="00C56E9D"/>
    <w:rsid w:val="00C5704E"/>
    <w:rsid w:val="00C5713E"/>
    <w:rsid w:val="00C57249"/>
    <w:rsid w:val="00C57278"/>
    <w:rsid w:val="00C573CE"/>
    <w:rsid w:val="00C57668"/>
    <w:rsid w:val="00C5779A"/>
    <w:rsid w:val="00C579C4"/>
    <w:rsid w:val="00C57A32"/>
    <w:rsid w:val="00C57BB4"/>
    <w:rsid w:val="00C57CA9"/>
    <w:rsid w:val="00C57DFA"/>
    <w:rsid w:val="00C57E01"/>
    <w:rsid w:val="00C57E1D"/>
    <w:rsid w:val="00C57F28"/>
    <w:rsid w:val="00C57F6A"/>
    <w:rsid w:val="00C60031"/>
    <w:rsid w:val="00C60124"/>
    <w:rsid w:val="00C601C6"/>
    <w:rsid w:val="00C60338"/>
    <w:rsid w:val="00C6039A"/>
    <w:rsid w:val="00C604F5"/>
    <w:rsid w:val="00C60852"/>
    <w:rsid w:val="00C60B2A"/>
    <w:rsid w:val="00C60BF9"/>
    <w:rsid w:val="00C60C5C"/>
    <w:rsid w:val="00C60C7D"/>
    <w:rsid w:val="00C60D13"/>
    <w:rsid w:val="00C60F5E"/>
    <w:rsid w:val="00C60F67"/>
    <w:rsid w:val="00C612BA"/>
    <w:rsid w:val="00C61397"/>
    <w:rsid w:val="00C6140D"/>
    <w:rsid w:val="00C61495"/>
    <w:rsid w:val="00C61727"/>
    <w:rsid w:val="00C617F0"/>
    <w:rsid w:val="00C61B9A"/>
    <w:rsid w:val="00C61BCD"/>
    <w:rsid w:val="00C61D40"/>
    <w:rsid w:val="00C61DD1"/>
    <w:rsid w:val="00C61E4E"/>
    <w:rsid w:val="00C61F5C"/>
    <w:rsid w:val="00C62199"/>
    <w:rsid w:val="00C622B3"/>
    <w:rsid w:val="00C62448"/>
    <w:rsid w:val="00C624C3"/>
    <w:rsid w:val="00C626CE"/>
    <w:rsid w:val="00C6279B"/>
    <w:rsid w:val="00C6291D"/>
    <w:rsid w:val="00C62936"/>
    <w:rsid w:val="00C62E81"/>
    <w:rsid w:val="00C62FA4"/>
    <w:rsid w:val="00C63269"/>
    <w:rsid w:val="00C633DB"/>
    <w:rsid w:val="00C63707"/>
    <w:rsid w:val="00C63AE2"/>
    <w:rsid w:val="00C63C10"/>
    <w:rsid w:val="00C63D0A"/>
    <w:rsid w:val="00C63D1B"/>
    <w:rsid w:val="00C63E14"/>
    <w:rsid w:val="00C63EBC"/>
    <w:rsid w:val="00C63F5B"/>
    <w:rsid w:val="00C64037"/>
    <w:rsid w:val="00C641AA"/>
    <w:rsid w:val="00C64217"/>
    <w:rsid w:val="00C64240"/>
    <w:rsid w:val="00C64396"/>
    <w:rsid w:val="00C643D9"/>
    <w:rsid w:val="00C64477"/>
    <w:rsid w:val="00C644D5"/>
    <w:rsid w:val="00C6450C"/>
    <w:rsid w:val="00C64574"/>
    <w:rsid w:val="00C645B3"/>
    <w:rsid w:val="00C646A8"/>
    <w:rsid w:val="00C64849"/>
    <w:rsid w:val="00C648E2"/>
    <w:rsid w:val="00C64A73"/>
    <w:rsid w:val="00C64B05"/>
    <w:rsid w:val="00C64B48"/>
    <w:rsid w:val="00C64B67"/>
    <w:rsid w:val="00C64BF5"/>
    <w:rsid w:val="00C64D3E"/>
    <w:rsid w:val="00C64EF1"/>
    <w:rsid w:val="00C65101"/>
    <w:rsid w:val="00C652EA"/>
    <w:rsid w:val="00C65514"/>
    <w:rsid w:val="00C65571"/>
    <w:rsid w:val="00C655AB"/>
    <w:rsid w:val="00C6584F"/>
    <w:rsid w:val="00C65960"/>
    <w:rsid w:val="00C659FE"/>
    <w:rsid w:val="00C65A05"/>
    <w:rsid w:val="00C65D36"/>
    <w:rsid w:val="00C65DA0"/>
    <w:rsid w:val="00C65E2A"/>
    <w:rsid w:val="00C65F86"/>
    <w:rsid w:val="00C65FA8"/>
    <w:rsid w:val="00C6611A"/>
    <w:rsid w:val="00C66155"/>
    <w:rsid w:val="00C661CC"/>
    <w:rsid w:val="00C66479"/>
    <w:rsid w:val="00C664A5"/>
    <w:rsid w:val="00C66521"/>
    <w:rsid w:val="00C66551"/>
    <w:rsid w:val="00C666B7"/>
    <w:rsid w:val="00C666C0"/>
    <w:rsid w:val="00C668E1"/>
    <w:rsid w:val="00C66CF8"/>
    <w:rsid w:val="00C66D93"/>
    <w:rsid w:val="00C66E13"/>
    <w:rsid w:val="00C66F8D"/>
    <w:rsid w:val="00C67007"/>
    <w:rsid w:val="00C6728A"/>
    <w:rsid w:val="00C67360"/>
    <w:rsid w:val="00C675B6"/>
    <w:rsid w:val="00C67C2F"/>
    <w:rsid w:val="00C67C48"/>
    <w:rsid w:val="00C67E69"/>
    <w:rsid w:val="00C67F0F"/>
    <w:rsid w:val="00C67F8D"/>
    <w:rsid w:val="00C700D3"/>
    <w:rsid w:val="00C70146"/>
    <w:rsid w:val="00C701E2"/>
    <w:rsid w:val="00C702C0"/>
    <w:rsid w:val="00C7037F"/>
    <w:rsid w:val="00C704CC"/>
    <w:rsid w:val="00C70706"/>
    <w:rsid w:val="00C70785"/>
    <w:rsid w:val="00C707F4"/>
    <w:rsid w:val="00C70B55"/>
    <w:rsid w:val="00C70B76"/>
    <w:rsid w:val="00C70BD9"/>
    <w:rsid w:val="00C70CF9"/>
    <w:rsid w:val="00C70F1C"/>
    <w:rsid w:val="00C70F66"/>
    <w:rsid w:val="00C70FDC"/>
    <w:rsid w:val="00C70FE4"/>
    <w:rsid w:val="00C7104D"/>
    <w:rsid w:val="00C712C3"/>
    <w:rsid w:val="00C713BE"/>
    <w:rsid w:val="00C713D9"/>
    <w:rsid w:val="00C714BA"/>
    <w:rsid w:val="00C71568"/>
    <w:rsid w:val="00C7164E"/>
    <w:rsid w:val="00C7181F"/>
    <w:rsid w:val="00C71AEF"/>
    <w:rsid w:val="00C71BED"/>
    <w:rsid w:val="00C71D23"/>
    <w:rsid w:val="00C71D3E"/>
    <w:rsid w:val="00C71D9B"/>
    <w:rsid w:val="00C71ED7"/>
    <w:rsid w:val="00C72023"/>
    <w:rsid w:val="00C72107"/>
    <w:rsid w:val="00C721B3"/>
    <w:rsid w:val="00C72454"/>
    <w:rsid w:val="00C724BB"/>
    <w:rsid w:val="00C725B7"/>
    <w:rsid w:val="00C72688"/>
    <w:rsid w:val="00C72694"/>
    <w:rsid w:val="00C726A7"/>
    <w:rsid w:val="00C72720"/>
    <w:rsid w:val="00C72881"/>
    <w:rsid w:val="00C72A02"/>
    <w:rsid w:val="00C72BA6"/>
    <w:rsid w:val="00C72CA2"/>
    <w:rsid w:val="00C72EE9"/>
    <w:rsid w:val="00C73058"/>
    <w:rsid w:val="00C73074"/>
    <w:rsid w:val="00C73149"/>
    <w:rsid w:val="00C7333E"/>
    <w:rsid w:val="00C733C9"/>
    <w:rsid w:val="00C73616"/>
    <w:rsid w:val="00C73620"/>
    <w:rsid w:val="00C73716"/>
    <w:rsid w:val="00C737E4"/>
    <w:rsid w:val="00C739F6"/>
    <w:rsid w:val="00C73A00"/>
    <w:rsid w:val="00C73B72"/>
    <w:rsid w:val="00C73C96"/>
    <w:rsid w:val="00C73D72"/>
    <w:rsid w:val="00C73F5F"/>
    <w:rsid w:val="00C73FA3"/>
    <w:rsid w:val="00C741CB"/>
    <w:rsid w:val="00C741ED"/>
    <w:rsid w:val="00C74485"/>
    <w:rsid w:val="00C7451B"/>
    <w:rsid w:val="00C74875"/>
    <w:rsid w:val="00C74AF4"/>
    <w:rsid w:val="00C74B16"/>
    <w:rsid w:val="00C74FF9"/>
    <w:rsid w:val="00C7513C"/>
    <w:rsid w:val="00C752B7"/>
    <w:rsid w:val="00C755D1"/>
    <w:rsid w:val="00C7566A"/>
    <w:rsid w:val="00C758CE"/>
    <w:rsid w:val="00C75958"/>
    <w:rsid w:val="00C759C3"/>
    <w:rsid w:val="00C759EB"/>
    <w:rsid w:val="00C75B79"/>
    <w:rsid w:val="00C75EEC"/>
    <w:rsid w:val="00C763B0"/>
    <w:rsid w:val="00C767E7"/>
    <w:rsid w:val="00C76C79"/>
    <w:rsid w:val="00C76CA9"/>
    <w:rsid w:val="00C76D87"/>
    <w:rsid w:val="00C76D88"/>
    <w:rsid w:val="00C76EA7"/>
    <w:rsid w:val="00C76EAA"/>
    <w:rsid w:val="00C76F38"/>
    <w:rsid w:val="00C76F58"/>
    <w:rsid w:val="00C770F9"/>
    <w:rsid w:val="00C7727B"/>
    <w:rsid w:val="00C773E5"/>
    <w:rsid w:val="00C77452"/>
    <w:rsid w:val="00C775CA"/>
    <w:rsid w:val="00C7772C"/>
    <w:rsid w:val="00C7786B"/>
    <w:rsid w:val="00C77A11"/>
    <w:rsid w:val="00C77AF7"/>
    <w:rsid w:val="00C77B81"/>
    <w:rsid w:val="00C77B8B"/>
    <w:rsid w:val="00C8004B"/>
    <w:rsid w:val="00C8006E"/>
    <w:rsid w:val="00C802C3"/>
    <w:rsid w:val="00C80482"/>
    <w:rsid w:val="00C805E1"/>
    <w:rsid w:val="00C80965"/>
    <w:rsid w:val="00C80A36"/>
    <w:rsid w:val="00C80B40"/>
    <w:rsid w:val="00C80EF0"/>
    <w:rsid w:val="00C80FC9"/>
    <w:rsid w:val="00C811FB"/>
    <w:rsid w:val="00C81253"/>
    <w:rsid w:val="00C812DE"/>
    <w:rsid w:val="00C814AF"/>
    <w:rsid w:val="00C81606"/>
    <w:rsid w:val="00C81618"/>
    <w:rsid w:val="00C81673"/>
    <w:rsid w:val="00C81736"/>
    <w:rsid w:val="00C8173A"/>
    <w:rsid w:val="00C8189A"/>
    <w:rsid w:val="00C81943"/>
    <w:rsid w:val="00C81964"/>
    <w:rsid w:val="00C81976"/>
    <w:rsid w:val="00C81B69"/>
    <w:rsid w:val="00C81BCB"/>
    <w:rsid w:val="00C81BD5"/>
    <w:rsid w:val="00C81C14"/>
    <w:rsid w:val="00C81D02"/>
    <w:rsid w:val="00C81FC2"/>
    <w:rsid w:val="00C8229E"/>
    <w:rsid w:val="00C82373"/>
    <w:rsid w:val="00C823CA"/>
    <w:rsid w:val="00C82401"/>
    <w:rsid w:val="00C8251C"/>
    <w:rsid w:val="00C82566"/>
    <w:rsid w:val="00C82671"/>
    <w:rsid w:val="00C82683"/>
    <w:rsid w:val="00C82BB3"/>
    <w:rsid w:val="00C82C95"/>
    <w:rsid w:val="00C82F08"/>
    <w:rsid w:val="00C82F4D"/>
    <w:rsid w:val="00C83060"/>
    <w:rsid w:val="00C830A5"/>
    <w:rsid w:val="00C830C6"/>
    <w:rsid w:val="00C83188"/>
    <w:rsid w:val="00C83362"/>
    <w:rsid w:val="00C83497"/>
    <w:rsid w:val="00C834BE"/>
    <w:rsid w:val="00C835E6"/>
    <w:rsid w:val="00C8381F"/>
    <w:rsid w:val="00C838C4"/>
    <w:rsid w:val="00C839AF"/>
    <w:rsid w:val="00C839C1"/>
    <w:rsid w:val="00C83AD3"/>
    <w:rsid w:val="00C83B56"/>
    <w:rsid w:val="00C83CD2"/>
    <w:rsid w:val="00C83CEA"/>
    <w:rsid w:val="00C83EB9"/>
    <w:rsid w:val="00C83F75"/>
    <w:rsid w:val="00C83FCA"/>
    <w:rsid w:val="00C8415C"/>
    <w:rsid w:val="00C8422F"/>
    <w:rsid w:val="00C84386"/>
    <w:rsid w:val="00C8453B"/>
    <w:rsid w:val="00C84749"/>
    <w:rsid w:val="00C84847"/>
    <w:rsid w:val="00C8487F"/>
    <w:rsid w:val="00C848BB"/>
    <w:rsid w:val="00C848C3"/>
    <w:rsid w:val="00C849CA"/>
    <w:rsid w:val="00C84D79"/>
    <w:rsid w:val="00C84DC4"/>
    <w:rsid w:val="00C84E06"/>
    <w:rsid w:val="00C84E5C"/>
    <w:rsid w:val="00C84F93"/>
    <w:rsid w:val="00C84F9B"/>
    <w:rsid w:val="00C84FB9"/>
    <w:rsid w:val="00C85182"/>
    <w:rsid w:val="00C85198"/>
    <w:rsid w:val="00C85262"/>
    <w:rsid w:val="00C853EF"/>
    <w:rsid w:val="00C85468"/>
    <w:rsid w:val="00C85643"/>
    <w:rsid w:val="00C8577F"/>
    <w:rsid w:val="00C85807"/>
    <w:rsid w:val="00C85832"/>
    <w:rsid w:val="00C858B5"/>
    <w:rsid w:val="00C85916"/>
    <w:rsid w:val="00C85AB8"/>
    <w:rsid w:val="00C85ACB"/>
    <w:rsid w:val="00C85AE3"/>
    <w:rsid w:val="00C85D4F"/>
    <w:rsid w:val="00C85DC7"/>
    <w:rsid w:val="00C85E8F"/>
    <w:rsid w:val="00C85FC2"/>
    <w:rsid w:val="00C86004"/>
    <w:rsid w:val="00C860C3"/>
    <w:rsid w:val="00C86146"/>
    <w:rsid w:val="00C8642E"/>
    <w:rsid w:val="00C8646D"/>
    <w:rsid w:val="00C86649"/>
    <w:rsid w:val="00C866EC"/>
    <w:rsid w:val="00C86A72"/>
    <w:rsid w:val="00C86ABB"/>
    <w:rsid w:val="00C86BD1"/>
    <w:rsid w:val="00C86C66"/>
    <w:rsid w:val="00C86CBE"/>
    <w:rsid w:val="00C8711E"/>
    <w:rsid w:val="00C87272"/>
    <w:rsid w:val="00C8730D"/>
    <w:rsid w:val="00C87330"/>
    <w:rsid w:val="00C873DA"/>
    <w:rsid w:val="00C87416"/>
    <w:rsid w:val="00C87612"/>
    <w:rsid w:val="00C8785C"/>
    <w:rsid w:val="00C879CB"/>
    <w:rsid w:val="00C87C2E"/>
    <w:rsid w:val="00C87C35"/>
    <w:rsid w:val="00C87E2E"/>
    <w:rsid w:val="00C87E97"/>
    <w:rsid w:val="00C87EC8"/>
    <w:rsid w:val="00C87F0D"/>
    <w:rsid w:val="00C902B8"/>
    <w:rsid w:val="00C902E4"/>
    <w:rsid w:val="00C90581"/>
    <w:rsid w:val="00C909FF"/>
    <w:rsid w:val="00C90A86"/>
    <w:rsid w:val="00C90DE1"/>
    <w:rsid w:val="00C90F5E"/>
    <w:rsid w:val="00C91117"/>
    <w:rsid w:val="00C91169"/>
    <w:rsid w:val="00C911B8"/>
    <w:rsid w:val="00C9122B"/>
    <w:rsid w:val="00C91367"/>
    <w:rsid w:val="00C914BD"/>
    <w:rsid w:val="00C917CA"/>
    <w:rsid w:val="00C917D1"/>
    <w:rsid w:val="00C918B2"/>
    <w:rsid w:val="00C91CB1"/>
    <w:rsid w:val="00C91CC2"/>
    <w:rsid w:val="00C91D8F"/>
    <w:rsid w:val="00C91FA8"/>
    <w:rsid w:val="00C9215B"/>
    <w:rsid w:val="00C922D4"/>
    <w:rsid w:val="00C92365"/>
    <w:rsid w:val="00C923E7"/>
    <w:rsid w:val="00C9259D"/>
    <w:rsid w:val="00C92741"/>
    <w:rsid w:val="00C9275E"/>
    <w:rsid w:val="00C92854"/>
    <w:rsid w:val="00C928F7"/>
    <w:rsid w:val="00C92D67"/>
    <w:rsid w:val="00C92DCD"/>
    <w:rsid w:val="00C92E82"/>
    <w:rsid w:val="00C9333C"/>
    <w:rsid w:val="00C93424"/>
    <w:rsid w:val="00C934DB"/>
    <w:rsid w:val="00C93555"/>
    <w:rsid w:val="00C93737"/>
    <w:rsid w:val="00C93C40"/>
    <w:rsid w:val="00C93D49"/>
    <w:rsid w:val="00C93D71"/>
    <w:rsid w:val="00C93E9F"/>
    <w:rsid w:val="00C93EF2"/>
    <w:rsid w:val="00C93F86"/>
    <w:rsid w:val="00C93FA1"/>
    <w:rsid w:val="00C940BE"/>
    <w:rsid w:val="00C94146"/>
    <w:rsid w:val="00C94201"/>
    <w:rsid w:val="00C94363"/>
    <w:rsid w:val="00C94470"/>
    <w:rsid w:val="00C9473E"/>
    <w:rsid w:val="00C94796"/>
    <w:rsid w:val="00C94876"/>
    <w:rsid w:val="00C94CC9"/>
    <w:rsid w:val="00C94DBC"/>
    <w:rsid w:val="00C94E76"/>
    <w:rsid w:val="00C94F1A"/>
    <w:rsid w:val="00C952FB"/>
    <w:rsid w:val="00C95376"/>
    <w:rsid w:val="00C9553F"/>
    <w:rsid w:val="00C958AD"/>
    <w:rsid w:val="00C958D0"/>
    <w:rsid w:val="00C9594F"/>
    <w:rsid w:val="00C9597D"/>
    <w:rsid w:val="00C95A4A"/>
    <w:rsid w:val="00C95C44"/>
    <w:rsid w:val="00C95C5F"/>
    <w:rsid w:val="00C95D89"/>
    <w:rsid w:val="00C95E27"/>
    <w:rsid w:val="00C95FE2"/>
    <w:rsid w:val="00C96096"/>
    <w:rsid w:val="00C961B6"/>
    <w:rsid w:val="00C9631A"/>
    <w:rsid w:val="00C96332"/>
    <w:rsid w:val="00C96429"/>
    <w:rsid w:val="00C96600"/>
    <w:rsid w:val="00C96643"/>
    <w:rsid w:val="00C966E4"/>
    <w:rsid w:val="00C966FF"/>
    <w:rsid w:val="00C9676D"/>
    <w:rsid w:val="00C96975"/>
    <w:rsid w:val="00C96AB7"/>
    <w:rsid w:val="00C96D9E"/>
    <w:rsid w:val="00C96ED3"/>
    <w:rsid w:val="00C97038"/>
    <w:rsid w:val="00C97220"/>
    <w:rsid w:val="00C97AC9"/>
    <w:rsid w:val="00C97E87"/>
    <w:rsid w:val="00CA0054"/>
    <w:rsid w:val="00CA00F4"/>
    <w:rsid w:val="00CA0197"/>
    <w:rsid w:val="00CA036F"/>
    <w:rsid w:val="00CA04CB"/>
    <w:rsid w:val="00CA0757"/>
    <w:rsid w:val="00CA09A8"/>
    <w:rsid w:val="00CA0A46"/>
    <w:rsid w:val="00CA0A7B"/>
    <w:rsid w:val="00CA0A9C"/>
    <w:rsid w:val="00CA0B8D"/>
    <w:rsid w:val="00CA0DBE"/>
    <w:rsid w:val="00CA0E03"/>
    <w:rsid w:val="00CA0EF7"/>
    <w:rsid w:val="00CA0F7A"/>
    <w:rsid w:val="00CA1100"/>
    <w:rsid w:val="00CA1225"/>
    <w:rsid w:val="00CA12A1"/>
    <w:rsid w:val="00CA12D3"/>
    <w:rsid w:val="00CA12FB"/>
    <w:rsid w:val="00CA14F1"/>
    <w:rsid w:val="00CA15FD"/>
    <w:rsid w:val="00CA16CB"/>
    <w:rsid w:val="00CA1822"/>
    <w:rsid w:val="00CA18D4"/>
    <w:rsid w:val="00CA197D"/>
    <w:rsid w:val="00CA1D9D"/>
    <w:rsid w:val="00CA1EC1"/>
    <w:rsid w:val="00CA1F57"/>
    <w:rsid w:val="00CA202C"/>
    <w:rsid w:val="00CA2040"/>
    <w:rsid w:val="00CA204E"/>
    <w:rsid w:val="00CA2060"/>
    <w:rsid w:val="00CA21B9"/>
    <w:rsid w:val="00CA2213"/>
    <w:rsid w:val="00CA223D"/>
    <w:rsid w:val="00CA24D3"/>
    <w:rsid w:val="00CA2566"/>
    <w:rsid w:val="00CA27E4"/>
    <w:rsid w:val="00CA28A3"/>
    <w:rsid w:val="00CA2B19"/>
    <w:rsid w:val="00CA2BE1"/>
    <w:rsid w:val="00CA2EDB"/>
    <w:rsid w:val="00CA2F50"/>
    <w:rsid w:val="00CA2F63"/>
    <w:rsid w:val="00CA2FE2"/>
    <w:rsid w:val="00CA311A"/>
    <w:rsid w:val="00CA376D"/>
    <w:rsid w:val="00CA3906"/>
    <w:rsid w:val="00CA3D4B"/>
    <w:rsid w:val="00CA3D92"/>
    <w:rsid w:val="00CA3E10"/>
    <w:rsid w:val="00CA3F9F"/>
    <w:rsid w:val="00CA4251"/>
    <w:rsid w:val="00CA42F5"/>
    <w:rsid w:val="00CA4301"/>
    <w:rsid w:val="00CA4320"/>
    <w:rsid w:val="00CA44EC"/>
    <w:rsid w:val="00CA46BB"/>
    <w:rsid w:val="00CA4826"/>
    <w:rsid w:val="00CA48DD"/>
    <w:rsid w:val="00CA4960"/>
    <w:rsid w:val="00CA4A69"/>
    <w:rsid w:val="00CA4AC5"/>
    <w:rsid w:val="00CA4B7A"/>
    <w:rsid w:val="00CA4B92"/>
    <w:rsid w:val="00CA4BDC"/>
    <w:rsid w:val="00CA4E4A"/>
    <w:rsid w:val="00CA5143"/>
    <w:rsid w:val="00CA5534"/>
    <w:rsid w:val="00CA57B9"/>
    <w:rsid w:val="00CA5986"/>
    <w:rsid w:val="00CA5A74"/>
    <w:rsid w:val="00CA5A7C"/>
    <w:rsid w:val="00CA5B3D"/>
    <w:rsid w:val="00CA6012"/>
    <w:rsid w:val="00CA61DF"/>
    <w:rsid w:val="00CA629F"/>
    <w:rsid w:val="00CA6440"/>
    <w:rsid w:val="00CA6741"/>
    <w:rsid w:val="00CA67A2"/>
    <w:rsid w:val="00CA685D"/>
    <w:rsid w:val="00CA6918"/>
    <w:rsid w:val="00CA6949"/>
    <w:rsid w:val="00CA6ACB"/>
    <w:rsid w:val="00CA6AD8"/>
    <w:rsid w:val="00CA6B05"/>
    <w:rsid w:val="00CA6BBD"/>
    <w:rsid w:val="00CA6D93"/>
    <w:rsid w:val="00CA6E67"/>
    <w:rsid w:val="00CA6EE8"/>
    <w:rsid w:val="00CA6EF9"/>
    <w:rsid w:val="00CA6F07"/>
    <w:rsid w:val="00CA6FA5"/>
    <w:rsid w:val="00CA7095"/>
    <w:rsid w:val="00CA70D0"/>
    <w:rsid w:val="00CA70EC"/>
    <w:rsid w:val="00CA70F8"/>
    <w:rsid w:val="00CA73A8"/>
    <w:rsid w:val="00CA751A"/>
    <w:rsid w:val="00CA76FC"/>
    <w:rsid w:val="00CA7CAD"/>
    <w:rsid w:val="00CA7DE2"/>
    <w:rsid w:val="00CA7E2D"/>
    <w:rsid w:val="00CA7EB7"/>
    <w:rsid w:val="00CB0201"/>
    <w:rsid w:val="00CB02A3"/>
    <w:rsid w:val="00CB06C4"/>
    <w:rsid w:val="00CB06EA"/>
    <w:rsid w:val="00CB0841"/>
    <w:rsid w:val="00CB0A5F"/>
    <w:rsid w:val="00CB0A70"/>
    <w:rsid w:val="00CB0AFB"/>
    <w:rsid w:val="00CB0B5A"/>
    <w:rsid w:val="00CB0B79"/>
    <w:rsid w:val="00CB0CA7"/>
    <w:rsid w:val="00CB0E3A"/>
    <w:rsid w:val="00CB0E6C"/>
    <w:rsid w:val="00CB0E8D"/>
    <w:rsid w:val="00CB0F5C"/>
    <w:rsid w:val="00CB0F89"/>
    <w:rsid w:val="00CB136D"/>
    <w:rsid w:val="00CB142C"/>
    <w:rsid w:val="00CB1585"/>
    <w:rsid w:val="00CB1629"/>
    <w:rsid w:val="00CB16E5"/>
    <w:rsid w:val="00CB1818"/>
    <w:rsid w:val="00CB1872"/>
    <w:rsid w:val="00CB1B07"/>
    <w:rsid w:val="00CB1CAD"/>
    <w:rsid w:val="00CB1F4C"/>
    <w:rsid w:val="00CB22F9"/>
    <w:rsid w:val="00CB22FE"/>
    <w:rsid w:val="00CB24CD"/>
    <w:rsid w:val="00CB24DB"/>
    <w:rsid w:val="00CB2547"/>
    <w:rsid w:val="00CB261C"/>
    <w:rsid w:val="00CB2654"/>
    <w:rsid w:val="00CB267F"/>
    <w:rsid w:val="00CB27EC"/>
    <w:rsid w:val="00CB28D8"/>
    <w:rsid w:val="00CB28EE"/>
    <w:rsid w:val="00CB2AF9"/>
    <w:rsid w:val="00CB2B48"/>
    <w:rsid w:val="00CB2B5B"/>
    <w:rsid w:val="00CB2D87"/>
    <w:rsid w:val="00CB2DCD"/>
    <w:rsid w:val="00CB2E05"/>
    <w:rsid w:val="00CB2FBA"/>
    <w:rsid w:val="00CB31F3"/>
    <w:rsid w:val="00CB346A"/>
    <w:rsid w:val="00CB3582"/>
    <w:rsid w:val="00CB361F"/>
    <w:rsid w:val="00CB373D"/>
    <w:rsid w:val="00CB3A28"/>
    <w:rsid w:val="00CB3D40"/>
    <w:rsid w:val="00CB3E68"/>
    <w:rsid w:val="00CB406F"/>
    <w:rsid w:val="00CB40B3"/>
    <w:rsid w:val="00CB41E3"/>
    <w:rsid w:val="00CB4257"/>
    <w:rsid w:val="00CB4376"/>
    <w:rsid w:val="00CB4439"/>
    <w:rsid w:val="00CB447C"/>
    <w:rsid w:val="00CB4881"/>
    <w:rsid w:val="00CB4A0A"/>
    <w:rsid w:val="00CB4B2C"/>
    <w:rsid w:val="00CB4C1D"/>
    <w:rsid w:val="00CB4C23"/>
    <w:rsid w:val="00CB5004"/>
    <w:rsid w:val="00CB525D"/>
    <w:rsid w:val="00CB5277"/>
    <w:rsid w:val="00CB5518"/>
    <w:rsid w:val="00CB5617"/>
    <w:rsid w:val="00CB56CA"/>
    <w:rsid w:val="00CB5723"/>
    <w:rsid w:val="00CB590E"/>
    <w:rsid w:val="00CB5B29"/>
    <w:rsid w:val="00CB5B48"/>
    <w:rsid w:val="00CB5B68"/>
    <w:rsid w:val="00CB5C61"/>
    <w:rsid w:val="00CB5CF6"/>
    <w:rsid w:val="00CB5DB5"/>
    <w:rsid w:val="00CB5DDC"/>
    <w:rsid w:val="00CB60AB"/>
    <w:rsid w:val="00CB60B5"/>
    <w:rsid w:val="00CB62F8"/>
    <w:rsid w:val="00CB63DD"/>
    <w:rsid w:val="00CB65A8"/>
    <w:rsid w:val="00CB65D2"/>
    <w:rsid w:val="00CB6647"/>
    <w:rsid w:val="00CB664B"/>
    <w:rsid w:val="00CB6744"/>
    <w:rsid w:val="00CB6820"/>
    <w:rsid w:val="00CB6856"/>
    <w:rsid w:val="00CB6991"/>
    <w:rsid w:val="00CB6A3E"/>
    <w:rsid w:val="00CB6A84"/>
    <w:rsid w:val="00CB6A96"/>
    <w:rsid w:val="00CB6C1B"/>
    <w:rsid w:val="00CB6CA3"/>
    <w:rsid w:val="00CB6D96"/>
    <w:rsid w:val="00CB6E7E"/>
    <w:rsid w:val="00CB70D7"/>
    <w:rsid w:val="00CB7290"/>
    <w:rsid w:val="00CB743B"/>
    <w:rsid w:val="00CB7459"/>
    <w:rsid w:val="00CB75E6"/>
    <w:rsid w:val="00CB76E2"/>
    <w:rsid w:val="00CB7999"/>
    <w:rsid w:val="00CB79D2"/>
    <w:rsid w:val="00CB79E5"/>
    <w:rsid w:val="00CB7B6F"/>
    <w:rsid w:val="00CB7B97"/>
    <w:rsid w:val="00CB7DD7"/>
    <w:rsid w:val="00CB7F5C"/>
    <w:rsid w:val="00CC0188"/>
    <w:rsid w:val="00CC02B5"/>
    <w:rsid w:val="00CC02E1"/>
    <w:rsid w:val="00CC042A"/>
    <w:rsid w:val="00CC049B"/>
    <w:rsid w:val="00CC0673"/>
    <w:rsid w:val="00CC069F"/>
    <w:rsid w:val="00CC071D"/>
    <w:rsid w:val="00CC0B14"/>
    <w:rsid w:val="00CC0BFE"/>
    <w:rsid w:val="00CC0D16"/>
    <w:rsid w:val="00CC0ED5"/>
    <w:rsid w:val="00CC1136"/>
    <w:rsid w:val="00CC12CF"/>
    <w:rsid w:val="00CC1309"/>
    <w:rsid w:val="00CC1578"/>
    <w:rsid w:val="00CC174E"/>
    <w:rsid w:val="00CC1863"/>
    <w:rsid w:val="00CC199E"/>
    <w:rsid w:val="00CC1A33"/>
    <w:rsid w:val="00CC1AED"/>
    <w:rsid w:val="00CC1B9E"/>
    <w:rsid w:val="00CC1CD5"/>
    <w:rsid w:val="00CC1FF7"/>
    <w:rsid w:val="00CC2046"/>
    <w:rsid w:val="00CC2092"/>
    <w:rsid w:val="00CC2189"/>
    <w:rsid w:val="00CC2212"/>
    <w:rsid w:val="00CC22D3"/>
    <w:rsid w:val="00CC2406"/>
    <w:rsid w:val="00CC268F"/>
    <w:rsid w:val="00CC2848"/>
    <w:rsid w:val="00CC2885"/>
    <w:rsid w:val="00CC28BB"/>
    <w:rsid w:val="00CC2BEC"/>
    <w:rsid w:val="00CC2BF0"/>
    <w:rsid w:val="00CC2C60"/>
    <w:rsid w:val="00CC2CE5"/>
    <w:rsid w:val="00CC2E47"/>
    <w:rsid w:val="00CC3165"/>
    <w:rsid w:val="00CC31B9"/>
    <w:rsid w:val="00CC334A"/>
    <w:rsid w:val="00CC3379"/>
    <w:rsid w:val="00CC35B7"/>
    <w:rsid w:val="00CC35C2"/>
    <w:rsid w:val="00CC36BA"/>
    <w:rsid w:val="00CC37E2"/>
    <w:rsid w:val="00CC382B"/>
    <w:rsid w:val="00CC389C"/>
    <w:rsid w:val="00CC3B45"/>
    <w:rsid w:val="00CC3BF7"/>
    <w:rsid w:val="00CC3D71"/>
    <w:rsid w:val="00CC3F6D"/>
    <w:rsid w:val="00CC3F9D"/>
    <w:rsid w:val="00CC4051"/>
    <w:rsid w:val="00CC41A8"/>
    <w:rsid w:val="00CC4317"/>
    <w:rsid w:val="00CC43B6"/>
    <w:rsid w:val="00CC44A8"/>
    <w:rsid w:val="00CC463A"/>
    <w:rsid w:val="00CC48A4"/>
    <w:rsid w:val="00CC4AB1"/>
    <w:rsid w:val="00CC4CDF"/>
    <w:rsid w:val="00CC4E3D"/>
    <w:rsid w:val="00CC4FD7"/>
    <w:rsid w:val="00CC5020"/>
    <w:rsid w:val="00CC515B"/>
    <w:rsid w:val="00CC5453"/>
    <w:rsid w:val="00CC5736"/>
    <w:rsid w:val="00CC584D"/>
    <w:rsid w:val="00CC590B"/>
    <w:rsid w:val="00CC5A57"/>
    <w:rsid w:val="00CC5B57"/>
    <w:rsid w:val="00CC5FE3"/>
    <w:rsid w:val="00CC6028"/>
    <w:rsid w:val="00CC6249"/>
    <w:rsid w:val="00CC630B"/>
    <w:rsid w:val="00CC648B"/>
    <w:rsid w:val="00CC65E9"/>
    <w:rsid w:val="00CC6624"/>
    <w:rsid w:val="00CC6648"/>
    <w:rsid w:val="00CC6716"/>
    <w:rsid w:val="00CC67EF"/>
    <w:rsid w:val="00CC6806"/>
    <w:rsid w:val="00CC681E"/>
    <w:rsid w:val="00CC6BB6"/>
    <w:rsid w:val="00CC6CE2"/>
    <w:rsid w:val="00CC6FC9"/>
    <w:rsid w:val="00CC705A"/>
    <w:rsid w:val="00CC7080"/>
    <w:rsid w:val="00CC7105"/>
    <w:rsid w:val="00CC7171"/>
    <w:rsid w:val="00CC72AE"/>
    <w:rsid w:val="00CC7317"/>
    <w:rsid w:val="00CC7473"/>
    <w:rsid w:val="00CC7847"/>
    <w:rsid w:val="00CC78AF"/>
    <w:rsid w:val="00CC78EC"/>
    <w:rsid w:val="00CC7993"/>
    <w:rsid w:val="00CC79B9"/>
    <w:rsid w:val="00CC7D05"/>
    <w:rsid w:val="00CD0169"/>
    <w:rsid w:val="00CD01A0"/>
    <w:rsid w:val="00CD0217"/>
    <w:rsid w:val="00CD023C"/>
    <w:rsid w:val="00CD080E"/>
    <w:rsid w:val="00CD0971"/>
    <w:rsid w:val="00CD09BA"/>
    <w:rsid w:val="00CD0B81"/>
    <w:rsid w:val="00CD0C43"/>
    <w:rsid w:val="00CD0D06"/>
    <w:rsid w:val="00CD10FC"/>
    <w:rsid w:val="00CD119F"/>
    <w:rsid w:val="00CD1567"/>
    <w:rsid w:val="00CD168E"/>
    <w:rsid w:val="00CD18EE"/>
    <w:rsid w:val="00CD1937"/>
    <w:rsid w:val="00CD1A51"/>
    <w:rsid w:val="00CD1D14"/>
    <w:rsid w:val="00CD1DCD"/>
    <w:rsid w:val="00CD22CF"/>
    <w:rsid w:val="00CD2395"/>
    <w:rsid w:val="00CD26FC"/>
    <w:rsid w:val="00CD2722"/>
    <w:rsid w:val="00CD2817"/>
    <w:rsid w:val="00CD28BA"/>
    <w:rsid w:val="00CD2BFF"/>
    <w:rsid w:val="00CD2CA5"/>
    <w:rsid w:val="00CD2CF4"/>
    <w:rsid w:val="00CD2D91"/>
    <w:rsid w:val="00CD2DED"/>
    <w:rsid w:val="00CD300C"/>
    <w:rsid w:val="00CD3056"/>
    <w:rsid w:val="00CD3147"/>
    <w:rsid w:val="00CD317C"/>
    <w:rsid w:val="00CD3198"/>
    <w:rsid w:val="00CD31FB"/>
    <w:rsid w:val="00CD3361"/>
    <w:rsid w:val="00CD3433"/>
    <w:rsid w:val="00CD355F"/>
    <w:rsid w:val="00CD37D7"/>
    <w:rsid w:val="00CD387B"/>
    <w:rsid w:val="00CD39BF"/>
    <w:rsid w:val="00CD3B23"/>
    <w:rsid w:val="00CD3B49"/>
    <w:rsid w:val="00CD3C90"/>
    <w:rsid w:val="00CD3EAB"/>
    <w:rsid w:val="00CD3ED5"/>
    <w:rsid w:val="00CD4074"/>
    <w:rsid w:val="00CD409E"/>
    <w:rsid w:val="00CD4134"/>
    <w:rsid w:val="00CD41B7"/>
    <w:rsid w:val="00CD4269"/>
    <w:rsid w:val="00CD4718"/>
    <w:rsid w:val="00CD48FB"/>
    <w:rsid w:val="00CD4B91"/>
    <w:rsid w:val="00CD4D0F"/>
    <w:rsid w:val="00CD4D85"/>
    <w:rsid w:val="00CD4D8A"/>
    <w:rsid w:val="00CD4E51"/>
    <w:rsid w:val="00CD5033"/>
    <w:rsid w:val="00CD5076"/>
    <w:rsid w:val="00CD5110"/>
    <w:rsid w:val="00CD52B9"/>
    <w:rsid w:val="00CD52DF"/>
    <w:rsid w:val="00CD5436"/>
    <w:rsid w:val="00CD55A5"/>
    <w:rsid w:val="00CD5668"/>
    <w:rsid w:val="00CD5766"/>
    <w:rsid w:val="00CD57FB"/>
    <w:rsid w:val="00CD594E"/>
    <w:rsid w:val="00CD594F"/>
    <w:rsid w:val="00CD5A6F"/>
    <w:rsid w:val="00CD5AA8"/>
    <w:rsid w:val="00CD5BEA"/>
    <w:rsid w:val="00CD5CF1"/>
    <w:rsid w:val="00CD5D56"/>
    <w:rsid w:val="00CD5EA5"/>
    <w:rsid w:val="00CD5F68"/>
    <w:rsid w:val="00CD61DE"/>
    <w:rsid w:val="00CD6270"/>
    <w:rsid w:val="00CD6421"/>
    <w:rsid w:val="00CD650E"/>
    <w:rsid w:val="00CD659C"/>
    <w:rsid w:val="00CD65C2"/>
    <w:rsid w:val="00CD68EC"/>
    <w:rsid w:val="00CD6A45"/>
    <w:rsid w:val="00CD6A8B"/>
    <w:rsid w:val="00CD6B47"/>
    <w:rsid w:val="00CD6C4B"/>
    <w:rsid w:val="00CD6CC5"/>
    <w:rsid w:val="00CD6F62"/>
    <w:rsid w:val="00CD6F64"/>
    <w:rsid w:val="00CD70E9"/>
    <w:rsid w:val="00CD72C9"/>
    <w:rsid w:val="00CD747F"/>
    <w:rsid w:val="00CD74B7"/>
    <w:rsid w:val="00CD77D6"/>
    <w:rsid w:val="00CD7874"/>
    <w:rsid w:val="00CD7AC8"/>
    <w:rsid w:val="00CD7B35"/>
    <w:rsid w:val="00CD7B48"/>
    <w:rsid w:val="00CD7C55"/>
    <w:rsid w:val="00CD7E6D"/>
    <w:rsid w:val="00CE00BF"/>
    <w:rsid w:val="00CE00F9"/>
    <w:rsid w:val="00CE017C"/>
    <w:rsid w:val="00CE0234"/>
    <w:rsid w:val="00CE023F"/>
    <w:rsid w:val="00CE030F"/>
    <w:rsid w:val="00CE0581"/>
    <w:rsid w:val="00CE059C"/>
    <w:rsid w:val="00CE07F5"/>
    <w:rsid w:val="00CE097E"/>
    <w:rsid w:val="00CE0A76"/>
    <w:rsid w:val="00CE0ABE"/>
    <w:rsid w:val="00CE0AEE"/>
    <w:rsid w:val="00CE0B86"/>
    <w:rsid w:val="00CE0BCF"/>
    <w:rsid w:val="00CE0CB1"/>
    <w:rsid w:val="00CE0CF1"/>
    <w:rsid w:val="00CE0CFD"/>
    <w:rsid w:val="00CE10E5"/>
    <w:rsid w:val="00CE173A"/>
    <w:rsid w:val="00CE194F"/>
    <w:rsid w:val="00CE1B37"/>
    <w:rsid w:val="00CE1C0E"/>
    <w:rsid w:val="00CE1CB0"/>
    <w:rsid w:val="00CE1CFE"/>
    <w:rsid w:val="00CE1D51"/>
    <w:rsid w:val="00CE1D6A"/>
    <w:rsid w:val="00CE1DF7"/>
    <w:rsid w:val="00CE1E25"/>
    <w:rsid w:val="00CE1EAD"/>
    <w:rsid w:val="00CE1EE4"/>
    <w:rsid w:val="00CE1FBF"/>
    <w:rsid w:val="00CE218F"/>
    <w:rsid w:val="00CE24C3"/>
    <w:rsid w:val="00CE2545"/>
    <w:rsid w:val="00CE2718"/>
    <w:rsid w:val="00CE2970"/>
    <w:rsid w:val="00CE29BA"/>
    <w:rsid w:val="00CE2ACB"/>
    <w:rsid w:val="00CE2B2D"/>
    <w:rsid w:val="00CE2B7B"/>
    <w:rsid w:val="00CE2D67"/>
    <w:rsid w:val="00CE2E52"/>
    <w:rsid w:val="00CE2EBD"/>
    <w:rsid w:val="00CE2FDB"/>
    <w:rsid w:val="00CE3320"/>
    <w:rsid w:val="00CE3492"/>
    <w:rsid w:val="00CE363A"/>
    <w:rsid w:val="00CE36F1"/>
    <w:rsid w:val="00CE380C"/>
    <w:rsid w:val="00CE387F"/>
    <w:rsid w:val="00CE38A6"/>
    <w:rsid w:val="00CE3A70"/>
    <w:rsid w:val="00CE3AE7"/>
    <w:rsid w:val="00CE3AEA"/>
    <w:rsid w:val="00CE3D3B"/>
    <w:rsid w:val="00CE3D55"/>
    <w:rsid w:val="00CE3E8E"/>
    <w:rsid w:val="00CE3EB5"/>
    <w:rsid w:val="00CE42C8"/>
    <w:rsid w:val="00CE42F3"/>
    <w:rsid w:val="00CE4470"/>
    <w:rsid w:val="00CE4562"/>
    <w:rsid w:val="00CE47EC"/>
    <w:rsid w:val="00CE482B"/>
    <w:rsid w:val="00CE48CE"/>
    <w:rsid w:val="00CE4D70"/>
    <w:rsid w:val="00CE4E48"/>
    <w:rsid w:val="00CE4E61"/>
    <w:rsid w:val="00CE4E8F"/>
    <w:rsid w:val="00CE4ED5"/>
    <w:rsid w:val="00CE4F19"/>
    <w:rsid w:val="00CE52E8"/>
    <w:rsid w:val="00CE5370"/>
    <w:rsid w:val="00CE53E4"/>
    <w:rsid w:val="00CE5519"/>
    <w:rsid w:val="00CE556A"/>
    <w:rsid w:val="00CE56A7"/>
    <w:rsid w:val="00CE57C4"/>
    <w:rsid w:val="00CE5838"/>
    <w:rsid w:val="00CE5959"/>
    <w:rsid w:val="00CE5ADB"/>
    <w:rsid w:val="00CE5C37"/>
    <w:rsid w:val="00CE5C3D"/>
    <w:rsid w:val="00CE5CF6"/>
    <w:rsid w:val="00CE5DB7"/>
    <w:rsid w:val="00CE5F23"/>
    <w:rsid w:val="00CE5F7A"/>
    <w:rsid w:val="00CE5FFE"/>
    <w:rsid w:val="00CE6082"/>
    <w:rsid w:val="00CE62B3"/>
    <w:rsid w:val="00CE62BF"/>
    <w:rsid w:val="00CE6567"/>
    <w:rsid w:val="00CE6593"/>
    <w:rsid w:val="00CE66C6"/>
    <w:rsid w:val="00CE678C"/>
    <w:rsid w:val="00CE67A4"/>
    <w:rsid w:val="00CE6803"/>
    <w:rsid w:val="00CE6BEB"/>
    <w:rsid w:val="00CE6C15"/>
    <w:rsid w:val="00CE6C76"/>
    <w:rsid w:val="00CE6D53"/>
    <w:rsid w:val="00CE6DA3"/>
    <w:rsid w:val="00CE6E7F"/>
    <w:rsid w:val="00CE716B"/>
    <w:rsid w:val="00CE7323"/>
    <w:rsid w:val="00CE7449"/>
    <w:rsid w:val="00CE74E5"/>
    <w:rsid w:val="00CE768D"/>
    <w:rsid w:val="00CE77A4"/>
    <w:rsid w:val="00CE77C8"/>
    <w:rsid w:val="00CE77FF"/>
    <w:rsid w:val="00CE7864"/>
    <w:rsid w:val="00CE7C72"/>
    <w:rsid w:val="00CE7C8A"/>
    <w:rsid w:val="00CE7CEC"/>
    <w:rsid w:val="00CE7FF7"/>
    <w:rsid w:val="00CF00E9"/>
    <w:rsid w:val="00CF0427"/>
    <w:rsid w:val="00CF04C0"/>
    <w:rsid w:val="00CF050B"/>
    <w:rsid w:val="00CF0588"/>
    <w:rsid w:val="00CF0658"/>
    <w:rsid w:val="00CF0763"/>
    <w:rsid w:val="00CF07C1"/>
    <w:rsid w:val="00CF0973"/>
    <w:rsid w:val="00CF0B32"/>
    <w:rsid w:val="00CF1234"/>
    <w:rsid w:val="00CF13A3"/>
    <w:rsid w:val="00CF1454"/>
    <w:rsid w:val="00CF148A"/>
    <w:rsid w:val="00CF1744"/>
    <w:rsid w:val="00CF1804"/>
    <w:rsid w:val="00CF1961"/>
    <w:rsid w:val="00CF1F87"/>
    <w:rsid w:val="00CF21C6"/>
    <w:rsid w:val="00CF23BD"/>
    <w:rsid w:val="00CF2442"/>
    <w:rsid w:val="00CF24B8"/>
    <w:rsid w:val="00CF25A6"/>
    <w:rsid w:val="00CF275A"/>
    <w:rsid w:val="00CF27E3"/>
    <w:rsid w:val="00CF283D"/>
    <w:rsid w:val="00CF2867"/>
    <w:rsid w:val="00CF2C9D"/>
    <w:rsid w:val="00CF2FF6"/>
    <w:rsid w:val="00CF3231"/>
    <w:rsid w:val="00CF3233"/>
    <w:rsid w:val="00CF350E"/>
    <w:rsid w:val="00CF365D"/>
    <w:rsid w:val="00CF388E"/>
    <w:rsid w:val="00CF3945"/>
    <w:rsid w:val="00CF3B3D"/>
    <w:rsid w:val="00CF3B43"/>
    <w:rsid w:val="00CF3B4B"/>
    <w:rsid w:val="00CF3BAE"/>
    <w:rsid w:val="00CF3C29"/>
    <w:rsid w:val="00CF3CB5"/>
    <w:rsid w:val="00CF3DF8"/>
    <w:rsid w:val="00CF3EB8"/>
    <w:rsid w:val="00CF3F8B"/>
    <w:rsid w:val="00CF4055"/>
    <w:rsid w:val="00CF42C8"/>
    <w:rsid w:val="00CF42D3"/>
    <w:rsid w:val="00CF42D7"/>
    <w:rsid w:val="00CF4396"/>
    <w:rsid w:val="00CF4447"/>
    <w:rsid w:val="00CF450B"/>
    <w:rsid w:val="00CF45C2"/>
    <w:rsid w:val="00CF47F1"/>
    <w:rsid w:val="00CF4827"/>
    <w:rsid w:val="00CF485D"/>
    <w:rsid w:val="00CF4945"/>
    <w:rsid w:val="00CF4970"/>
    <w:rsid w:val="00CF4985"/>
    <w:rsid w:val="00CF49B4"/>
    <w:rsid w:val="00CF4AFB"/>
    <w:rsid w:val="00CF516D"/>
    <w:rsid w:val="00CF5230"/>
    <w:rsid w:val="00CF5340"/>
    <w:rsid w:val="00CF5569"/>
    <w:rsid w:val="00CF57E4"/>
    <w:rsid w:val="00CF5804"/>
    <w:rsid w:val="00CF5991"/>
    <w:rsid w:val="00CF599B"/>
    <w:rsid w:val="00CF5C8B"/>
    <w:rsid w:val="00CF5D55"/>
    <w:rsid w:val="00CF5D74"/>
    <w:rsid w:val="00CF5E15"/>
    <w:rsid w:val="00CF5F3D"/>
    <w:rsid w:val="00CF5FA6"/>
    <w:rsid w:val="00CF60CB"/>
    <w:rsid w:val="00CF614B"/>
    <w:rsid w:val="00CF6599"/>
    <w:rsid w:val="00CF666E"/>
    <w:rsid w:val="00CF6971"/>
    <w:rsid w:val="00CF6A71"/>
    <w:rsid w:val="00CF6A88"/>
    <w:rsid w:val="00CF6AD0"/>
    <w:rsid w:val="00CF6B3E"/>
    <w:rsid w:val="00CF6B9E"/>
    <w:rsid w:val="00CF6C23"/>
    <w:rsid w:val="00CF6C32"/>
    <w:rsid w:val="00CF6C55"/>
    <w:rsid w:val="00CF6C82"/>
    <w:rsid w:val="00CF6D84"/>
    <w:rsid w:val="00CF6E50"/>
    <w:rsid w:val="00CF6E5F"/>
    <w:rsid w:val="00CF6EF3"/>
    <w:rsid w:val="00CF705D"/>
    <w:rsid w:val="00CF7197"/>
    <w:rsid w:val="00CF71D5"/>
    <w:rsid w:val="00CF7331"/>
    <w:rsid w:val="00CF74CD"/>
    <w:rsid w:val="00CF7638"/>
    <w:rsid w:val="00CF7656"/>
    <w:rsid w:val="00CF76B6"/>
    <w:rsid w:val="00CF7866"/>
    <w:rsid w:val="00CF7B14"/>
    <w:rsid w:val="00CF7CC9"/>
    <w:rsid w:val="00D00099"/>
    <w:rsid w:val="00D000AF"/>
    <w:rsid w:val="00D000E0"/>
    <w:rsid w:val="00D000FA"/>
    <w:rsid w:val="00D0028D"/>
    <w:rsid w:val="00D002D9"/>
    <w:rsid w:val="00D0038B"/>
    <w:rsid w:val="00D004B3"/>
    <w:rsid w:val="00D00513"/>
    <w:rsid w:val="00D00566"/>
    <w:rsid w:val="00D005D3"/>
    <w:rsid w:val="00D005D5"/>
    <w:rsid w:val="00D005F5"/>
    <w:rsid w:val="00D0080C"/>
    <w:rsid w:val="00D00825"/>
    <w:rsid w:val="00D0098A"/>
    <w:rsid w:val="00D00A82"/>
    <w:rsid w:val="00D00A89"/>
    <w:rsid w:val="00D00A9B"/>
    <w:rsid w:val="00D00C0E"/>
    <w:rsid w:val="00D00C7D"/>
    <w:rsid w:val="00D00C9F"/>
    <w:rsid w:val="00D00CA0"/>
    <w:rsid w:val="00D0101D"/>
    <w:rsid w:val="00D010C3"/>
    <w:rsid w:val="00D010CC"/>
    <w:rsid w:val="00D0111B"/>
    <w:rsid w:val="00D011DB"/>
    <w:rsid w:val="00D0128A"/>
    <w:rsid w:val="00D013B0"/>
    <w:rsid w:val="00D014F0"/>
    <w:rsid w:val="00D01688"/>
    <w:rsid w:val="00D01901"/>
    <w:rsid w:val="00D01A23"/>
    <w:rsid w:val="00D01A69"/>
    <w:rsid w:val="00D01BD7"/>
    <w:rsid w:val="00D01CB8"/>
    <w:rsid w:val="00D01DA2"/>
    <w:rsid w:val="00D01FCB"/>
    <w:rsid w:val="00D0204F"/>
    <w:rsid w:val="00D024EE"/>
    <w:rsid w:val="00D024F6"/>
    <w:rsid w:val="00D0250C"/>
    <w:rsid w:val="00D02547"/>
    <w:rsid w:val="00D02711"/>
    <w:rsid w:val="00D02830"/>
    <w:rsid w:val="00D02841"/>
    <w:rsid w:val="00D02AC1"/>
    <w:rsid w:val="00D02AE6"/>
    <w:rsid w:val="00D02DF3"/>
    <w:rsid w:val="00D02EB2"/>
    <w:rsid w:val="00D02EE1"/>
    <w:rsid w:val="00D03006"/>
    <w:rsid w:val="00D033A7"/>
    <w:rsid w:val="00D03472"/>
    <w:rsid w:val="00D03533"/>
    <w:rsid w:val="00D0357C"/>
    <w:rsid w:val="00D0359A"/>
    <w:rsid w:val="00D035B4"/>
    <w:rsid w:val="00D03774"/>
    <w:rsid w:val="00D03B66"/>
    <w:rsid w:val="00D03B86"/>
    <w:rsid w:val="00D03D33"/>
    <w:rsid w:val="00D03D48"/>
    <w:rsid w:val="00D03E3F"/>
    <w:rsid w:val="00D03E9B"/>
    <w:rsid w:val="00D03EB8"/>
    <w:rsid w:val="00D03FC9"/>
    <w:rsid w:val="00D04002"/>
    <w:rsid w:val="00D04006"/>
    <w:rsid w:val="00D04204"/>
    <w:rsid w:val="00D04374"/>
    <w:rsid w:val="00D04939"/>
    <w:rsid w:val="00D04A99"/>
    <w:rsid w:val="00D04AC8"/>
    <w:rsid w:val="00D04BDE"/>
    <w:rsid w:val="00D04D85"/>
    <w:rsid w:val="00D04FAB"/>
    <w:rsid w:val="00D050BF"/>
    <w:rsid w:val="00D0518D"/>
    <w:rsid w:val="00D05282"/>
    <w:rsid w:val="00D053AC"/>
    <w:rsid w:val="00D053DA"/>
    <w:rsid w:val="00D0550E"/>
    <w:rsid w:val="00D05658"/>
    <w:rsid w:val="00D05666"/>
    <w:rsid w:val="00D0573E"/>
    <w:rsid w:val="00D05C43"/>
    <w:rsid w:val="00D06031"/>
    <w:rsid w:val="00D06373"/>
    <w:rsid w:val="00D0668D"/>
    <w:rsid w:val="00D06830"/>
    <w:rsid w:val="00D06934"/>
    <w:rsid w:val="00D069A9"/>
    <w:rsid w:val="00D069C3"/>
    <w:rsid w:val="00D06A3E"/>
    <w:rsid w:val="00D06A9A"/>
    <w:rsid w:val="00D06BCD"/>
    <w:rsid w:val="00D06FF0"/>
    <w:rsid w:val="00D07075"/>
    <w:rsid w:val="00D07194"/>
    <w:rsid w:val="00D071ED"/>
    <w:rsid w:val="00D07280"/>
    <w:rsid w:val="00D072A8"/>
    <w:rsid w:val="00D075EE"/>
    <w:rsid w:val="00D0772F"/>
    <w:rsid w:val="00D077B7"/>
    <w:rsid w:val="00D077B9"/>
    <w:rsid w:val="00D078ED"/>
    <w:rsid w:val="00D07B10"/>
    <w:rsid w:val="00D07B98"/>
    <w:rsid w:val="00D07C02"/>
    <w:rsid w:val="00D07C3C"/>
    <w:rsid w:val="00D07CC7"/>
    <w:rsid w:val="00D100C2"/>
    <w:rsid w:val="00D1038C"/>
    <w:rsid w:val="00D10415"/>
    <w:rsid w:val="00D1050B"/>
    <w:rsid w:val="00D106EE"/>
    <w:rsid w:val="00D10887"/>
    <w:rsid w:val="00D109A8"/>
    <w:rsid w:val="00D10BE4"/>
    <w:rsid w:val="00D10E59"/>
    <w:rsid w:val="00D10F80"/>
    <w:rsid w:val="00D110D3"/>
    <w:rsid w:val="00D111F1"/>
    <w:rsid w:val="00D1127D"/>
    <w:rsid w:val="00D11466"/>
    <w:rsid w:val="00D11557"/>
    <w:rsid w:val="00D11640"/>
    <w:rsid w:val="00D11673"/>
    <w:rsid w:val="00D118DC"/>
    <w:rsid w:val="00D11AD9"/>
    <w:rsid w:val="00D11BA3"/>
    <w:rsid w:val="00D11E31"/>
    <w:rsid w:val="00D11E96"/>
    <w:rsid w:val="00D11F9C"/>
    <w:rsid w:val="00D12034"/>
    <w:rsid w:val="00D121AC"/>
    <w:rsid w:val="00D1231F"/>
    <w:rsid w:val="00D1247D"/>
    <w:rsid w:val="00D126E6"/>
    <w:rsid w:val="00D1278C"/>
    <w:rsid w:val="00D129E2"/>
    <w:rsid w:val="00D12AFD"/>
    <w:rsid w:val="00D12BF5"/>
    <w:rsid w:val="00D12D3F"/>
    <w:rsid w:val="00D12F84"/>
    <w:rsid w:val="00D1301B"/>
    <w:rsid w:val="00D13280"/>
    <w:rsid w:val="00D13413"/>
    <w:rsid w:val="00D1345D"/>
    <w:rsid w:val="00D13470"/>
    <w:rsid w:val="00D13481"/>
    <w:rsid w:val="00D1375C"/>
    <w:rsid w:val="00D137C0"/>
    <w:rsid w:val="00D13856"/>
    <w:rsid w:val="00D13A4B"/>
    <w:rsid w:val="00D13E35"/>
    <w:rsid w:val="00D13F78"/>
    <w:rsid w:val="00D1416A"/>
    <w:rsid w:val="00D1426D"/>
    <w:rsid w:val="00D14352"/>
    <w:rsid w:val="00D1440B"/>
    <w:rsid w:val="00D14441"/>
    <w:rsid w:val="00D1448B"/>
    <w:rsid w:val="00D14506"/>
    <w:rsid w:val="00D145E7"/>
    <w:rsid w:val="00D14762"/>
    <w:rsid w:val="00D147B6"/>
    <w:rsid w:val="00D149DB"/>
    <w:rsid w:val="00D14CF2"/>
    <w:rsid w:val="00D14F7D"/>
    <w:rsid w:val="00D1501C"/>
    <w:rsid w:val="00D1526B"/>
    <w:rsid w:val="00D1578E"/>
    <w:rsid w:val="00D1585B"/>
    <w:rsid w:val="00D15899"/>
    <w:rsid w:val="00D15908"/>
    <w:rsid w:val="00D15960"/>
    <w:rsid w:val="00D15961"/>
    <w:rsid w:val="00D15B8B"/>
    <w:rsid w:val="00D15D1A"/>
    <w:rsid w:val="00D15DAB"/>
    <w:rsid w:val="00D15FF1"/>
    <w:rsid w:val="00D1603D"/>
    <w:rsid w:val="00D16051"/>
    <w:rsid w:val="00D160C4"/>
    <w:rsid w:val="00D16159"/>
    <w:rsid w:val="00D162A1"/>
    <w:rsid w:val="00D16398"/>
    <w:rsid w:val="00D16659"/>
    <w:rsid w:val="00D1677E"/>
    <w:rsid w:val="00D1679B"/>
    <w:rsid w:val="00D168AB"/>
    <w:rsid w:val="00D16B75"/>
    <w:rsid w:val="00D16B94"/>
    <w:rsid w:val="00D16EC5"/>
    <w:rsid w:val="00D16FA3"/>
    <w:rsid w:val="00D171B5"/>
    <w:rsid w:val="00D171E7"/>
    <w:rsid w:val="00D171FE"/>
    <w:rsid w:val="00D1721F"/>
    <w:rsid w:val="00D176B2"/>
    <w:rsid w:val="00D17765"/>
    <w:rsid w:val="00D17C07"/>
    <w:rsid w:val="00D17EC9"/>
    <w:rsid w:val="00D20027"/>
    <w:rsid w:val="00D20145"/>
    <w:rsid w:val="00D202CF"/>
    <w:rsid w:val="00D20418"/>
    <w:rsid w:val="00D205AC"/>
    <w:rsid w:val="00D2066F"/>
    <w:rsid w:val="00D206D5"/>
    <w:rsid w:val="00D206FC"/>
    <w:rsid w:val="00D208F5"/>
    <w:rsid w:val="00D20963"/>
    <w:rsid w:val="00D209C0"/>
    <w:rsid w:val="00D20AE7"/>
    <w:rsid w:val="00D20C43"/>
    <w:rsid w:val="00D21089"/>
    <w:rsid w:val="00D210B3"/>
    <w:rsid w:val="00D21186"/>
    <w:rsid w:val="00D21225"/>
    <w:rsid w:val="00D21306"/>
    <w:rsid w:val="00D21488"/>
    <w:rsid w:val="00D21537"/>
    <w:rsid w:val="00D21643"/>
    <w:rsid w:val="00D21A00"/>
    <w:rsid w:val="00D21A58"/>
    <w:rsid w:val="00D21DBF"/>
    <w:rsid w:val="00D21F3E"/>
    <w:rsid w:val="00D21F75"/>
    <w:rsid w:val="00D22040"/>
    <w:rsid w:val="00D22050"/>
    <w:rsid w:val="00D22193"/>
    <w:rsid w:val="00D22311"/>
    <w:rsid w:val="00D22389"/>
    <w:rsid w:val="00D22444"/>
    <w:rsid w:val="00D2251B"/>
    <w:rsid w:val="00D22583"/>
    <w:rsid w:val="00D225D0"/>
    <w:rsid w:val="00D22676"/>
    <w:rsid w:val="00D22878"/>
    <w:rsid w:val="00D22AED"/>
    <w:rsid w:val="00D22B72"/>
    <w:rsid w:val="00D22B97"/>
    <w:rsid w:val="00D22C41"/>
    <w:rsid w:val="00D22C8C"/>
    <w:rsid w:val="00D231ED"/>
    <w:rsid w:val="00D23247"/>
    <w:rsid w:val="00D23269"/>
    <w:rsid w:val="00D232E2"/>
    <w:rsid w:val="00D2350D"/>
    <w:rsid w:val="00D2359C"/>
    <w:rsid w:val="00D237F8"/>
    <w:rsid w:val="00D23A27"/>
    <w:rsid w:val="00D23DC7"/>
    <w:rsid w:val="00D23EC4"/>
    <w:rsid w:val="00D23F49"/>
    <w:rsid w:val="00D240AA"/>
    <w:rsid w:val="00D24527"/>
    <w:rsid w:val="00D24737"/>
    <w:rsid w:val="00D24BF5"/>
    <w:rsid w:val="00D24BFC"/>
    <w:rsid w:val="00D24F59"/>
    <w:rsid w:val="00D250EA"/>
    <w:rsid w:val="00D2517A"/>
    <w:rsid w:val="00D251EE"/>
    <w:rsid w:val="00D253C4"/>
    <w:rsid w:val="00D253CA"/>
    <w:rsid w:val="00D254C5"/>
    <w:rsid w:val="00D25721"/>
    <w:rsid w:val="00D257BC"/>
    <w:rsid w:val="00D25AB7"/>
    <w:rsid w:val="00D25B95"/>
    <w:rsid w:val="00D25BDE"/>
    <w:rsid w:val="00D25EE6"/>
    <w:rsid w:val="00D25F2E"/>
    <w:rsid w:val="00D25FBF"/>
    <w:rsid w:val="00D2614A"/>
    <w:rsid w:val="00D2635B"/>
    <w:rsid w:val="00D26392"/>
    <w:rsid w:val="00D26459"/>
    <w:rsid w:val="00D2672C"/>
    <w:rsid w:val="00D267A8"/>
    <w:rsid w:val="00D26804"/>
    <w:rsid w:val="00D26B03"/>
    <w:rsid w:val="00D26FA4"/>
    <w:rsid w:val="00D2703A"/>
    <w:rsid w:val="00D271A4"/>
    <w:rsid w:val="00D272A2"/>
    <w:rsid w:val="00D273D6"/>
    <w:rsid w:val="00D27576"/>
    <w:rsid w:val="00D275F0"/>
    <w:rsid w:val="00D27A95"/>
    <w:rsid w:val="00D27BDC"/>
    <w:rsid w:val="00D27BEC"/>
    <w:rsid w:val="00D27CB7"/>
    <w:rsid w:val="00D27DDD"/>
    <w:rsid w:val="00D301FC"/>
    <w:rsid w:val="00D304B0"/>
    <w:rsid w:val="00D3056E"/>
    <w:rsid w:val="00D307D5"/>
    <w:rsid w:val="00D30AB4"/>
    <w:rsid w:val="00D30C4F"/>
    <w:rsid w:val="00D30CAB"/>
    <w:rsid w:val="00D30EF6"/>
    <w:rsid w:val="00D31033"/>
    <w:rsid w:val="00D3103D"/>
    <w:rsid w:val="00D31855"/>
    <w:rsid w:val="00D31BF6"/>
    <w:rsid w:val="00D31D94"/>
    <w:rsid w:val="00D31E88"/>
    <w:rsid w:val="00D31F39"/>
    <w:rsid w:val="00D31F4B"/>
    <w:rsid w:val="00D32769"/>
    <w:rsid w:val="00D328B9"/>
    <w:rsid w:val="00D32950"/>
    <w:rsid w:val="00D329B1"/>
    <w:rsid w:val="00D32A92"/>
    <w:rsid w:val="00D32CED"/>
    <w:rsid w:val="00D32E62"/>
    <w:rsid w:val="00D33050"/>
    <w:rsid w:val="00D33173"/>
    <w:rsid w:val="00D333AC"/>
    <w:rsid w:val="00D33432"/>
    <w:rsid w:val="00D334D7"/>
    <w:rsid w:val="00D33536"/>
    <w:rsid w:val="00D335C4"/>
    <w:rsid w:val="00D336B3"/>
    <w:rsid w:val="00D339C4"/>
    <w:rsid w:val="00D339D9"/>
    <w:rsid w:val="00D33A4D"/>
    <w:rsid w:val="00D33A88"/>
    <w:rsid w:val="00D33B19"/>
    <w:rsid w:val="00D33B5F"/>
    <w:rsid w:val="00D33CC4"/>
    <w:rsid w:val="00D33D0F"/>
    <w:rsid w:val="00D33E24"/>
    <w:rsid w:val="00D33EB7"/>
    <w:rsid w:val="00D34067"/>
    <w:rsid w:val="00D341A3"/>
    <w:rsid w:val="00D341B0"/>
    <w:rsid w:val="00D3422A"/>
    <w:rsid w:val="00D34334"/>
    <w:rsid w:val="00D343E3"/>
    <w:rsid w:val="00D3449C"/>
    <w:rsid w:val="00D34531"/>
    <w:rsid w:val="00D34614"/>
    <w:rsid w:val="00D3466D"/>
    <w:rsid w:val="00D34901"/>
    <w:rsid w:val="00D349F9"/>
    <w:rsid w:val="00D34A32"/>
    <w:rsid w:val="00D34A4B"/>
    <w:rsid w:val="00D34C80"/>
    <w:rsid w:val="00D34DAA"/>
    <w:rsid w:val="00D34F4E"/>
    <w:rsid w:val="00D34F88"/>
    <w:rsid w:val="00D34F9F"/>
    <w:rsid w:val="00D350C6"/>
    <w:rsid w:val="00D3583A"/>
    <w:rsid w:val="00D35B4E"/>
    <w:rsid w:val="00D35B94"/>
    <w:rsid w:val="00D35BED"/>
    <w:rsid w:val="00D35C50"/>
    <w:rsid w:val="00D360D3"/>
    <w:rsid w:val="00D361D3"/>
    <w:rsid w:val="00D3622A"/>
    <w:rsid w:val="00D362E2"/>
    <w:rsid w:val="00D3643A"/>
    <w:rsid w:val="00D364EA"/>
    <w:rsid w:val="00D36743"/>
    <w:rsid w:val="00D36791"/>
    <w:rsid w:val="00D3686B"/>
    <w:rsid w:val="00D3690A"/>
    <w:rsid w:val="00D36A82"/>
    <w:rsid w:val="00D36BE2"/>
    <w:rsid w:val="00D36C70"/>
    <w:rsid w:val="00D36EC7"/>
    <w:rsid w:val="00D36F61"/>
    <w:rsid w:val="00D36FD1"/>
    <w:rsid w:val="00D37088"/>
    <w:rsid w:val="00D371CE"/>
    <w:rsid w:val="00D3722C"/>
    <w:rsid w:val="00D37232"/>
    <w:rsid w:val="00D373F3"/>
    <w:rsid w:val="00D37917"/>
    <w:rsid w:val="00D37954"/>
    <w:rsid w:val="00D379DA"/>
    <w:rsid w:val="00D37D06"/>
    <w:rsid w:val="00D37D1D"/>
    <w:rsid w:val="00D37D82"/>
    <w:rsid w:val="00D37EDF"/>
    <w:rsid w:val="00D37F25"/>
    <w:rsid w:val="00D37F77"/>
    <w:rsid w:val="00D400FB"/>
    <w:rsid w:val="00D40112"/>
    <w:rsid w:val="00D404A0"/>
    <w:rsid w:val="00D407AA"/>
    <w:rsid w:val="00D40808"/>
    <w:rsid w:val="00D40833"/>
    <w:rsid w:val="00D409AE"/>
    <w:rsid w:val="00D40A9D"/>
    <w:rsid w:val="00D40AA6"/>
    <w:rsid w:val="00D40AF2"/>
    <w:rsid w:val="00D40BF3"/>
    <w:rsid w:val="00D40CBB"/>
    <w:rsid w:val="00D40E31"/>
    <w:rsid w:val="00D40EC2"/>
    <w:rsid w:val="00D40F00"/>
    <w:rsid w:val="00D40FF2"/>
    <w:rsid w:val="00D41008"/>
    <w:rsid w:val="00D410F2"/>
    <w:rsid w:val="00D4140E"/>
    <w:rsid w:val="00D41495"/>
    <w:rsid w:val="00D417AD"/>
    <w:rsid w:val="00D41970"/>
    <w:rsid w:val="00D419D3"/>
    <w:rsid w:val="00D41A03"/>
    <w:rsid w:val="00D41B49"/>
    <w:rsid w:val="00D41B5F"/>
    <w:rsid w:val="00D41D21"/>
    <w:rsid w:val="00D41D36"/>
    <w:rsid w:val="00D41D98"/>
    <w:rsid w:val="00D41F7D"/>
    <w:rsid w:val="00D420EE"/>
    <w:rsid w:val="00D42220"/>
    <w:rsid w:val="00D423D9"/>
    <w:rsid w:val="00D423F1"/>
    <w:rsid w:val="00D4249F"/>
    <w:rsid w:val="00D42529"/>
    <w:rsid w:val="00D42658"/>
    <w:rsid w:val="00D426A9"/>
    <w:rsid w:val="00D4271B"/>
    <w:rsid w:val="00D42746"/>
    <w:rsid w:val="00D42838"/>
    <w:rsid w:val="00D4283D"/>
    <w:rsid w:val="00D428FD"/>
    <w:rsid w:val="00D429AA"/>
    <w:rsid w:val="00D429BF"/>
    <w:rsid w:val="00D42A44"/>
    <w:rsid w:val="00D42BEC"/>
    <w:rsid w:val="00D42E01"/>
    <w:rsid w:val="00D42E3F"/>
    <w:rsid w:val="00D42F4F"/>
    <w:rsid w:val="00D43200"/>
    <w:rsid w:val="00D4326E"/>
    <w:rsid w:val="00D432C9"/>
    <w:rsid w:val="00D433B5"/>
    <w:rsid w:val="00D43456"/>
    <w:rsid w:val="00D434C5"/>
    <w:rsid w:val="00D43532"/>
    <w:rsid w:val="00D4364F"/>
    <w:rsid w:val="00D436E5"/>
    <w:rsid w:val="00D43913"/>
    <w:rsid w:val="00D43989"/>
    <w:rsid w:val="00D43B44"/>
    <w:rsid w:val="00D43C37"/>
    <w:rsid w:val="00D43F76"/>
    <w:rsid w:val="00D44052"/>
    <w:rsid w:val="00D44401"/>
    <w:rsid w:val="00D444FE"/>
    <w:rsid w:val="00D4450F"/>
    <w:rsid w:val="00D44547"/>
    <w:rsid w:val="00D44555"/>
    <w:rsid w:val="00D447E5"/>
    <w:rsid w:val="00D44A7F"/>
    <w:rsid w:val="00D44ADA"/>
    <w:rsid w:val="00D4500B"/>
    <w:rsid w:val="00D4502E"/>
    <w:rsid w:val="00D4504F"/>
    <w:rsid w:val="00D452DE"/>
    <w:rsid w:val="00D4533D"/>
    <w:rsid w:val="00D45428"/>
    <w:rsid w:val="00D454A3"/>
    <w:rsid w:val="00D45727"/>
    <w:rsid w:val="00D45748"/>
    <w:rsid w:val="00D457AA"/>
    <w:rsid w:val="00D45B94"/>
    <w:rsid w:val="00D45D20"/>
    <w:rsid w:val="00D45DAD"/>
    <w:rsid w:val="00D45E9B"/>
    <w:rsid w:val="00D45F69"/>
    <w:rsid w:val="00D460D4"/>
    <w:rsid w:val="00D4628C"/>
    <w:rsid w:val="00D46578"/>
    <w:rsid w:val="00D46650"/>
    <w:rsid w:val="00D46762"/>
    <w:rsid w:val="00D46819"/>
    <w:rsid w:val="00D46908"/>
    <w:rsid w:val="00D46954"/>
    <w:rsid w:val="00D469D5"/>
    <w:rsid w:val="00D46C01"/>
    <w:rsid w:val="00D46C31"/>
    <w:rsid w:val="00D46DBA"/>
    <w:rsid w:val="00D46F7C"/>
    <w:rsid w:val="00D47068"/>
    <w:rsid w:val="00D47115"/>
    <w:rsid w:val="00D471F9"/>
    <w:rsid w:val="00D47206"/>
    <w:rsid w:val="00D4725D"/>
    <w:rsid w:val="00D4731B"/>
    <w:rsid w:val="00D4737B"/>
    <w:rsid w:val="00D47422"/>
    <w:rsid w:val="00D4752B"/>
    <w:rsid w:val="00D47691"/>
    <w:rsid w:val="00D47972"/>
    <w:rsid w:val="00D479EB"/>
    <w:rsid w:val="00D47A94"/>
    <w:rsid w:val="00D50238"/>
    <w:rsid w:val="00D5029D"/>
    <w:rsid w:val="00D50474"/>
    <w:rsid w:val="00D5047F"/>
    <w:rsid w:val="00D50496"/>
    <w:rsid w:val="00D5065E"/>
    <w:rsid w:val="00D50901"/>
    <w:rsid w:val="00D509FB"/>
    <w:rsid w:val="00D50A7D"/>
    <w:rsid w:val="00D50B23"/>
    <w:rsid w:val="00D50CB9"/>
    <w:rsid w:val="00D50D7A"/>
    <w:rsid w:val="00D50DD0"/>
    <w:rsid w:val="00D50E22"/>
    <w:rsid w:val="00D50F9E"/>
    <w:rsid w:val="00D513AE"/>
    <w:rsid w:val="00D51441"/>
    <w:rsid w:val="00D514B4"/>
    <w:rsid w:val="00D51550"/>
    <w:rsid w:val="00D515B9"/>
    <w:rsid w:val="00D515EF"/>
    <w:rsid w:val="00D5174F"/>
    <w:rsid w:val="00D51A42"/>
    <w:rsid w:val="00D51B75"/>
    <w:rsid w:val="00D51C43"/>
    <w:rsid w:val="00D51D26"/>
    <w:rsid w:val="00D51E34"/>
    <w:rsid w:val="00D51E5A"/>
    <w:rsid w:val="00D51F6E"/>
    <w:rsid w:val="00D520F1"/>
    <w:rsid w:val="00D5216F"/>
    <w:rsid w:val="00D521D7"/>
    <w:rsid w:val="00D521F1"/>
    <w:rsid w:val="00D52368"/>
    <w:rsid w:val="00D5240F"/>
    <w:rsid w:val="00D52567"/>
    <w:rsid w:val="00D52643"/>
    <w:rsid w:val="00D5279B"/>
    <w:rsid w:val="00D5296F"/>
    <w:rsid w:val="00D52A1B"/>
    <w:rsid w:val="00D52CA0"/>
    <w:rsid w:val="00D52DE7"/>
    <w:rsid w:val="00D52EC8"/>
    <w:rsid w:val="00D52ECD"/>
    <w:rsid w:val="00D52FC7"/>
    <w:rsid w:val="00D53033"/>
    <w:rsid w:val="00D5317B"/>
    <w:rsid w:val="00D53196"/>
    <w:rsid w:val="00D53397"/>
    <w:rsid w:val="00D53434"/>
    <w:rsid w:val="00D5343E"/>
    <w:rsid w:val="00D5358C"/>
    <w:rsid w:val="00D53616"/>
    <w:rsid w:val="00D5388B"/>
    <w:rsid w:val="00D53982"/>
    <w:rsid w:val="00D539A9"/>
    <w:rsid w:val="00D53A92"/>
    <w:rsid w:val="00D53BCA"/>
    <w:rsid w:val="00D53C44"/>
    <w:rsid w:val="00D53D6C"/>
    <w:rsid w:val="00D53DEA"/>
    <w:rsid w:val="00D53EAA"/>
    <w:rsid w:val="00D53F53"/>
    <w:rsid w:val="00D54309"/>
    <w:rsid w:val="00D54412"/>
    <w:rsid w:val="00D54626"/>
    <w:rsid w:val="00D5462D"/>
    <w:rsid w:val="00D546BE"/>
    <w:rsid w:val="00D54A17"/>
    <w:rsid w:val="00D54A65"/>
    <w:rsid w:val="00D54B6F"/>
    <w:rsid w:val="00D54EFF"/>
    <w:rsid w:val="00D54FAA"/>
    <w:rsid w:val="00D5513B"/>
    <w:rsid w:val="00D552F5"/>
    <w:rsid w:val="00D55323"/>
    <w:rsid w:val="00D554E8"/>
    <w:rsid w:val="00D55729"/>
    <w:rsid w:val="00D55737"/>
    <w:rsid w:val="00D558D2"/>
    <w:rsid w:val="00D55A55"/>
    <w:rsid w:val="00D55B66"/>
    <w:rsid w:val="00D55C17"/>
    <w:rsid w:val="00D55C6B"/>
    <w:rsid w:val="00D55D04"/>
    <w:rsid w:val="00D56241"/>
    <w:rsid w:val="00D5630E"/>
    <w:rsid w:val="00D5665C"/>
    <w:rsid w:val="00D569A1"/>
    <w:rsid w:val="00D56D9A"/>
    <w:rsid w:val="00D56FE6"/>
    <w:rsid w:val="00D5720D"/>
    <w:rsid w:val="00D573CA"/>
    <w:rsid w:val="00D5744F"/>
    <w:rsid w:val="00D57492"/>
    <w:rsid w:val="00D575F4"/>
    <w:rsid w:val="00D5769C"/>
    <w:rsid w:val="00D579F5"/>
    <w:rsid w:val="00D57B96"/>
    <w:rsid w:val="00D57E16"/>
    <w:rsid w:val="00D57E6F"/>
    <w:rsid w:val="00D57EF6"/>
    <w:rsid w:val="00D60061"/>
    <w:rsid w:val="00D601D9"/>
    <w:rsid w:val="00D60324"/>
    <w:rsid w:val="00D603D5"/>
    <w:rsid w:val="00D603FB"/>
    <w:rsid w:val="00D6041F"/>
    <w:rsid w:val="00D6072D"/>
    <w:rsid w:val="00D608C8"/>
    <w:rsid w:val="00D6099D"/>
    <w:rsid w:val="00D609A7"/>
    <w:rsid w:val="00D609FB"/>
    <w:rsid w:val="00D60B59"/>
    <w:rsid w:val="00D60BD6"/>
    <w:rsid w:val="00D60D3C"/>
    <w:rsid w:val="00D60E98"/>
    <w:rsid w:val="00D60EC5"/>
    <w:rsid w:val="00D610B8"/>
    <w:rsid w:val="00D612A7"/>
    <w:rsid w:val="00D61570"/>
    <w:rsid w:val="00D61698"/>
    <w:rsid w:val="00D616BB"/>
    <w:rsid w:val="00D6181A"/>
    <w:rsid w:val="00D618B7"/>
    <w:rsid w:val="00D618D5"/>
    <w:rsid w:val="00D61968"/>
    <w:rsid w:val="00D61996"/>
    <w:rsid w:val="00D61A37"/>
    <w:rsid w:val="00D61B5B"/>
    <w:rsid w:val="00D61BF4"/>
    <w:rsid w:val="00D61D45"/>
    <w:rsid w:val="00D61D78"/>
    <w:rsid w:val="00D61EF1"/>
    <w:rsid w:val="00D6221E"/>
    <w:rsid w:val="00D622A9"/>
    <w:rsid w:val="00D622BC"/>
    <w:rsid w:val="00D622BD"/>
    <w:rsid w:val="00D6231B"/>
    <w:rsid w:val="00D62441"/>
    <w:rsid w:val="00D624DA"/>
    <w:rsid w:val="00D625A8"/>
    <w:rsid w:val="00D625DE"/>
    <w:rsid w:val="00D627FC"/>
    <w:rsid w:val="00D62854"/>
    <w:rsid w:val="00D6285A"/>
    <w:rsid w:val="00D6290A"/>
    <w:rsid w:val="00D62AEA"/>
    <w:rsid w:val="00D62C53"/>
    <w:rsid w:val="00D62E04"/>
    <w:rsid w:val="00D62EE7"/>
    <w:rsid w:val="00D63109"/>
    <w:rsid w:val="00D634E0"/>
    <w:rsid w:val="00D63503"/>
    <w:rsid w:val="00D635D9"/>
    <w:rsid w:val="00D636D7"/>
    <w:rsid w:val="00D637A3"/>
    <w:rsid w:val="00D63BBE"/>
    <w:rsid w:val="00D63C16"/>
    <w:rsid w:val="00D63DA0"/>
    <w:rsid w:val="00D63DBD"/>
    <w:rsid w:val="00D63F26"/>
    <w:rsid w:val="00D63FCD"/>
    <w:rsid w:val="00D64069"/>
    <w:rsid w:val="00D64090"/>
    <w:rsid w:val="00D64099"/>
    <w:rsid w:val="00D64539"/>
    <w:rsid w:val="00D64589"/>
    <w:rsid w:val="00D64B3E"/>
    <w:rsid w:val="00D64DDD"/>
    <w:rsid w:val="00D64F7C"/>
    <w:rsid w:val="00D65059"/>
    <w:rsid w:val="00D650F5"/>
    <w:rsid w:val="00D65125"/>
    <w:rsid w:val="00D651C8"/>
    <w:rsid w:val="00D653A8"/>
    <w:rsid w:val="00D65437"/>
    <w:rsid w:val="00D65810"/>
    <w:rsid w:val="00D65865"/>
    <w:rsid w:val="00D65893"/>
    <w:rsid w:val="00D65A5F"/>
    <w:rsid w:val="00D65B87"/>
    <w:rsid w:val="00D65D34"/>
    <w:rsid w:val="00D660F5"/>
    <w:rsid w:val="00D667D3"/>
    <w:rsid w:val="00D66BAE"/>
    <w:rsid w:val="00D66CB9"/>
    <w:rsid w:val="00D66CE1"/>
    <w:rsid w:val="00D66E34"/>
    <w:rsid w:val="00D66E8C"/>
    <w:rsid w:val="00D67086"/>
    <w:rsid w:val="00D670B5"/>
    <w:rsid w:val="00D670E8"/>
    <w:rsid w:val="00D6720D"/>
    <w:rsid w:val="00D67241"/>
    <w:rsid w:val="00D67249"/>
    <w:rsid w:val="00D67354"/>
    <w:rsid w:val="00D6738E"/>
    <w:rsid w:val="00D67490"/>
    <w:rsid w:val="00D67601"/>
    <w:rsid w:val="00D67620"/>
    <w:rsid w:val="00D67750"/>
    <w:rsid w:val="00D679C4"/>
    <w:rsid w:val="00D67A5B"/>
    <w:rsid w:val="00D67D12"/>
    <w:rsid w:val="00D67DB9"/>
    <w:rsid w:val="00D67F98"/>
    <w:rsid w:val="00D70039"/>
    <w:rsid w:val="00D70304"/>
    <w:rsid w:val="00D7033D"/>
    <w:rsid w:val="00D7034C"/>
    <w:rsid w:val="00D70493"/>
    <w:rsid w:val="00D704D4"/>
    <w:rsid w:val="00D70566"/>
    <w:rsid w:val="00D709B0"/>
    <w:rsid w:val="00D70BAA"/>
    <w:rsid w:val="00D70DB5"/>
    <w:rsid w:val="00D70E72"/>
    <w:rsid w:val="00D70EF0"/>
    <w:rsid w:val="00D7106A"/>
    <w:rsid w:val="00D7123B"/>
    <w:rsid w:val="00D713BC"/>
    <w:rsid w:val="00D71426"/>
    <w:rsid w:val="00D71645"/>
    <w:rsid w:val="00D7164F"/>
    <w:rsid w:val="00D717D4"/>
    <w:rsid w:val="00D71B81"/>
    <w:rsid w:val="00D71BB3"/>
    <w:rsid w:val="00D71C5F"/>
    <w:rsid w:val="00D71D74"/>
    <w:rsid w:val="00D71F87"/>
    <w:rsid w:val="00D72045"/>
    <w:rsid w:val="00D72253"/>
    <w:rsid w:val="00D722B0"/>
    <w:rsid w:val="00D72466"/>
    <w:rsid w:val="00D7248A"/>
    <w:rsid w:val="00D72567"/>
    <w:rsid w:val="00D726D0"/>
    <w:rsid w:val="00D726E3"/>
    <w:rsid w:val="00D72730"/>
    <w:rsid w:val="00D7281B"/>
    <w:rsid w:val="00D7286C"/>
    <w:rsid w:val="00D72918"/>
    <w:rsid w:val="00D729D4"/>
    <w:rsid w:val="00D72B97"/>
    <w:rsid w:val="00D72BCD"/>
    <w:rsid w:val="00D72BFF"/>
    <w:rsid w:val="00D72C14"/>
    <w:rsid w:val="00D730A4"/>
    <w:rsid w:val="00D730BB"/>
    <w:rsid w:val="00D730E4"/>
    <w:rsid w:val="00D73158"/>
    <w:rsid w:val="00D73353"/>
    <w:rsid w:val="00D733C6"/>
    <w:rsid w:val="00D734CB"/>
    <w:rsid w:val="00D734FA"/>
    <w:rsid w:val="00D738C3"/>
    <w:rsid w:val="00D73954"/>
    <w:rsid w:val="00D73B1E"/>
    <w:rsid w:val="00D73B3D"/>
    <w:rsid w:val="00D73CAA"/>
    <w:rsid w:val="00D73CCB"/>
    <w:rsid w:val="00D73CCC"/>
    <w:rsid w:val="00D73D85"/>
    <w:rsid w:val="00D73EEA"/>
    <w:rsid w:val="00D74023"/>
    <w:rsid w:val="00D74034"/>
    <w:rsid w:val="00D741F5"/>
    <w:rsid w:val="00D7440A"/>
    <w:rsid w:val="00D7444B"/>
    <w:rsid w:val="00D745C8"/>
    <w:rsid w:val="00D74615"/>
    <w:rsid w:val="00D7478B"/>
    <w:rsid w:val="00D7488C"/>
    <w:rsid w:val="00D74995"/>
    <w:rsid w:val="00D74A6B"/>
    <w:rsid w:val="00D74C48"/>
    <w:rsid w:val="00D74DA1"/>
    <w:rsid w:val="00D74F25"/>
    <w:rsid w:val="00D75083"/>
    <w:rsid w:val="00D750BD"/>
    <w:rsid w:val="00D75104"/>
    <w:rsid w:val="00D752BA"/>
    <w:rsid w:val="00D753B8"/>
    <w:rsid w:val="00D755DA"/>
    <w:rsid w:val="00D7563D"/>
    <w:rsid w:val="00D756D4"/>
    <w:rsid w:val="00D75811"/>
    <w:rsid w:val="00D75997"/>
    <w:rsid w:val="00D759DA"/>
    <w:rsid w:val="00D759F5"/>
    <w:rsid w:val="00D75CC0"/>
    <w:rsid w:val="00D75D21"/>
    <w:rsid w:val="00D75EE9"/>
    <w:rsid w:val="00D75FD2"/>
    <w:rsid w:val="00D76051"/>
    <w:rsid w:val="00D761DB"/>
    <w:rsid w:val="00D7622A"/>
    <w:rsid w:val="00D763CC"/>
    <w:rsid w:val="00D763E0"/>
    <w:rsid w:val="00D76550"/>
    <w:rsid w:val="00D76651"/>
    <w:rsid w:val="00D76782"/>
    <w:rsid w:val="00D76793"/>
    <w:rsid w:val="00D76956"/>
    <w:rsid w:val="00D76A8C"/>
    <w:rsid w:val="00D76AC7"/>
    <w:rsid w:val="00D76B3E"/>
    <w:rsid w:val="00D76B6D"/>
    <w:rsid w:val="00D76C82"/>
    <w:rsid w:val="00D76DDC"/>
    <w:rsid w:val="00D77360"/>
    <w:rsid w:val="00D77592"/>
    <w:rsid w:val="00D77668"/>
    <w:rsid w:val="00D7775A"/>
    <w:rsid w:val="00D77B02"/>
    <w:rsid w:val="00D77BCE"/>
    <w:rsid w:val="00D77BD2"/>
    <w:rsid w:val="00D77CCA"/>
    <w:rsid w:val="00D77EA2"/>
    <w:rsid w:val="00D77F6A"/>
    <w:rsid w:val="00D77FD0"/>
    <w:rsid w:val="00D80743"/>
    <w:rsid w:val="00D807CD"/>
    <w:rsid w:val="00D80846"/>
    <w:rsid w:val="00D808DF"/>
    <w:rsid w:val="00D809E1"/>
    <w:rsid w:val="00D80B02"/>
    <w:rsid w:val="00D80BD9"/>
    <w:rsid w:val="00D80C08"/>
    <w:rsid w:val="00D80D2E"/>
    <w:rsid w:val="00D80EB2"/>
    <w:rsid w:val="00D8106D"/>
    <w:rsid w:val="00D8107B"/>
    <w:rsid w:val="00D8111D"/>
    <w:rsid w:val="00D81459"/>
    <w:rsid w:val="00D81534"/>
    <w:rsid w:val="00D817FE"/>
    <w:rsid w:val="00D8191C"/>
    <w:rsid w:val="00D819DD"/>
    <w:rsid w:val="00D81A15"/>
    <w:rsid w:val="00D81A35"/>
    <w:rsid w:val="00D81B8F"/>
    <w:rsid w:val="00D81C7B"/>
    <w:rsid w:val="00D820CA"/>
    <w:rsid w:val="00D8216F"/>
    <w:rsid w:val="00D8235C"/>
    <w:rsid w:val="00D8257B"/>
    <w:rsid w:val="00D82C06"/>
    <w:rsid w:val="00D82C38"/>
    <w:rsid w:val="00D83241"/>
    <w:rsid w:val="00D83417"/>
    <w:rsid w:val="00D83497"/>
    <w:rsid w:val="00D8353A"/>
    <w:rsid w:val="00D83553"/>
    <w:rsid w:val="00D835E6"/>
    <w:rsid w:val="00D83736"/>
    <w:rsid w:val="00D837C5"/>
    <w:rsid w:val="00D83B98"/>
    <w:rsid w:val="00D83BB3"/>
    <w:rsid w:val="00D83BE0"/>
    <w:rsid w:val="00D83C1F"/>
    <w:rsid w:val="00D83CCF"/>
    <w:rsid w:val="00D83E39"/>
    <w:rsid w:val="00D83F17"/>
    <w:rsid w:val="00D8426F"/>
    <w:rsid w:val="00D843DF"/>
    <w:rsid w:val="00D84444"/>
    <w:rsid w:val="00D84586"/>
    <w:rsid w:val="00D847AB"/>
    <w:rsid w:val="00D847F2"/>
    <w:rsid w:val="00D84829"/>
    <w:rsid w:val="00D8488D"/>
    <w:rsid w:val="00D8490E"/>
    <w:rsid w:val="00D84A8D"/>
    <w:rsid w:val="00D84B3A"/>
    <w:rsid w:val="00D8501A"/>
    <w:rsid w:val="00D851BC"/>
    <w:rsid w:val="00D85248"/>
    <w:rsid w:val="00D8538E"/>
    <w:rsid w:val="00D85872"/>
    <w:rsid w:val="00D8593E"/>
    <w:rsid w:val="00D85BDD"/>
    <w:rsid w:val="00D85C79"/>
    <w:rsid w:val="00D85E99"/>
    <w:rsid w:val="00D85F29"/>
    <w:rsid w:val="00D8601E"/>
    <w:rsid w:val="00D860B7"/>
    <w:rsid w:val="00D860B9"/>
    <w:rsid w:val="00D860C3"/>
    <w:rsid w:val="00D860CA"/>
    <w:rsid w:val="00D86125"/>
    <w:rsid w:val="00D86152"/>
    <w:rsid w:val="00D861AF"/>
    <w:rsid w:val="00D86274"/>
    <w:rsid w:val="00D863BC"/>
    <w:rsid w:val="00D8642D"/>
    <w:rsid w:val="00D86525"/>
    <w:rsid w:val="00D865F1"/>
    <w:rsid w:val="00D866DB"/>
    <w:rsid w:val="00D86721"/>
    <w:rsid w:val="00D86737"/>
    <w:rsid w:val="00D8677A"/>
    <w:rsid w:val="00D868CC"/>
    <w:rsid w:val="00D869B5"/>
    <w:rsid w:val="00D86B8B"/>
    <w:rsid w:val="00D86BB3"/>
    <w:rsid w:val="00D86CA7"/>
    <w:rsid w:val="00D86D32"/>
    <w:rsid w:val="00D86D4E"/>
    <w:rsid w:val="00D86F88"/>
    <w:rsid w:val="00D87120"/>
    <w:rsid w:val="00D871B6"/>
    <w:rsid w:val="00D87307"/>
    <w:rsid w:val="00D873AE"/>
    <w:rsid w:val="00D874A9"/>
    <w:rsid w:val="00D874DC"/>
    <w:rsid w:val="00D875F5"/>
    <w:rsid w:val="00D876DB"/>
    <w:rsid w:val="00D878FD"/>
    <w:rsid w:val="00D8794E"/>
    <w:rsid w:val="00D879C8"/>
    <w:rsid w:val="00D87BA7"/>
    <w:rsid w:val="00D87BFE"/>
    <w:rsid w:val="00D87D31"/>
    <w:rsid w:val="00D87D5C"/>
    <w:rsid w:val="00D87E80"/>
    <w:rsid w:val="00D87EC9"/>
    <w:rsid w:val="00D90015"/>
    <w:rsid w:val="00D90047"/>
    <w:rsid w:val="00D9013E"/>
    <w:rsid w:val="00D90153"/>
    <w:rsid w:val="00D90264"/>
    <w:rsid w:val="00D90343"/>
    <w:rsid w:val="00D90449"/>
    <w:rsid w:val="00D905E4"/>
    <w:rsid w:val="00D90606"/>
    <w:rsid w:val="00D9083E"/>
    <w:rsid w:val="00D908BA"/>
    <w:rsid w:val="00D90A0B"/>
    <w:rsid w:val="00D90BA8"/>
    <w:rsid w:val="00D90E7E"/>
    <w:rsid w:val="00D90F12"/>
    <w:rsid w:val="00D9110C"/>
    <w:rsid w:val="00D91208"/>
    <w:rsid w:val="00D91290"/>
    <w:rsid w:val="00D913B5"/>
    <w:rsid w:val="00D91444"/>
    <w:rsid w:val="00D915EA"/>
    <w:rsid w:val="00D9164D"/>
    <w:rsid w:val="00D91AED"/>
    <w:rsid w:val="00D91B11"/>
    <w:rsid w:val="00D91BAA"/>
    <w:rsid w:val="00D91D5F"/>
    <w:rsid w:val="00D91D7B"/>
    <w:rsid w:val="00D91FD1"/>
    <w:rsid w:val="00D9229F"/>
    <w:rsid w:val="00D92379"/>
    <w:rsid w:val="00D923F5"/>
    <w:rsid w:val="00D92446"/>
    <w:rsid w:val="00D926A4"/>
    <w:rsid w:val="00D926F3"/>
    <w:rsid w:val="00D927ED"/>
    <w:rsid w:val="00D927F0"/>
    <w:rsid w:val="00D928E4"/>
    <w:rsid w:val="00D92A05"/>
    <w:rsid w:val="00D92DD4"/>
    <w:rsid w:val="00D92DDE"/>
    <w:rsid w:val="00D92F86"/>
    <w:rsid w:val="00D930D1"/>
    <w:rsid w:val="00D9316F"/>
    <w:rsid w:val="00D931CB"/>
    <w:rsid w:val="00D93394"/>
    <w:rsid w:val="00D933B7"/>
    <w:rsid w:val="00D934B4"/>
    <w:rsid w:val="00D93673"/>
    <w:rsid w:val="00D937C4"/>
    <w:rsid w:val="00D93876"/>
    <w:rsid w:val="00D9392F"/>
    <w:rsid w:val="00D939AD"/>
    <w:rsid w:val="00D93AB7"/>
    <w:rsid w:val="00D93B1C"/>
    <w:rsid w:val="00D93BE9"/>
    <w:rsid w:val="00D93BF8"/>
    <w:rsid w:val="00D93C05"/>
    <w:rsid w:val="00D93C2B"/>
    <w:rsid w:val="00D93CB5"/>
    <w:rsid w:val="00D93D76"/>
    <w:rsid w:val="00D93F3E"/>
    <w:rsid w:val="00D93FC6"/>
    <w:rsid w:val="00D9405D"/>
    <w:rsid w:val="00D94095"/>
    <w:rsid w:val="00D940A1"/>
    <w:rsid w:val="00D940B9"/>
    <w:rsid w:val="00D94156"/>
    <w:rsid w:val="00D94557"/>
    <w:rsid w:val="00D945DB"/>
    <w:rsid w:val="00D94608"/>
    <w:rsid w:val="00D946D0"/>
    <w:rsid w:val="00D94942"/>
    <w:rsid w:val="00D94A5C"/>
    <w:rsid w:val="00D94A85"/>
    <w:rsid w:val="00D94B64"/>
    <w:rsid w:val="00D94E49"/>
    <w:rsid w:val="00D95091"/>
    <w:rsid w:val="00D95176"/>
    <w:rsid w:val="00D954A8"/>
    <w:rsid w:val="00D956F5"/>
    <w:rsid w:val="00D957F4"/>
    <w:rsid w:val="00D95884"/>
    <w:rsid w:val="00D95896"/>
    <w:rsid w:val="00D95BAD"/>
    <w:rsid w:val="00D95C11"/>
    <w:rsid w:val="00D95CB2"/>
    <w:rsid w:val="00D9619D"/>
    <w:rsid w:val="00D962D3"/>
    <w:rsid w:val="00D964CB"/>
    <w:rsid w:val="00D965EA"/>
    <w:rsid w:val="00D966AC"/>
    <w:rsid w:val="00D96817"/>
    <w:rsid w:val="00D9693C"/>
    <w:rsid w:val="00D96AF4"/>
    <w:rsid w:val="00D96CA8"/>
    <w:rsid w:val="00D96D75"/>
    <w:rsid w:val="00D96DBC"/>
    <w:rsid w:val="00D96DF4"/>
    <w:rsid w:val="00D96E2C"/>
    <w:rsid w:val="00D96F7B"/>
    <w:rsid w:val="00D9707B"/>
    <w:rsid w:val="00D972F7"/>
    <w:rsid w:val="00D97723"/>
    <w:rsid w:val="00D977D7"/>
    <w:rsid w:val="00D978AB"/>
    <w:rsid w:val="00D978E9"/>
    <w:rsid w:val="00D97ACC"/>
    <w:rsid w:val="00D97AF6"/>
    <w:rsid w:val="00D97B2F"/>
    <w:rsid w:val="00D97C60"/>
    <w:rsid w:val="00D97DB7"/>
    <w:rsid w:val="00D97F64"/>
    <w:rsid w:val="00DA0039"/>
    <w:rsid w:val="00DA017C"/>
    <w:rsid w:val="00DA04CF"/>
    <w:rsid w:val="00DA04FD"/>
    <w:rsid w:val="00DA0672"/>
    <w:rsid w:val="00DA0729"/>
    <w:rsid w:val="00DA08A2"/>
    <w:rsid w:val="00DA09B8"/>
    <w:rsid w:val="00DA0A4C"/>
    <w:rsid w:val="00DA0BBD"/>
    <w:rsid w:val="00DA0D59"/>
    <w:rsid w:val="00DA0DCB"/>
    <w:rsid w:val="00DA0EE7"/>
    <w:rsid w:val="00DA0F22"/>
    <w:rsid w:val="00DA0FC5"/>
    <w:rsid w:val="00DA1518"/>
    <w:rsid w:val="00DA1678"/>
    <w:rsid w:val="00DA1892"/>
    <w:rsid w:val="00DA1ABF"/>
    <w:rsid w:val="00DA1E01"/>
    <w:rsid w:val="00DA213D"/>
    <w:rsid w:val="00DA2167"/>
    <w:rsid w:val="00DA2221"/>
    <w:rsid w:val="00DA2504"/>
    <w:rsid w:val="00DA255D"/>
    <w:rsid w:val="00DA2574"/>
    <w:rsid w:val="00DA2586"/>
    <w:rsid w:val="00DA25D4"/>
    <w:rsid w:val="00DA2741"/>
    <w:rsid w:val="00DA2846"/>
    <w:rsid w:val="00DA28C4"/>
    <w:rsid w:val="00DA28D2"/>
    <w:rsid w:val="00DA2974"/>
    <w:rsid w:val="00DA2AE4"/>
    <w:rsid w:val="00DA2BF8"/>
    <w:rsid w:val="00DA2FCA"/>
    <w:rsid w:val="00DA3297"/>
    <w:rsid w:val="00DA32D3"/>
    <w:rsid w:val="00DA3470"/>
    <w:rsid w:val="00DA3471"/>
    <w:rsid w:val="00DA34A7"/>
    <w:rsid w:val="00DA355A"/>
    <w:rsid w:val="00DA35FF"/>
    <w:rsid w:val="00DA38D6"/>
    <w:rsid w:val="00DA3998"/>
    <w:rsid w:val="00DA3BF6"/>
    <w:rsid w:val="00DA3D1B"/>
    <w:rsid w:val="00DA3E79"/>
    <w:rsid w:val="00DA3F21"/>
    <w:rsid w:val="00DA40B1"/>
    <w:rsid w:val="00DA414B"/>
    <w:rsid w:val="00DA4224"/>
    <w:rsid w:val="00DA4389"/>
    <w:rsid w:val="00DA43AC"/>
    <w:rsid w:val="00DA4812"/>
    <w:rsid w:val="00DA4851"/>
    <w:rsid w:val="00DA4A1A"/>
    <w:rsid w:val="00DA4A63"/>
    <w:rsid w:val="00DA4CDE"/>
    <w:rsid w:val="00DA4DCA"/>
    <w:rsid w:val="00DA4F5F"/>
    <w:rsid w:val="00DA50B9"/>
    <w:rsid w:val="00DA536D"/>
    <w:rsid w:val="00DA5395"/>
    <w:rsid w:val="00DA53A4"/>
    <w:rsid w:val="00DA548D"/>
    <w:rsid w:val="00DA5760"/>
    <w:rsid w:val="00DA5799"/>
    <w:rsid w:val="00DA591D"/>
    <w:rsid w:val="00DA5CB7"/>
    <w:rsid w:val="00DA5DB0"/>
    <w:rsid w:val="00DA5F06"/>
    <w:rsid w:val="00DA5F65"/>
    <w:rsid w:val="00DA60A9"/>
    <w:rsid w:val="00DA62A2"/>
    <w:rsid w:val="00DA62C8"/>
    <w:rsid w:val="00DA645B"/>
    <w:rsid w:val="00DA6474"/>
    <w:rsid w:val="00DA648D"/>
    <w:rsid w:val="00DA6697"/>
    <w:rsid w:val="00DA66A9"/>
    <w:rsid w:val="00DA675B"/>
    <w:rsid w:val="00DA686C"/>
    <w:rsid w:val="00DA6A04"/>
    <w:rsid w:val="00DA6D3F"/>
    <w:rsid w:val="00DA6D69"/>
    <w:rsid w:val="00DA6E75"/>
    <w:rsid w:val="00DA6EBF"/>
    <w:rsid w:val="00DA6F7D"/>
    <w:rsid w:val="00DA6F98"/>
    <w:rsid w:val="00DA7040"/>
    <w:rsid w:val="00DA7129"/>
    <w:rsid w:val="00DA7225"/>
    <w:rsid w:val="00DA727E"/>
    <w:rsid w:val="00DA7416"/>
    <w:rsid w:val="00DA7443"/>
    <w:rsid w:val="00DA7A06"/>
    <w:rsid w:val="00DA7A6F"/>
    <w:rsid w:val="00DA7AFF"/>
    <w:rsid w:val="00DA7BE7"/>
    <w:rsid w:val="00DA7C6F"/>
    <w:rsid w:val="00DA7CEC"/>
    <w:rsid w:val="00DA7D56"/>
    <w:rsid w:val="00DA7D9E"/>
    <w:rsid w:val="00DA7FDA"/>
    <w:rsid w:val="00DB00D1"/>
    <w:rsid w:val="00DB02BA"/>
    <w:rsid w:val="00DB033A"/>
    <w:rsid w:val="00DB0392"/>
    <w:rsid w:val="00DB0477"/>
    <w:rsid w:val="00DB0482"/>
    <w:rsid w:val="00DB0664"/>
    <w:rsid w:val="00DB0692"/>
    <w:rsid w:val="00DB06CB"/>
    <w:rsid w:val="00DB0758"/>
    <w:rsid w:val="00DB087D"/>
    <w:rsid w:val="00DB0D76"/>
    <w:rsid w:val="00DB0DBD"/>
    <w:rsid w:val="00DB0DC3"/>
    <w:rsid w:val="00DB0EA4"/>
    <w:rsid w:val="00DB100D"/>
    <w:rsid w:val="00DB1180"/>
    <w:rsid w:val="00DB11D0"/>
    <w:rsid w:val="00DB12DB"/>
    <w:rsid w:val="00DB1328"/>
    <w:rsid w:val="00DB133E"/>
    <w:rsid w:val="00DB158F"/>
    <w:rsid w:val="00DB1701"/>
    <w:rsid w:val="00DB17A3"/>
    <w:rsid w:val="00DB1992"/>
    <w:rsid w:val="00DB19D3"/>
    <w:rsid w:val="00DB1C8F"/>
    <w:rsid w:val="00DB1CAC"/>
    <w:rsid w:val="00DB1D8F"/>
    <w:rsid w:val="00DB1E14"/>
    <w:rsid w:val="00DB2199"/>
    <w:rsid w:val="00DB22E7"/>
    <w:rsid w:val="00DB236A"/>
    <w:rsid w:val="00DB247F"/>
    <w:rsid w:val="00DB24E1"/>
    <w:rsid w:val="00DB2593"/>
    <w:rsid w:val="00DB26A6"/>
    <w:rsid w:val="00DB2802"/>
    <w:rsid w:val="00DB280F"/>
    <w:rsid w:val="00DB2CCB"/>
    <w:rsid w:val="00DB2D18"/>
    <w:rsid w:val="00DB2F78"/>
    <w:rsid w:val="00DB30C4"/>
    <w:rsid w:val="00DB3197"/>
    <w:rsid w:val="00DB333B"/>
    <w:rsid w:val="00DB34E7"/>
    <w:rsid w:val="00DB3613"/>
    <w:rsid w:val="00DB36D3"/>
    <w:rsid w:val="00DB36D9"/>
    <w:rsid w:val="00DB3971"/>
    <w:rsid w:val="00DB3AF2"/>
    <w:rsid w:val="00DB3CB7"/>
    <w:rsid w:val="00DB3CC4"/>
    <w:rsid w:val="00DB3CC8"/>
    <w:rsid w:val="00DB3DD9"/>
    <w:rsid w:val="00DB3E99"/>
    <w:rsid w:val="00DB3FFD"/>
    <w:rsid w:val="00DB4115"/>
    <w:rsid w:val="00DB414A"/>
    <w:rsid w:val="00DB41E2"/>
    <w:rsid w:val="00DB4253"/>
    <w:rsid w:val="00DB4328"/>
    <w:rsid w:val="00DB4655"/>
    <w:rsid w:val="00DB4789"/>
    <w:rsid w:val="00DB48BF"/>
    <w:rsid w:val="00DB4A96"/>
    <w:rsid w:val="00DB4B0A"/>
    <w:rsid w:val="00DB4BEF"/>
    <w:rsid w:val="00DB4C21"/>
    <w:rsid w:val="00DB4C62"/>
    <w:rsid w:val="00DB4C63"/>
    <w:rsid w:val="00DB4C69"/>
    <w:rsid w:val="00DB4D21"/>
    <w:rsid w:val="00DB4D38"/>
    <w:rsid w:val="00DB4D9B"/>
    <w:rsid w:val="00DB4DD3"/>
    <w:rsid w:val="00DB4EE1"/>
    <w:rsid w:val="00DB4F13"/>
    <w:rsid w:val="00DB4F6D"/>
    <w:rsid w:val="00DB503F"/>
    <w:rsid w:val="00DB5127"/>
    <w:rsid w:val="00DB5291"/>
    <w:rsid w:val="00DB5444"/>
    <w:rsid w:val="00DB5995"/>
    <w:rsid w:val="00DB5A3D"/>
    <w:rsid w:val="00DB5AB5"/>
    <w:rsid w:val="00DB5C26"/>
    <w:rsid w:val="00DB5CBA"/>
    <w:rsid w:val="00DB5F5C"/>
    <w:rsid w:val="00DB6024"/>
    <w:rsid w:val="00DB6153"/>
    <w:rsid w:val="00DB645A"/>
    <w:rsid w:val="00DB6569"/>
    <w:rsid w:val="00DB65DD"/>
    <w:rsid w:val="00DB65FB"/>
    <w:rsid w:val="00DB6621"/>
    <w:rsid w:val="00DB6641"/>
    <w:rsid w:val="00DB6664"/>
    <w:rsid w:val="00DB6681"/>
    <w:rsid w:val="00DB684D"/>
    <w:rsid w:val="00DB6868"/>
    <w:rsid w:val="00DB69DD"/>
    <w:rsid w:val="00DB6B10"/>
    <w:rsid w:val="00DB6B5D"/>
    <w:rsid w:val="00DB6B68"/>
    <w:rsid w:val="00DB6B9B"/>
    <w:rsid w:val="00DB6D4C"/>
    <w:rsid w:val="00DB6D81"/>
    <w:rsid w:val="00DB701F"/>
    <w:rsid w:val="00DB70C2"/>
    <w:rsid w:val="00DB714F"/>
    <w:rsid w:val="00DB75BB"/>
    <w:rsid w:val="00DB7934"/>
    <w:rsid w:val="00DB7C9B"/>
    <w:rsid w:val="00DB7D65"/>
    <w:rsid w:val="00DB7DF4"/>
    <w:rsid w:val="00DC0051"/>
    <w:rsid w:val="00DC00FF"/>
    <w:rsid w:val="00DC016D"/>
    <w:rsid w:val="00DC01D1"/>
    <w:rsid w:val="00DC01EB"/>
    <w:rsid w:val="00DC0368"/>
    <w:rsid w:val="00DC051C"/>
    <w:rsid w:val="00DC0573"/>
    <w:rsid w:val="00DC0A2C"/>
    <w:rsid w:val="00DC0ACB"/>
    <w:rsid w:val="00DC0BE5"/>
    <w:rsid w:val="00DC0BF3"/>
    <w:rsid w:val="00DC0D5F"/>
    <w:rsid w:val="00DC1007"/>
    <w:rsid w:val="00DC1152"/>
    <w:rsid w:val="00DC1187"/>
    <w:rsid w:val="00DC11F5"/>
    <w:rsid w:val="00DC154D"/>
    <w:rsid w:val="00DC1812"/>
    <w:rsid w:val="00DC183C"/>
    <w:rsid w:val="00DC19F4"/>
    <w:rsid w:val="00DC19FE"/>
    <w:rsid w:val="00DC1AC8"/>
    <w:rsid w:val="00DC1B1C"/>
    <w:rsid w:val="00DC1E3B"/>
    <w:rsid w:val="00DC1E8E"/>
    <w:rsid w:val="00DC1ED5"/>
    <w:rsid w:val="00DC1FAC"/>
    <w:rsid w:val="00DC200D"/>
    <w:rsid w:val="00DC2563"/>
    <w:rsid w:val="00DC256B"/>
    <w:rsid w:val="00DC2665"/>
    <w:rsid w:val="00DC2674"/>
    <w:rsid w:val="00DC2976"/>
    <w:rsid w:val="00DC2B35"/>
    <w:rsid w:val="00DC2CBE"/>
    <w:rsid w:val="00DC2D2E"/>
    <w:rsid w:val="00DC2D7A"/>
    <w:rsid w:val="00DC2DBA"/>
    <w:rsid w:val="00DC2E03"/>
    <w:rsid w:val="00DC2F58"/>
    <w:rsid w:val="00DC2F77"/>
    <w:rsid w:val="00DC3038"/>
    <w:rsid w:val="00DC307A"/>
    <w:rsid w:val="00DC30CD"/>
    <w:rsid w:val="00DC31C5"/>
    <w:rsid w:val="00DC31E6"/>
    <w:rsid w:val="00DC34FA"/>
    <w:rsid w:val="00DC3502"/>
    <w:rsid w:val="00DC37E4"/>
    <w:rsid w:val="00DC3806"/>
    <w:rsid w:val="00DC38C7"/>
    <w:rsid w:val="00DC39D2"/>
    <w:rsid w:val="00DC3A5C"/>
    <w:rsid w:val="00DC3B5A"/>
    <w:rsid w:val="00DC3BB5"/>
    <w:rsid w:val="00DC3CA6"/>
    <w:rsid w:val="00DC3D71"/>
    <w:rsid w:val="00DC3FB3"/>
    <w:rsid w:val="00DC40F1"/>
    <w:rsid w:val="00DC444E"/>
    <w:rsid w:val="00DC4517"/>
    <w:rsid w:val="00DC4721"/>
    <w:rsid w:val="00DC4734"/>
    <w:rsid w:val="00DC4758"/>
    <w:rsid w:val="00DC4785"/>
    <w:rsid w:val="00DC4899"/>
    <w:rsid w:val="00DC4B3B"/>
    <w:rsid w:val="00DC4C15"/>
    <w:rsid w:val="00DC4E50"/>
    <w:rsid w:val="00DC4F20"/>
    <w:rsid w:val="00DC4FBF"/>
    <w:rsid w:val="00DC4FC1"/>
    <w:rsid w:val="00DC50AF"/>
    <w:rsid w:val="00DC516A"/>
    <w:rsid w:val="00DC5449"/>
    <w:rsid w:val="00DC54CB"/>
    <w:rsid w:val="00DC5527"/>
    <w:rsid w:val="00DC5635"/>
    <w:rsid w:val="00DC591C"/>
    <w:rsid w:val="00DC5CC0"/>
    <w:rsid w:val="00DC5DB9"/>
    <w:rsid w:val="00DC5DBF"/>
    <w:rsid w:val="00DC5E49"/>
    <w:rsid w:val="00DC5E66"/>
    <w:rsid w:val="00DC5EA0"/>
    <w:rsid w:val="00DC5EFE"/>
    <w:rsid w:val="00DC5F0E"/>
    <w:rsid w:val="00DC5FA9"/>
    <w:rsid w:val="00DC673F"/>
    <w:rsid w:val="00DC6741"/>
    <w:rsid w:val="00DC677C"/>
    <w:rsid w:val="00DC6B37"/>
    <w:rsid w:val="00DC6B71"/>
    <w:rsid w:val="00DC6C79"/>
    <w:rsid w:val="00DC6E6A"/>
    <w:rsid w:val="00DC70E4"/>
    <w:rsid w:val="00DC7116"/>
    <w:rsid w:val="00DC7181"/>
    <w:rsid w:val="00DC7306"/>
    <w:rsid w:val="00DC73AC"/>
    <w:rsid w:val="00DC7509"/>
    <w:rsid w:val="00DC755A"/>
    <w:rsid w:val="00DC76FB"/>
    <w:rsid w:val="00DC7831"/>
    <w:rsid w:val="00DC794A"/>
    <w:rsid w:val="00DC798F"/>
    <w:rsid w:val="00DC7DB4"/>
    <w:rsid w:val="00DC7DFD"/>
    <w:rsid w:val="00DD0165"/>
    <w:rsid w:val="00DD0178"/>
    <w:rsid w:val="00DD04B9"/>
    <w:rsid w:val="00DD054A"/>
    <w:rsid w:val="00DD0582"/>
    <w:rsid w:val="00DD0853"/>
    <w:rsid w:val="00DD08CF"/>
    <w:rsid w:val="00DD0A2E"/>
    <w:rsid w:val="00DD0A4C"/>
    <w:rsid w:val="00DD0D77"/>
    <w:rsid w:val="00DD0F4F"/>
    <w:rsid w:val="00DD0F68"/>
    <w:rsid w:val="00DD11C1"/>
    <w:rsid w:val="00DD11CB"/>
    <w:rsid w:val="00DD1284"/>
    <w:rsid w:val="00DD145A"/>
    <w:rsid w:val="00DD1460"/>
    <w:rsid w:val="00DD15CF"/>
    <w:rsid w:val="00DD15FA"/>
    <w:rsid w:val="00DD1695"/>
    <w:rsid w:val="00DD1ACF"/>
    <w:rsid w:val="00DD1B5C"/>
    <w:rsid w:val="00DD1F24"/>
    <w:rsid w:val="00DD200A"/>
    <w:rsid w:val="00DD2199"/>
    <w:rsid w:val="00DD2558"/>
    <w:rsid w:val="00DD25D6"/>
    <w:rsid w:val="00DD25ED"/>
    <w:rsid w:val="00DD2935"/>
    <w:rsid w:val="00DD29F4"/>
    <w:rsid w:val="00DD29FB"/>
    <w:rsid w:val="00DD2ABA"/>
    <w:rsid w:val="00DD2B12"/>
    <w:rsid w:val="00DD2C43"/>
    <w:rsid w:val="00DD2DAC"/>
    <w:rsid w:val="00DD2F47"/>
    <w:rsid w:val="00DD2FB7"/>
    <w:rsid w:val="00DD31C2"/>
    <w:rsid w:val="00DD3260"/>
    <w:rsid w:val="00DD32FA"/>
    <w:rsid w:val="00DD360E"/>
    <w:rsid w:val="00DD37A2"/>
    <w:rsid w:val="00DD39C8"/>
    <w:rsid w:val="00DD3A04"/>
    <w:rsid w:val="00DD3A6B"/>
    <w:rsid w:val="00DD3B2A"/>
    <w:rsid w:val="00DD3C71"/>
    <w:rsid w:val="00DD3CF9"/>
    <w:rsid w:val="00DD3E1E"/>
    <w:rsid w:val="00DD3EE5"/>
    <w:rsid w:val="00DD3F7D"/>
    <w:rsid w:val="00DD4203"/>
    <w:rsid w:val="00DD4215"/>
    <w:rsid w:val="00DD4309"/>
    <w:rsid w:val="00DD449A"/>
    <w:rsid w:val="00DD451B"/>
    <w:rsid w:val="00DD4C3A"/>
    <w:rsid w:val="00DD4C9D"/>
    <w:rsid w:val="00DD4CAC"/>
    <w:rsid w:val="00DD4DA5"/>
    <w:rsid w:val="00DD4E67"/>
    <w:rsid w:val="00DD4F88"/>
    <w:rsid w:val="00DD512C"/>
    <w:rsid w:val="00DD5239"/>
    <w:rsid w:val="00DD53CB"/>
    <w:rsid w:val="00DD543F"/>
    <w:rsid w:val="00DD5472"/>
    <w:rsid w:val="00DD57BB"/>
    <w:rsid w:val="00DD584C"/>
    <w:rsid w:val="00DD58A5"/>
    <w:rsid w:val="00DD5C6D"/>
    <w:rsid w:val="00DD5E3F"/>
    <w:rsid w:val="00DD5ECD"/>
    <w:rsid w:val="00DD6135"/>
    <w:rsid w:val="00DD6286"/>
    <w:rsid w:val="00DD62F7"/>
    <w:rsid w:val="00DD64FC"/>
    <w:rsid w:val="00DD6561"/>
    <w:rsid w:val="00DD67C8"/>
    <w:rsid w:val="00DD68F3"/>
    <w:rsid w:val="00DD6946"/>
    <w:rsid w:val="00DD6B9B"/>
    <w:rsid w:val="00DD6CF4"/>
    <w:rsid w:val="00DD6DE1"/>
    <w:rsid w:val="00DD6EDB"/>
    <w:rsid w:val="00DD6F07"/>
    <w:rsid w:val="00DD6F7E"/>
    <w:rsid w:val="00DD700E"/>
    <w:rsid w:val="00DD72D5"/>
    <w:rsid w:val="00DD7351"/>
    <w:rsid w:val="00DD73EC"/>
    <w:rsid w:val="00DD7494"/>
    <w:rsid w:val="00DD74A4"/>
    <w:rsid w:val="00DD75A4"/>
    <w:rsid w:val="00DD7704"/>
    <w:rsid w:val="00DD7B88"/>
    <w:rsid w:val="00DD7C32"/>
    <w:rsid w:val="00DD7D55"/>
    <w:rsid w:val="00DD7E7C"/>
    <w:rsid w:val="00DD7E87"/>
    <w:rsid w:val="00DD7E91"/>
    <w:rsid w:val="00DE00F8"/>
    <w:rsid w:val="00DE0307"/>
    <w:rsid w:val="00DE055C"/>
    <w:rsid w:val="00DE05B1"/>
    <w:rsid w:val="00DE06B7"/>
    <w:rsid w:val="00DE07EB"/>
    <w:rsid w:val="00DE0831"/>
    <w:rsid w:val="00DE09DB"/>
    <w:rsid w:val="00DE0BA0"/>
    <w:rsid w:val="00DE0BB3"/>
    <w:rsid w:val="00DE0C9F"/>
    <w:rsid w:val="00DE0DD5"/>
    <w:rsid w:val="00DE0E14"/>
    <w:rsid w:val="00DE0F9E"/>
    <w:rsid w:val="00DE0FDC"/>
    <w:rsid w:val="00DE1039"/>
    <w:rsid w:val="00DE103C"/>
    <w:rsid w:val="00DE115C"/>
    <w:rsid w:val="00DE1335"/>
    <w:rsid w:val="00DE15D3"/>
    <w:rsid w:val="00DE168A"/>
    <w:rsid w:val="00DE1780"/>
    <w:rsid w:val="00DE17F4"/>
    <w:rsid w:val="00DE19FD"/>
    <w:rsid w:val="00DE1A3B"/>
    <w:rsid w:val="00DE1B09"/>
    <w:rsid w:val="00DE1D27"/>
    <w:rsid w:val="00DE1D89"/>
    <w:rsid w:val="00DE1E4A"/>
    <w:rsid w:val="00DE2133"/>
    <w:rsid w:val="00DE221C"/>
    <w:rsid w:val="00DE2343"/>
    <w:rsid w:val="00DE26DB"/>
    <w:rsid w:val="00DE27E7"/>
    <w:rsid w:val="00DE2805"/>
    <w:rsid w:val="00DE2AC8"/>
    <w:rsid w:val="00DE2AD3"/>
    <w:rsid w:val="00DE2BFE"/>
    <w:rsid w:val="00DE2D8D"/>
    <w:rsid w:val="00DE2F72"/>
    <w:rsid w:val="00DE3149"/>
    <w:rsid w:val="00DE325E"/>
    <w:rsid w:val="00DE333F"/>
    <w:rsid w:val="00DE353A"/>
    <w:rsid w:val="00DE3596"/>
    <w:rsid w:val="00DE38AA"/>
    <w:rsid w:val="00DE390A"/>
    <w:rsid w:val="00DE3A53"/>
    <w:rsid w:val="00DE3A7B"/>
    <w:rsid w:val="00DE3C51"/>
    <w:rsid w:val="00DE3CB4"/>
    <w:rsid w:val="00DE3D60"/>
    <w:rsid w:val="00DE4072"/>
    <w:rsid w:val="00DE4182"/>
    <w:rsid w:val="00DE4350"/>
    <w:rsid w:val="00DE439E"/>
    <w:rsid w:val="00DE43A1"/>
    <w:rsid w:val="00DE43BB"/>
    <w:rsid w:val="00DE44E4"/>
    <w:rsid w:val="00DE45EB"/>
    <w:rsid w:val="00DE47AF"/>
    <w:rsid w:val="00DE47E8"/>
    <w:rsid w:val="00DE4A43"/>
    <w:rsid w:val="00DE4A57"/>
    <w:rsid w:val="00DE4B59"/>
    <w:rsid w:val="00DE4C3F"/>
    <w:rsid w:val="00DE4CC8"/>
    <w:rsid w:val="00DE4CD0"/>
    <w:rsid w:val="00DE4CE7"/>
    <w:rsid w:val="00DE4E78"/>
    <w:rsid w:val="00DE5069"/>
    <w:rsid w:val="00DE519E"/>
    <w:rsid w:val="00DE524F"/>
    <w:rsid w:val="00DE5261"/>
    <w:rsid w:val="00DE5263"/>
    <w:rsid w:val="00DE5324"/>
    <w:rsid w:val="00DE5635"/>
    <w:rsid w:val="00DE5835"/>
    <w:rsid w:val="00DE5900"/>
    <w:rsid w:val="00DE5B4D"/>
    <w:rsid w:val="00DE5C93"/>
    <w:rsid w:val="00DE5CC4"/>
    <w:rsid w:val="00DE5CE7"/>
    <w:rsid w:val="00DE5D81"/>
    <w:rsid w:val="00DE5D8C"/>
    <w:rsid w:val="00DE5E60"/>
    <w:rsid w:val="00DE6065"/>
    <w:rsid w:val="00DE60DF"/>
    <w:rsid w:val="00DE63DF"/>
    <w:rsid w:val="00DE6442"/>
    <w:rsid w:val="00DE6883"/>
    <w:rsid w:val="00DE688E"/>
    <w:rsid w:val="00DE689E"/>
    <w:rsid w:val="00DE6905"/>
    <w:rsid w:val="00DE69A8"/>
    <w:rsid w:val="00DE6A6C"/>
    <w:rsid w:val="00DE6C14"/>
    <w:rsid w:val="00DE6C70"/>
    <w:rsid w:val="00DE6CC5"/>
    <w:rsid w:val="00DE6CED"/>
    <w:rsid w:val="00DE71D9"/>
    <w:rsid w:val="00DE71EF"/>
    <w:rsid w:val="00DE7245"/>
    <w:rsid w:val="00DE752A"/>
    <w:rsid w:val="00DE75C9"/>
    <w:rsid w:val="00DE76E5"/>
    <w:rsid w:val="00DE7749"/>
    <w:rsid w:val="00DE7767"/>
    <w:rsid w:val="00DE7900"/>
    <w:rsid w:val="00DE7941"/>
    <w:rsid w:val="00DE7946"/>
    <w:rsid w:val="00DE7A02"/>
    <w:rsid w:val="00DE7AB1"/>
    <w:rsid w:val="00DE7E32"/>
    <w:rsid w:val="00DE7E38"/>
    <w:rsid w:val="00DE7FCB"/>
    <w:rsid w:val="00DF005B"/>
    <w:rsid w:val="00DF016B"/>
    <w:rsid w:val="00DF019D"/>
    <w:rsid w:val="00DF01C3"/>
    <w:rsid w:val="00DF0435"/>
    <w:rsid w:val="00DF0590"/>
    <w:rsid w:val="00DF05B9"/>
    <w:rsid w:val="00DF07DF"/>
    <w:rsid w:val="00DF0941"/>
    <w:rsid w:val="00DF09C6"/>
    <w:rsid w:val="00DF09D7"/>
    <w:rsid w:val="00DF11C6"/>
    <w:rsid w:val="00DF1340"/>
    <w:rsid w:val="00DF1430"/>
    <w:rsid w:val="00DF14BF"/>
    <w:rsid w:val="00DF1602"/>
    <w:rsid w:val="00DF171E"/>
    <w:rsid w:val="00DF1A33"/>
    <w:rsid w:val="00DF1B70"/>
    <w:rsid w:val="00DF1B86"/>
    <w:rsid w:val="00DF1CB7"/>
    <w:rsid w:val="00DF1EE9"/>
    <w:rsid w:val="00DF215E"/>
    <w:rsid w:val="00DF23DB"/>
    <w:rsid w:val="00DF243A"/>
    <w:rsid w:val="00DF245A"/>
    <w:rsid w:val="00DF247D"/>
    <w:rsid w:val="00DF2522"/>
    <w:rsid w:val="00DF27E2"/>
    <w:rsid w:val="00DF28AA"/>
    <w:rsid w:val="00DF2BD1"/>
    <w:rsid w:val="00DF3304"/>
    <w:rsid w:val="00DF3621"/>
    <w:rsid w:val="00DF3626"/>
    <w:rsid w:val="00DF3AD2"/>
    <w:rsid w:val="00DF4186"/>
    <w:rsid w:val="00DF4290"/>
    <w:rsid w:val="00DF463D"/>
    <w:rsid w:val="00DF4684"/>
    <w:rsid w:val="00DF476D"/>
    <w:rsid w:val="00DF47CD"/>
    <w:rsid w:val="00DF4886"/>
    <w:rsid w:val="00DF494C"/>
    <w:rsid w:val="00DF4BC0"/>
    <w:rsid w:val="00DF4CAF"/>
    <w:rsid w:val="00DF4E29"/>
    <w:rsid w:val="00DF4F46"/>
    <w:rsid w:val="00DF5267"/>
    <w:rsid w:val="00DF536D"/>
    <w:rsid w:val="00DF5378"/>
    <w:rsid w:val="00DF5412"/>
    <w:rsid w:val="00DF5418"/>
    <w:rsid w:val="00DF54A7"/>
    <w:rsid w:val="00DF56A0"/>
    <w:rsid w:val="00DF5B1B"/>
    <w:rsid w:val="00DF5CD9"/>
    <w:rsid w:val="00DF5D1D"/>
    <w:rsid w:val="00DF5DBE"/>
    <w:rsid w:val="00DF5F5E"/>
    <w:rsid w:val="00DF5F74"/>
    <w:rsid w:val="00DF648A"/>
    <w:rsid w:val="00DF6548"/>
    <w:rsid w:val="00DF6909"/>
    <w:rsid w:val="00DF6AB4"/>
    <w:rsid w:val="00DF6C2D"/>
    <w:rsid w:val="00DF6E30"/>
    <w:rsid w:val="00DF6F24"/>
    <w:rsid w:val="00DF718F"/>
    <w:rsid w:val="00DF721B"/>
    <w:rsid w:val="00DF7292"/>
    <w:rsid w:val="00DF743D"/>
    <w:rsid w:val="00DF74B8"/>
    <w:rsid w:val="00DF7B8D"/>
    <w:rsid w:val="00DF7DC6"/>
    <w:rsid w:val="00DF7F25"/>
    <w:rsid w:val="00E0012A"/>
    <w:rsid w:val="00E0031A"/>
    <w:rsid w:val="00E00681"/>
    <w:rsid w:val="00E006B8"/>
    <w:rsid w:val="00E007C0"/>
    <w:rsid w:val="00E00971"/>
    <w:rsid w:val="00E00A91"/>
    <w:rsid w:val="00E00D92"/>
    <w:rsid w:val="00E00E84"/>
    <w:rsid w:val="00E00E9B"/>
    <w:rsid w:val="00E0100E"/>
    <w:rsid w:val="00E011EB"/>
    <w:rsid w:val="00E013A7"/>
    <w:rsid w:val="00E015DE"/>
    <w:rsid w:val="00E01642"/>
    <w:rsid w:val="00E01C6B"/>
    <w:rsid w:val="00E01DCF"/>
    <w:rsid w:val="00E0203B"/>
    <w:rsid w:val="00E02157"/>
    <w:rsid w:val="00E02192"/>
    <w:rsid w:val="00E02418"/>
    <w:rsid w:val="00E0264A"/>
    <w:rsid w:val="00E026E3"/>
    <w:rsid w:val="00E028F6"/>
    <w:rsid w:val="00E02956"/>
    <w:rsid w:val="00E029DA"/>
    <w:rsid w:val="00E02AA1"/>
    <w:rsid w:val="00E02D10"/>
    <w:rsid w:val="00E02D82"/>
    <w:rsid w:val="00E03168"/>
    <w:rsid w:val="00E03320"/>
    <w:rsid w:val="00E03592"/>
    <w:rsid w:val="00E0384A"/>
    <w:rsid w:val="00E0393D"/>
    <w:rsid w:val="00E03A3C"/>
    <w:rsid w:val="00E03ACB"/>
    <w:rsid w:val="00E03B29"/>
    <w:rsid w:val="00E03B52"/>
    <w:rsid w:val="00E03B93"/>
    <w:rsid w:val="00E03C57"/>
    <w:rsid w:val="00E03CB2"/>
    <w:rsid w:val="00E03CCD"/>
    <w:rsid w:val="00E03DE5"/>
    <w:rsid w:val="00E03EC7"/>
    <w:rsid w:val="00E03F33"/>
    <w:rsid w:val="00E04074"/>
    <w:rsid w:val="00E0411D"/>
    <w:rsid w:val="00E0453E"/>
    <w:rsid w:val="00E047E6"/>
    <w:rsid w:val="00E04881"/>
    <w:rsid w:val="00E048FA"/>
    <w:rsid w:val="00E0499D"/>
    <w:rsid w:val="00E049B5"/>
    <w:rsid w:val="00E04ABE"/>
    <w:rsid w:val="00E04BEA"/>
    <w:rsid w:val="00E04E2B"/>
    <w:rsid w:val="00E04E77"/>
    <w:rsid w:val="00E04FED"/>
    <w:rsid w:val="00E05157"/>
    <w:rsid w:val="00E0533E"/>
    <w:rsid w:val="00E05373"/>
    <w:rsid w:val="00E056A6"/>
    <w:rsid w:val="00E0574C"/>
    <w:rsid w:val="00E05838"/>
    <w:rsid w:val="00E05A2B"/>
    <w:rsid w:val="00E05A6C"/>
    <w:rsid w:val="00E05C87"/>
    <w:rsid w:val="00E05E9C"/>
    <w:rsid w:val="00E05FD8"/>
    <w:rsid w:val="00E06059"/>
    <w:rsid w:val="00E060A7"/>
    <w:rsid w:val="00E0628F"/>
    <w:rsid w:val="00E062C1"/>
    <w:rsid w:val="00E06383"/>
    <w:rsid w:val="00E064D6"/>
    <w:rsid w:val="00E065BA"/>
    <w:rsid w:val="00E06862"/>
    <w:rsid w:val="00E069EE"/>
    <w:rsid w:val="00E06A29"/>
    <w:rsid w:val="00E06A91"/>
    <w:rsid w:val="00E06B06"/>
    <w:rsid w:val="00E06B71"/>
    <w:rsid w:val="00E06B8C"/>
    <w:rsid w:val="00E06C5B"/>
    <w:rsid w:val="00E06DC3"/>
    <w:rsid w:val="00E06DEE"/>
    <w:rsid w:val="00E0737E"/>
    <w:rsid w:val="00E073C9"/>
    <w:rsid w:val="00E0741C"/>
    <w:rsid w:val="00E07422"/>
    <w:rsid w:val="00E07461"/>
    <w:rsid w:val="00E075AF"/>
    <w:rsid w:val="00E075E0"/>
    <w:rsid w:val="00E075E1"/>
    <w:rsid w:val="00E0760F"/>
    <w:rsid w:val="00E0766E"/>
    <w:rsid w:val="00E07902"/>
    <w:rsid w:val="00E07B14"/>
    <w:rsid w:val="00E07D0B"/>
    <w:rsid w:val="00E07EBD"/>
    <w:rsid w:val="00E10032"/>
    <w:rsid w:val="00E1009A"/>
    <w:rsid w:val="00E101A8"/>
    <w:rsid w:val="00E10264"/>
    <w:rsid w:val="00E102AB"/>
    <w:rsid w:val="00E1035C"/>
    <w:rsid w:val="00E104B3"/>
    <w:rsid w:val="00E1050B"/>
    <w:rsid w:val="00E107AB"/>
    <w:rsid w:val="00E109EE"/>
    <w:rsid w:val="00E10B78"/>
    <w:rsid w:val="00E10B83"/>
    <w:rsid w:val="00E10CD7"/>
    <w:rsid w:val="00E10D2D"/>
    <w:rsid w:val="00E10F0B"/>
    <w:rsid w:val="00E10FFB"/>
    <w:rsid w:val="00E1102E"/>
    <w:rsid w:val="00E1127A"/>
    <w:rsid w:val="00E112CD"/>
    <w:rsid w:val="00E112DA"/>
    <w:rsid w:val="00E11377"/>
    <w:rsid w:val="00E1137E"/>
    <w:rsid w:val="00E11557"/>
    <w:rsid w:val="00E11750"/>
    <w:rsid w:val="00E11AB4"/>
    <w:rsid w:val="00E11B9A"/>
    <w:rsid w:val="00E11BE0"/>
    <w:rsid w:val="00E11DBE"/>
    <w:rsid w:val="00E11E0B"/>
    <w:rsid w:val="00E11E52"/>
    <w:rsid w:val="00E11F42"/>
    <w:rsid w:val="00E12200"/>
    <w:rsid w:val="00E12231"/>
    <w:rsid w:val="00E123AE"/>
    <w:rsid w:val="00E124B7"/>
    <w:rsid w:val="00E1255A"/>
    <w:rsid w:val="00E12566"/>
    <w:rsid w:val="00E1259D"/>
    <w:rsid w:val="00E1263C"/>
    <w:rsid w:val="00E126FF"/>
    <w:rsid w:val="00E12757"/>
    <w:rsid w:val="00E127BA"/>
    <w:rsid w:val="00E129C7"/>
    <w:rsid w:val="00E12CDF"/>
    <w:rsid w:val="00E12CF1"/>
    <w:rsid w:val="00E12D2E"/>
    <w:rsid w:val="00E13061"/>
    <w:rsid w:val="00E13167"/>
    <w:rsid w:val="00E13402"/>
    <w:rsid w:val="00E13555"/>
    <w:rsid w:val="00E135FD"/>
    <w:rsid w:val="00E1361C"/>
    <w:rsid w:val="00E136A5"/>
    <w:rsid w:val="00E136DD"/>
    <w:rsid w:val="00E13703"/>
    <w:rsid w:val="00E1387C"/>
    <w:rsid w:val="00E139F5"/>
    <w:rsid w:val="00E13BD6"/>
    <w:rsid w:val="00E13C1A"/>
    <w:rsid w:val="00E13C44"/>
    <w:rsid w:val="00E13CE8"/>
    <w:rsid w:val="00E13E1D"/>
    <w:rsid w:val="00E13E6B"/>
    <w:rsid w:val="00E13F6E"/>
    <w:rsid w:val="00E140F0"/>
    <w:rsid w:val="00E14179"/>
    <w:rsid w:val="00E1433E"/>
    <w:rsid w:val="00E14349"/>
    <w:rsid w:val="00E14522"/>
    <w:rsid w:val="00E148A2"/>
    <w:rsid w:val="00E149FD"/>
    <w:rsid w:val="00E14AE6"/>
    <w:rsid w:val="00E14DC2"/>
    <w:rsid w:val="00E15141"/>
    <w:rsid w:val="00E1516E"/>
    <w:rsid w:val="00E15525"/>
    <w:rsid w:val="00E15631"/>
    <w:rsid w:val="00E156B5"/>
    <w:rsid w:val="00E156BF"/>
    <w:rsid w:val="00E159A3"/>
    <w:rsid w:val="00E159DB"/>
    <w:rsid w:val="00E159E0"/>
    <w:rsid w:val="00E15B7A"/>
    <w:rsid w:val="00E15C72"/>
    <w:rsid w:val="00E15C97"/>
    <w:rsid w:val="00E15D5B"/>
    <w:rsid w:val="00E15D68"/>
    <w:rsid w:val="00E15E14"/>
    <w:rsid w:val="00E15FC8"/>
    <w:rsid w:val="00E1602E"/>
    <w:rsid w:val="00E161A5"/>
    <w:rsid w:val="00E16290"/>
    <w:rsid w:val="00E162D6"/>
    <w:rsid w:val="00E163E5"/>
    <w:rsid w:val="00E1692B"/>
    <w:rsid w:val="00E169D6"/>
    <w:rsid w:val="00E16B7E"/>
    <w:rsid w:val="00E16BC0"/>
    <w:rsid w:val="00E16F84"/>
    <w:rsid w:val="00E16FD5"/>
    <w:rsid w:val="00E17011"/>
    <w:rsid w:val="00E17219"/>
    <w:rsid w:val="00E17259"/>
    <w:rsid w:val="00E1728C"/>
    <w:rsid w:val="00E172E9"/>
    <w:rsid w:val="00E17351"/>
    <w:rsid w:val="00E175BE"/>
    <w:rsid w:val="00E175D5"/>
    <w:rsid w:val="00E17603"/>
    <w:rsid w:val="00E176D1"/>
    <w:rsid w:val="00E177C0"/>
    <w:rsid w:val="00E177FD"/>
    <w:rsid w:val="00E1784C"/>
    <w:rsid w:val="00E178CC"/>
    <w:rsid w:val="00E179C9"/>
    <w:rsid w:val="00E17ACE"/>
    <w:rsid w:val="00E17BDE"/>
    <w:rsid w:val="00E17C88"/>
    <w:rsid w:val="00E200E6"/>
    <w:rsid w:val="00E2028A"/>
    <w:rsid w:val="00E20299"/>
    <w:rsid w:val="00E204A9"/>
    <w:rsid w:val="00E20557"/>
    <w:rsid w:val="00E20725"/>
    <w:rsid w:val="00E20816"/>
    <w:rsid w:val="00E208AB"/>
    <w:rsid w:val="00E209E1"/>
    <w:rsid w:val="00E20A24"/>
    <w:rsid w:val="00E20B0A"/>
    <w:rsid w:val="00E20BD7"/>
    <w:rsid w:val="00E20F48"/>
    <w:rsid w:val="00E211C5"/>
    <w:rsid w:val="00E21263"/>
    <w:rsid w:val="00E2154E"/>
    <w:rsid w:val="00E215EC"/>
    <w:rsid w:val="00E216C4"/>
    <w:rsid w:val="00E216CF"/>
    <w:rsid w:val="00E216DB"/>
    <w:rsid w:val="00E217B5"/>
    <w:rsid w:val="00E21828"/>
    <w:rsid w:val="00E2183D"/>
    <w:rsid w:val="00E218C4"/>
    <w:rsid w:val="00E21BDF"/>
    <w:rsid w:val="00E21E0C"/>
    <w:rsid w:val="00E21F27"/>
    <w:rsid w:val="00E21FBD"/>
    <w:rsid w:val="00E220DC"/>
    <w:rsid w:val="00E2215D"/>
    <w:rsid w:val="00E221B2"/>
    <w:rsid w:val="00E221DC"/>
    <w:rsid w:val="00E2223F"/>
    <w:rsid w:val="00E2224B"/>
    <w:rsid w:val="00E222C6"/>
    <w:rsid w:val="00E2268F"/>
    <w:rsid w:val="00E22740"/>
    <w:rsid w:val="00E22746"/>
    <w:rsid w:val="00E228CA"/>
    <w:rsid w:val="00E22900"/>
    <w:rsid w:val="00E22918"/>
    <w:rsid w:val="00E22B49"/>
    <w:rsid w:val="00E22BBC"/>
    <w:rsid w:val="00E22C3D"/>
    <w:rsid w:val="00E22D8B"/>
    <w:rsid w:val="00E22DDD"/>
    <w:rsid w:val="00E22FAC"/>
    <w:rsid w:val="00E231E4"/>
    <w:rsid w:val="00E23306"/>
    <w:rsid w:val="00E234CE"/>
    <w:rsid w:val="00E2352A"/>
    <w:rsid w:val="00E2389B"/>
    <w:rsid w:val="00E23A50"/>
    <w:rsid w:val="00E23C14"/>
    <w:rsid w:val="00E23C86"/>
    <w:rsid w:val="00E23DEA"/>
    <w:rsid w:val="00E23E66"/>
    <w:rsid w:val="00E2402C"/>
    <w:rsid w:val="00E24581"/>
    <w:rsid w:val="00E245FE"/>
    <w:rsid w:val="00E248BC"/>
    <w:rsid w:val="00E24985"/>
    <w:rsid w:val="00E24A40"/>
    <w:rsid w:val="00E24A8D"/>
    <w:rsid w:val="00E24AAB"/>
    <w:rsid w:val="00E24C8F"/>
    <w:rsid w:val="00E24D99"/>
    <w:rsid w:val="00E24DD6"/>
    <w:rsid w:val="00E250E1"/>
    <w:rsid w:val="00E253A9"/>
    <w:rsid w:val="00E25456"/>
    <w:rsid w:val="00E2548C"/>
    <w:rsid w:val="00E25680"/>
    <w:rsid w:val="00E25689"/>
    <w:rsid w:val="00E256D7"/>
    <w:rsid w:val="00E25833"/>
    <w:rsid w:val="00E25839"/>
    <w:rsid w:val="00E25904"/>
    <w:rsid w:val="00E259D3"/>
    <w:rsid w:val="00E25C20"/>
    <w:rsid w:val="00E25C99"/>
    <w:rsid w:val="00E25D05"/>
    <w:rsid w:val="00E25D27"/>
    <w:rsid w:val="00E25FBC"/>
    <w:rsid w:val="00E26047"/>
    <w:rsid w:val="00E261D0"/>
    <w:rsid w:val="00E262CE"/>
    <w:rsid w:val="00E262F5"/>
    <w:rsid w:val="00E263F4"/>
    <w:rsid w:val="00E2659B"/>
    <w:rsid w:val="00E26841"/>
    <w:rsid w:val="00E26931"/>
    <w:rsid w:val="00E269CC"/>
    <w:rsid w:val="00E26A00"/>
    <w:rsid w:val="00E26D89"/>
    <w:rsid w:val="00E26D8F"/>
    <w:rsid w:val="00E26E1E"/>
    <w:rsid w:val="00E27026"/>
    <w:rsid w:val="00E27052"/>
    <w:rsid w:val="00E2714E"/>
    <w:rsid w:val="00E27279"/>
    <w:rsid w:val="00E272E1"/>
    <w:rsid w:val="00E2737A"/>
    <w:rsid w:val="00E273A0"/>
    <w:rsid w:val="00E2745B"/>
    <w:rsid w:val="00E27492"/>
    <w:rsid w:val="00E275AC"/>
    <w:rsid w:val="00E27652"/>
    <w:rsid w:val="00E27948"/>
    <w:rsid w:val="00E2799D"/>
    <w:rsid w:val="00E27ACE"/>
    <w:rsid w:val="00E27BD6"/>
    <w:rsid w:val="00E27E30"/>
    <w:rsid w:val="00E27E83"/>
    <w:rsid w:val="00E27EB2"/>
    <w:rsid w:val="00E27EFC"/>
    <w:rsid w:val="00E302D2"/>
    <w:rsid w:val="00E3032C"/>
    <w:rsid w:val="00E30394"/>
    <w:rsid w:val="00E30523"/>
    <w:rsid w:val="00E305CA"/>
    <w:rsid w:val="00E3061E"/>
    <w:rsid w:val="00E3066A"/>
    <w:rsid w:val="00E306A4"/>
    <w:rsid w:val="00E30864"/>
    <w:rsid w:val="00E30A37"/>
    <w:rsid w:val="00E31212"/>
    <w:rsid w:val="00E3151D"/>
    <w:rsid w:val="00E315E8"/>
    <w:rsid w:val="00E318F8"/>
    <w:rsid w:val="00E31AD0"/>
    <w:rsid w:val="00E31DE1"/>
    <w:rsid w:val="00E31E4A"/>
    <w:rsid w:val="00E31FE5"/>
    <w:rsid w:val="00E31FF7"/>
    <w:rsid w:val="00E32762"/>
    <w:rsid w:val="00E3280F"/>
    <w:rsid w:val="00E32B1A"/>
    <w:rsid w:val="00E32C46"/>
    <w:rsid w:val="00E32FB0"/>
    <w:rsid w:val="00E33585"/>
    <w:rsid w:val="00E33688"/>
    <w:rsid w:val="00E337BA"/>
    <w:rsid w:val="00E339C9"/>
    <w:rsid w:val="00E33C08"/>
    <w:rsid w:val="00E33C57"/>
    <w:rsid w:val="00E33D31"/>
    <w:rsid w:val="00E33D92"/>
    <w:rsid w:val="00E33DFC"/>
    <w:rsid w:val="00E33EB7"/>
    <w:rsid w:val="00E343CE"/>
    <w:rsid w:val="00E34467"/>
    <w:rsid w:val="00E344CC"/>
    <w:rsid w:val="00E3450B"/>
    <w:rsid w:val="00E345E7"/>
    <w:rsid w:val="00E3461B"/>
    <w:rsid w:val="00E34685"/>
    <w:rsid w:val="00E34A00"/>
    <w:rsid w:val="00E34A79"/>
    <w:rsid w:val="00E34A8E"/>
    <w:rsid w:val="00E34C28"/>
    <w:rsid w:val="00E34C65"/>
    <w:rsid w:val="00E34D3C"/>
    <w:rsid w:val="00E34DCA"/>
    <w:rsid w:val="00E34FA7"/>
    <w:rsid w:val="00E3509E"/>
    <w:rsid w:val="00E352CD"/>
    <w:rsid w:val="00E3532C"/>
    <w:rsid w:val="00E354CA"/>
    <w:rsid w:val="00E35548"/>
    <w:rsid w:val="00E35682"/>
    <w:rsid w:val="00E35A79"/>
    <w:rsid w:val="00E35C9A"/>
    <w:rsid w:val="00E35CB4"/>
    <w:rsid w:val="00E35EF6"/>
    <w:rsid w:val="00E35EF9"/>
    <w:rsid w:val="00E35EFF"/>
    <w:rsid w:val="00E35FFE"/>
    <w:rsid w:val="00E36115"/>
    <w:rsid w:val="00E3619C"/>
    <w:rsid w:val="00E3625C"/>
    <w:rsid w:val="00E3627C"/>
    <w:rsid w:val="00E362AE"/>
    <w:rsid w:val="00E36373"/>
    <w:rsid w:val="00E36434"/>
    <w:rsid w:val="00E3655E"/>
    <w:rsid w:val="00E36606"/>
    <w:rsid w:val="00E36699"/>
    <w:rsid w:val="00E36A00"/>
    <w:rsid w:val="00E36BCE"/>
    <w:rsid w:val="00E36BF8"/>
    <w:rsid w:val="00E36CD6"/>
    <w:rsid w:val="00E36D20"/>
    <w:rsid w:val="00E36E3A"/>
    <w:rsid w:val="00E36F31"/>
    <w:rsid w:val="00E36FFA"/>
    <w:rsid w:val="00E3712D"/>
    <w:rsid w:val="00E3733A"/>
    <w:rsid w:val="00E375AF"/>
    <w:rsid w:val="00E3778E"/>
    <w:rsid w:val="00E37946"/>
    <w:rsid w:val="00E37BBC"/>
    <w:rsid w:val="00E37DCC"/>
    <w:rsid w:val="00E37E85"/>
    <w:rsid w:val="00E37EC7"/>
    <w:rsid w:val="00E37EEC"/>
    <w:rsid w:val="00E37FDD"/>
    <w:rsid w:val="00E40304"/>
    <w:rsid w:val="00E4043F"/>
    <w:rsid w:val="00E404BA"/>
    <w:rsid w:val="00E4057D"/>
    <w:rsid w:val="00E408BE"/>
    <w:rsid w:val="00E40902"/>
    <w:rsid w:val="00E40910"/>
    <w:rsid w:val="00E409D1"/>
    <w:rsid w:val="00E40CEC"/>
    <w:rsid w:val="00E40CFA"/>
    <w:rsid w:val="00E410EF"/>
    <w:rsid w:val="00E412C6"/>
    <w:rsid w:val="00E4130D"/>
    <w:rsid w:val="00E41375"/>
    <w:rsid w:val="00E413C4"/>
    <w:rsid w:val="00E41476"/>
    <w:rsid w:val="00E41490"/>
    <w:rsid w:val="00E4155E"/>
    <w:rsid w:val="00E415A3"/>
    <w:rsid w:val="00E415D6"/>
    <w:rsid w:val="00E416BB"/>
    <w:rsid w:val="00E4173E"/>
    <w:rsid w:val="00E41840"/>
    <w:rsid w:val="00E41881"/>
    <w:rsid w:val="00E41A0E"/>
    <w:rsid w:val="00E41B2B"/>
    <w:rsid w:val="00E41C3F"/>
    <w:rsid w:val="00E41DD3"/>
    <w:rsid w:val="00E41FC3"/>
    <w:rsid w:val="00E4213A"/>
    <w:rsid w:val="00E421FE"/>
    <w:rsid w:val="00E4269F"/>
    <w:rsid w:val="00E42762"/>
    <w:rsid w:val="00E42777"/>
    <w:rsid w:val="00E42ABF"/>
    <w:rsid w:val="00E42B4D"/>
    <w:rsid w:val="00E42E42"/>
    <w:rsid w:val="00E42F2C"/>
    <w:rsid w:val="00E42F56"/>
    <w:rsid w:val="00E42F6E"/>
    <w:rsid w:val="00E430A1"/>
    <w:rsid w:val="00E4314F"/>
    <w:rsid w:val="00E43289"/>
    <w:rsid w:val="00E43374"/>
    <w:rsid w:val="00E436DD"/>
    <w:rsid w:val="00E4380C"/>
    <w:rsid w:val="00E43887"/>
    <w:rsid w:val="00E4391F"/>
    <w:rsid w:val="00E439B3"/>
    <w:rsid w:val="00E43AB3"/>
    <w:rsid w:val="00E43B52"/>
    <w:rsid w:val="00E43BB8"/>
    <w:rsid w:val="00E43D54"/>
    <w:rsid w:val="00E43D73"/>
    <w:rsid w:val="00E43D8A"/>
    <w:rsid w:val="00E43DDF"/>
    <w:rsid w:val="00E43E2C"/>
    <w:rsid w:val="00E44069"/>
    <w:rsid w:val="00E440E5"/>
    <w:rsid w:val="00E44104"/>
    <w:rsid w:val="00E44185"/>
    <w:rsid w:val="00E4436C"/>
    <w:rsid w:val="00E4444E"/>
    <w:rsid w:val="00E44559"/>
    <w:rsid w:val="00E4469A"/>
    <w:rsid w:val="00E446EA"/>
    <w:rsid w:val="00E44785"/>
    <w:rsid w:val="00E44863"/>
    <w:rsid w:val="00E449F3"/>
    <w:rsid w:val="00E449FE"/>
    <w:rsid w:val="00E44B6F"/>
    <w:rsid w:val="00E44BC7"/>
    <w:rsid w:val="00E44CD7"/>
    <w:rsid w:val="00E44E42"/>
    <w:rsid w:val="00E44F11"/>
    <w:rsid w:val="00E44F73"/>
    <w:rsid w:val="00E4510E"/>
    <w:rsid w:val="00E45182"/>
    <w:rsid w:val="00E45293"/>
    <w:rsid w:val="00E455D9"/>
    <w:rsid w:val="00E45717"/>
    <w:rsid w:val="00E45810"/>
    <w:rsid w:val="00E4589A"/>
    <w:rsid w:val="00E459D8"/>
    <w:rsid w:val="00E45C47"/>
    <w:rsid w:val="00E45E34"/>
    <w:rsid w:val="00E45FC6"/>
    <w:rsid w:val="00E46019"/>
    <w:rsid w:val="00E46140"/>
    <w:rsid w:val="00E4619C"/>
    <w:rsid w:val="00E4647D"/>
    <w:rsid w:val="00E464BA"/>
    <w:rsid w:val="00E46632"/>
    <w:rsid w:val="00E4669E"/>
    <w:rsid w:val="00E467DE"/>
    <w:rsid w:val="00E4682B"/>
    <w:rsid w:val="00E46921"/>
    <w:rsid w:val="00E4699B"/>
    <w:rsid w:val="00E469FB"/>
    <w:rsid w:val="00E46A33"/>
    <w:rsid w:val="00E46B0A"/>
    <w:rsid w:val="00E46B25"/>
    <w:rsid w:val="00E46B75"/>
    <w:rsid w:val="00E46C59"/>
    <w:rsid w:val="00E46EDE"/>
    <w:rsid w:val="00E4700F"/>
    <w:rsid w:val="00E470F6"/>
    <w:rsid w:val="00E47107"/>
    <w:rsid w:val="00E47258"/>
    <w:rsid w:val="00E472A5"/>
    <w:rsid w:val="00E47A24"/>
    <w:rsid w:val="00E47A74"/>
    <w:rsid w:val="00E47A95"/>
    <w:rsid w:val="00E47AEB"/>
    <w:rsid w:val="00E47BAA"/>
    <w:rsid w:val="00E47EDD"/>
    <w:rsid w:val="00E47EE7"/>
    <w:rsid w:val="00E47F51"/>
    <w:rsid w:val="00E47FEF"/>
    <w:rsid w:val="00E5014C"/>
    <w:rsid w:val="00E501C1"/>
    <w:rsid w:val="00E507DF"/>
    <w:rsid w:val="00E50872"/>
    <w:rsid w:val="00E508BA"/>
    <w:rsid w:val="00E50BDE"/>
    <w:rsid w:val="00E50D39"/>
    <w:rsid w:val="00E5101C"/>
    <w:rsid w:val="00E5106B"/>
    <w:rsid w:val="00E51090"/>
    <w:rsid w:val="00E51299"/>
    <w:rsid w:val="00E512F2"/>
    <w:rsid w:val="00E513D4"/>
    <w:rsid w:val="00E5152C"/>
    <w:rsid w:val="00E515E5"/>
    <w:rsid w:val="00E519FE"/>
    <w:rsid w:val="00E51AC0"/>
    <w:rsid w:val="00E51B09"/>
    <w:rsid w:val="00E51B10"/>
    <w:rsid w:val="00E521DA"/>
    <w:rsid w:val="00E52223"/>
    <w:rsid w:val="00E52271"/>
    <w:rsid w:val="00E5228D"/>
    <w:rsid w:val="00E522D7"/>
    <w:rsid w:val="00E5240A"/>
    <w:rsid w:val="00E524B4"/>
    <w:rsid w:val="00E5258E"/>
    <w:rsid w:val="00E528CF"/>
    <w:rsid w:val="00E52974"/>
    <w:rsid w:val="00E52AF9"/>
    <w:rsid w:val="00E52B5E"/>
    <w:rsid w:val="00E52C64"/>
    <w:rsid w:val="00E52F46"/>
    <w:rsid w:val="00E52F5E"/>
    <w:rsid w:val="00E53098"/>
    <w:rsid w:val="00E5310C"/>
    <w:rsid w:val="00E531F6"/>
    <w:rsid w:val="00E5359A"/>
    <w:rsid w:val="00E53976"/>
    <w:rsid w:val="00E539DD"/>
    <w:rsid w:val="00E539E0"/>
    <w:rsid w:val="00E53B25"/>
    <w:rsid w:val="00E53C13"/>
    <w:rsid w:val="00E53CAE"/>
    <w:rsid w:val="00E53D91"/>
    <w:rsid w:val="00E53E20"/>
    <w:rsid w:val="00E53EFB"/>
    <w:rsid w:val="00E5400C"/>
    <w:rsid w:val="00E54091"/>
    <w:rsid w:val="00E541B0"/>
    <w:rsid w:val="00E5423B"/>
    <w:rsid w:val="00E54299"/>
    <w:rsid w:val="00E5486A"/>
    <w:rsid w:val="00E54A05"/>
    <w:rsid w:val="00E54AC0"/>
    <w:rsid w:val="00E54CDA"/>
    <w:rsid w:val="00E54F64"/>
    <w:rsid w:val="00E54F95"/>
    <w:rsid w:val="00E551E7"/>
    <w:rsid w:val="00E55404"/>
    <w:rsid w:val="00E554C1"/>
    <w:rsid w:val="00E55544"/>
    <w:rsid w:val="00E5557C"/>
    <w:rsid w:val="00E5559F"/>
    <w:rsid w:val="00E55601"/>
    <w:rsid w:val="00E55647"/>
    <w:rsid w:val="00E556E5"/>
    <w:rsid w:val="00E557A7"/>
    <w:rsid w:val="00E55D2D"/>
    <w:rsid w:val="00E55D5C"/>
    <w:rsid w:val="00E56086"/>
    <w:rsid w:val="00E562DB"/>
    <w:rsid w:val="00E563F3"/>
    <w:rsid w:val="00E56532"/>
    <w:rsid w:val="00E56804"/>
    <w:rsid w:val="00E56811"/>
    <w:rsid w:val="00E568D8"/>
    <w:rsid w:val="00E569E8"/>
    <w:rsid w:val="00E56A1F"/>
    <w:rsid w:val="00E56C8A"/>
    <w:rsid w:val="00E56CAD"/>
    <w:rsid w:val="00E56DF8"/>
    <w:rsid w:val="00E56E8F"/>
    <w:rsid w:val="00E57063"/>
    <w:rsid w:val="00E57228"/>
    <w:rsid w:val="00E574F6"/>
    <w:rsid w:val="00E57611"/>
    <w:rsid w:val="00E57768"/>
    <w:rsid w:val="00E577A8"/>
    <w:rsid w:val="00E5797F"/>
    <w:rsid w:val="00E57C65"/>
    <w:rsid w:val="00E57CA6"/>
    <w:rsid w:val="00E57D3F"/>
    <w:rsid w:val="00E57D5C"/>
    <w:rsid w:val="00E6016C"/>
    <w:rsid w:val="00E60196"/>
    <w:rsid w:val="00E602D6"/>
    <w:rsid w:val="00E60411"/>
    <w:rsid w:val="00E6048B"/>
    <w:rsid w:val="00E60568"/>
    <w:rsid w:val="00E605CB"/>
    <w:rsid w:val="00E606B1"/>
    <w:rsid w:val="00E608E8"/>
    <w:rsid w:val="00E60B47"/>
    <w:rsid w:val="00E60E03"/>
    <w:rsid w:val="00E60FB7"/>
    <w:rsid w:val="00E6102D"/>
    <w:rsid w:val="00E61398"/>
    <w:rsid w:val="00E6151A"/>
    <w:rsid w:val="00E6161E"/>
    <w:rsid w:val="00E618C5"/>
    <w:rsid w:val="00E619D5"/>
    <w:rsid w:val="00E61A5C"/>
    <w:rsid w:val="00E61AC0"/>
    <w:rsid w:val="00E61AE7"/>
    <w:rsid w:val="00E61B8C"/>
    <w:rsid w:val="00E61B92"/>
    <w:rsid w:val="00E61C0D"/>
    <w:rsid w:val="00E61C32"/>
    <w:rsid w:val="00E61CC5"/>
    <w:rsid w:val="00E61F11"/>
    <w:rsid w:val="00E62105"/>
    <w:rsid w:val="00E621D3"/>
    <w:rsid w:val="00E62380"/>
    <w:rsid w:val="00E6239E"/>
    <w:rsid w:val="00E6259A"/>
    <w:rsid w:val="00E62964"/>
    <w:rsid w:val="00E62995"/>
    <w:rsid w:val="00E62B3D"/>
    <w:rsid w:val="00E62BC0"/>
    <w:rsid w:val="00E62E5F"/>
    <w:rsid w:val="00E62F71"/>
    <w:rsid w:val="00E63430"/>
    <w:rsid w:val="00E63670"/>
    <w:rsid w:val="00E63742"/>
    <w:rsid w:val="00E637C2"/>
    <w:rsid w:val="00E637FF"/>
    <w:rsid w:val="00E6399C"/>
    <w:rsid w:val="00E639C7"/>
    <w:rsid w:val="00E63B1F"/>
    <w:rsid w:val="00E63EBE"/>
    <w:rsid w:val="00E63F81"/>
    <w:rsid w:val="00E64102"/>
    <w:rsid w:val="00E642D2"/>
    <w:rsid w:val="00E642D8"/>
    <w:rsid w:val="00E64352"/>
    <w:rsid w:val="00E643C1"/>
    <w:rsid w:val="00E64445"/>
    <w:rsid w:val="00E645D6"/>
    <w:rsid w:val="00E64816"/>
    <w:rsid w:val="00E64886"/>
    <w:rsid w:val="00E64897"/>
    <w:rsid w:val="00E6490B"/>
    <w:rsid w:val="00E64A3A"/>
    <w:rsid w:val="00E64A55"/>
    <w:rsid w:val="00E64B19"/>
    <w:rsid w:val="00E64BFC"/>
    <w:rsid w:val="00E64C1E"/>
    <w:rsid w:val="00E64C37"/>
    <w:rsid w:val="00E64D73"/>
    <w:rsid w:val="00E64D95"/>
    <w:rsid w:val="00E64DA6"/>
    <w:rsid w:val="00E64DF3"/>
    <w:rsid w:val="00E64F66"/>
    <w:rsid w:val="00E65091"/>
    <w:rsid w:val="00E6512D"/>
    <w:rsid w:val="00E6533E"/>
    <w:rsid w:val="00E655A8"/>
    <w:rsid w:val="00E65884"/>
    <w:rsid w:val="00E65920"/>
    <w:rsid w:val="00E65BDF"/>
    <w:rsid w:val="00E65C1C"/>
    <w:rsid w:val="00E65EF7"/>
    <w:rsid w:val="00E65FBB"/>
    <w:rsid w:val="00E66017"/>
    <w:rsid w:val="00E66033"/>
    <w:rsid w:val="00E66196"/>
    <w:rsid w:val="00E6622A"/>
    <w:rsid w:val="00E6635C"/>
    <w:rsid w:val="00E665FF"/>
    <w:rsid w:val="00E6684A"/>
    <w:rsid w:val="00E668BA"/>
    <w:rsid w:val="00E66B60"/>
    <w:rsid w:val="00E67191"/>
    <w:rsid w:val="00E671A6"/>
    <w:rsid w:val="00E67290"/>
    <w:rsid w:val="00E6735C"/>
    <w:rsid w:val="00E67411"/>
    <w:rsid w:val="00E675A7"/>
    <w:rsid w:val="00E67895"/>
    <w:rsid w:val="00E67926"/>
    <w:rsid w:val="00E67B82"/>
    <w:rsid w:val="00E67E81"/>
    <w:rsid w:val="00E70091"/>
    <w:rsid w:val="00E702DF"/>
    <w:rsid w:val="00E703B2"/>
    <w:rsid w:val="00E705CD"/>
    <w:rsid w:val="00E70721"/>
    <w:rsid w:val="00E70821"/>
    <w:rsid w:val="00E70823"/>
    <w:rsid w:val="00E7092B"/>
    <w:rsid w:val="00E7095B"/>
    <w:rsid w:val="00E70C46"/>
    <w:rsid w:val="00E70C94"/>
    <w:rsid w:val="00E70E98"/>
    <w:rsid w:val="00E70EF5"/>
    <w:rsid w:val="00E71006"/>
    <w:rsid w:val="00E71014"/>
    <w:rsid w:val="00E710A8"/>
    <w:rsid w:val="00E710CD"/>
    <w:rsid w:val="00E710CF"/>
    <w:rsid w:val="00E7112A"/>
    <w:rsid w:val="00E7128B"/>
    <w:rsid w:val="00E712B9"/>
    <w:rsid w:val="00E713C1"/>
    <w:rsid w:val="00E713C6"/>
    <w:rsid w:val="00E7141D"/>
    <w:rsid w:val="00E71526"/>
    <w:rsid w:val="00E7166C"/>
    <w:rsid w:val="00E7182F"/>
    <w:rsid w:val="00E71870"/>
    <w:rsid w:val="00E71995"/>
    <w:rsid w:val="00E719EB"/>
    <w:rsid w:val="00E719F9"/>
    <w:rsid w:val="00E71A6B"/>
    <w:rsid w:val="00E71D64"/>
    <w:rsid w:val="00E71D78"/>
    <w:rsid w:val="00E71D9A"/>
    <w:rsid w:val="00E71EAD"/>
    <w:rsid w:val="00E71FBA"/>
    <w:rsid w:val="00E7213B"/>
    <w:rsid w:val="00E721E4"/>
    <w:rsid w:val="00E72204"/>
    <w:rsid w:val="00E72330"/>
    <w:rsid w:val="00E7240E"/>
    <w:rsid w:val="00E72526"/>
    <w:rsid w:val="00E7261A"/>
    <w:rsid w:val="00E7297B"/>
    <w:rsid w:val="00E729E6"/>
    <w:rsid w:val="00E72A73"/>
    <w:rsid w:val="00E72ADA"/>
    <w:rsid w:val="00E72BC7"/>
    <w:rsid w:val="00E72C1D"/>
    <w:rsid w:val="00E72DD8"/>
    <w:rsid w:val="00E72EC2"/>
    <w:rsid w:val="00E72F3F"/>
    <w:rsid w:val="00E72F84"/>
    <w:rsid w:val="00E73174"/>
    <w:rsid w:val="00E738A7"/>
    <w:rsid w:val="00E7395A"/>
    <w:rsid w:val="00E7399C"/>
    <w:rsid w:val="00E739E4"/>
    <w:rsid w:val="00E73B18"/>
    <w:rsid w:val="00E73CA1"/>
    <w:rsid w:val="00E73CD5"/>
    <w:rsid w:val="00E73CF2"/>
    <w:rsid w:val="00E73D57"/>
    <w:rsid w:val="00E73DC9"/>
    <w:rsid w:val="00E73E24"/>
    <w:rsid w:val="00E73F67"/>
    <w:rsid w:val="00E73FD1"/>
    <w:rsid w:val="00E73FD8"/>
    <w:rsid w:val="00E742FC"/>
    <w:rsid w:val="00E7440C"/>
    <w:rsid w:val="00E744D1"/>
    <w:rsid w:val="00E7458E"/>
    <w:rsid w:val="00E74596"/>
    <w:rsid w:val="00E745B9"/>
    <w:rsid w:val="00E7461F"/>
    <w:rsid w:val="00E74794"/>
    <w:rsid w:val="00E74A2B"/>
    <w:rsid w:val="00E74A40"/>
    <w:rsid w:val="00E74AAF"/>
    <w:rsid w:val="00E74BCD"/>
    <w:rsid w:val="00E74DE3"/>
    <w:rsid w:val="00E74F28"/>
    <w:rsid w:val="00E74FB3"/>
    <w:rsid w:val="00E7502B"/>
    <w:rsid w:val="00E7502C"/>
    <w:rsid w:val="00E75067"/>
    <w:rsid w:val="00E75138"/>
    <w:rsid w:val="00E7515A"/>
    <w:rsid w:val="00E751AF"/>
    <w:rsid w:val="00E75322"/>
    <w:rsid w:val="00E7536D"/>
    <w:rsid w:val="00E753AF"/>
    <w:rsid w:val="00E7546D"/>
    <w:rsid w:val="00E75536"/>
    <w:rsid w:val="00E755A4"/>
    <w:rsid w:val="00E75682"/>
    <w:rsid w:val="00E758EF"/>
    <w:rsid w:val="00E758F1"/>
    <w:rsid w:val="00E75B0F"/>
    <w:rsid w:val="00E75B68"/>
    <w:rsid w:val="00E75BF5"/>
    <w:rsid w:val="00E75D19"/>
    <w:rsid w:val="00E75EB4"/>
    <w:rsid w:val="00E7601F"/>
    <w:rsid w:val="00E760D3"/>
    <w:rsid w:val="00E761E7"/>
    <w:rsid w:val="00E76220"/>
    <w:rsid w:val="00E762D4"/>
    <w:rsid w:val="00E76564"/>
    <w:rsid w:val="00E765DA"/>
    <w:rsid w:val="00E7660D"/>
    <w:rsid w:val="00E766BA"/>
    <w:rsid w:val="00E768A7"/>
    <w:rsid w:val="00E769F4"/>
    <w:rsid w:val="00E76A84"/>
    <w:rsid w:val="00E76B53"/>
    <w:rsid w:val="00E76B7C"/>
    <w:rsid w:val="00E76D3B"/>
    <w:rsid w:val="00E76D5A"/>
    <w:rsid w:val="00E77069"/>
    <w:rsid w:val="00E7721A"/>
    <w:rsid w:val="00E772BF"/>
    <w:rsid w:val="00E77326"/>
    <w:rsid w:val="00E773CE"/>
    <w:rsid w:val="00E773E4"/>
    <w:rsid w:val="00E774A1"/>
    <w:rsid w:val="00E774AD"/>
    <w:rsid w:val="00E77513"/>
    <w:rsid w:val="00E77669"/>
    <w:rsid w:val="00E77D03"/>
    <w:rsid w:val="00E77D0F"/>
    <w:rsid w:val="00E77D9E"/>
    <w:rsid w:val="00E77E61"/>
    <w:rsid w:val="00E77F95"/>
    <w:rsid w:val="00E80432"/>
    <w:rsid w:val="00E80647"/>
    <w:rsid w:val="00E806A1"/>
    <w:rsid w:val="00E80706"/>
    <w:rsid w:val="00E80856"/>
    <w:rsid w:val="00E80869"/>
    <w:rsid w:val="00E80872"/>
    <w:rsid w:val="00E80884"/>
    <w:rsid w:val="00E809EB"/>
    <w:rsid w:val="00E809FD"/>
    <w:rsid w:val="00E80A02"/>
    <w:rsid w:val="00E80B7B"/>
    <w:rsid w:val="00E80C2C"/>
    <w:rsid w:val="00E80CFE"/>
    <w:rsid w:val="00E80D79"/>
    <w:rsid w:val="00E80F4C"/>
    <w:rsid w:val="00E80F59"/>
    <w:rsid w:val="00E80FDA"/>
    <w:rsid w:val="00E80FE6"/>
    <w:rsid w:val="00E811DF"/>
    <w:rsid w:val="00E812BE"/>
    <w:rsid w:val="00E813E0"/>
    <w:rsid w:val="00E8141E"/>
    <w:rsid w:val="00E814F8"/>
    <w:rsid w:val="00E8155F"/>
    <w:rsid w:val="00E818EC"/>
    <w:rsid w:val="00E81AB5"/>
    <w:rsid w:val="00E81B1E"/>
    <w:rsid w:val="00E81C34"/>
    <w:rsid w:val="00E81C43"/>
    <w:rsid w:val="00E81C65"/>
    <w:rsid w:val="00E81D6A"/>
    <w:rsid w:val="00E81F32"/>
    <w:rsid w:val="00E8256C"/>
    <w:rsid w:val="00E825CE"/>
    <w:rsid w:val="00E82655"/>
    <w:rsid w:val="00E826A7"/>
    <w:rsid w:val="00E826BE"/>
    <w:rsid w:val="00E826D4"/>
    <w:rsid w:val="00E82864"/>
    <w:rsid w:val="00E82940"/>
    <w:rsid w:val="00E82D14"/>
    <w:rsid w:val="00E82D84"/>
    <w:rsid w:val="00E82DC9"/>
    <w:rsid w:val="00E82E64"/>
    <w:rsid w:val="00E82FD6"/>
    <w:rsid w:val="00E83164"/>
    <w:rsid w:val="00E832B3"/>
    <w:rsid w:val="00E8346C"/>
    <w:rsid w:val="00E8348C"/>
    <w:rsid w:val="00E834C2"/>
    <w:rsid w:val="00E83609"/>
    <w:rsid w:val="00E83794"/>
    <w:rsid w:val="00E8392D"/>
    <w:rsid w:val="00E83AC4"/>
    <w:rsid w:val="00E83C11"/>
    <w:rsid w:val="00E83C24"/>
    <w:rsid w:val="00E83D01"/>
    <w:rsid w:val="00E83F38"/>
    <w:rsid w:val="00E83FE6"/>
    <w:rsid w:val="00E84133"/>
    <w:rsid w:val="00E84221"/>
    <w:rsid w:val="00E842C1"/>
    <w:rsid w:val="00E846C9"/>
    <w:rsid w:val="00E846EA"/>
    <w:rsid w:val="00E84897"/>
    <w:rsid w:val="00E84BC0"/>
    <w:rsid w:val="00E84D3A"/>
    <w:rsid w:val="00E84D73"/>
    <w:rsid w:val="00E84E88"/>
    <w:rsid w:val="00E84F10"/>
    <w:rsid w:val="00E84FA3"/>
    <w:rsid w:val="00E8509B"/>
    <w:rsid w:val="00E852B6"/>
    <w:rsid w:val="00E854A4"/>
    <w:rsid w:val="00E8551B"/>
    <w:rsid w:val="00E859C9"/>
    <w:rsid w:val="00E85AE6"/>
    <w:rsid w:val="00E85C8A"/>
    <w:rsid w:val="00E85D3E"/>
    <w:rsid w:val="00E85E23"/>
    <w:rsid w:val="00E86027"/>
    <w:rsid w:val="00E86368"/>
    <w:rsid w:val="00E863FC"/>
    <w:rsid w:val="00E865BE"/>
    <w:rsid w:val="00E86956"/>
    <w:rsid w:val="00E86A05"/>
    <w:rsid w:val="00E86B99"/>
    <w:rsid w:val="00E86C89"/>
    <w:rsid w:val="00E86F99"/>
    <w:rsid w:val="00E8705F"/>
    <w:rsid w:val="00E8709A"/>
    <w:rsid w:val="00E871BC"/>
    <w:rsid w:val="00E871E3"/>
    <w:rsid w:val="00E87209"/>
    <w:rsid w:val="00E873E1"/>
    <w:rsid w:val="00E87590"/>
    <w:rsid w:val="00E87787"/>
    <w:rsid w:val="00E8798A"/>
    <w:rsid w:val="00E87A0D"/>
    <w:rsid w:val="00E87AE6"/>
    <w:rsid w:val="00E87BB5"/>
    <w:rsid w:val="00E87BD1"/>
    <w:rsid w:val="00E87BF9"/>
    <w:rsid w:val="00E90108"/>
    <w:rsid w:val="00E90124"/>
    <w:rsid w:val="00E90138"/>
    <w:rsid w:val="00E9020E"/>
    <w:rsid w:val="00E902D2"/>
    <w:rsid w:val="00E90455"/>
    <w:rsid w:val="00E90637"/>
    <w:rsid w:val="00E90658"/>
    <w:rsid w:val="00E90785"/>
    <w:rsid w:val="00E90A14"/>
    <w:rsid w:val="00E90A5F"/>
    <w:rsid w:val="00E90B2D"/>
    <w:rsid w:val="00E90E3F"/>
    <w:rsid w:val="00E90EB9"/>
    <w:rsid w:val="00E90ED7"/>
    <w:rsid w:val="00E90F4A"/>
    <w:rsid w:val="00E90FDF"/>
    <w:rsid w:val="00E911E5"/>
    <w:rsid w:val="00E9128F"/>
    <w:rsid w:val="00E914E1"/>
    <w:rsid w:val="00E91760"/>
    <w:rsid w:val="00E9180D"/>
    <w:rsid w:val="00E919A9"/>
    <w:rsid w:val="00E91A11"/>
    <w:rsid w:val="00E91ACE"/>
    <w:rsid w:val="00E91D88"/>
    <w:rsid w:val="00E91FBB"/>
    <w:rsid w:val="00E91FEC"/>
    <w:rsid w:val="00E92046"/>
    <w:rsid w:val="00E9223A"/>
    <w:rsid w:val="00E92496"/>
    <w:rsid w:val="00E92783"/>
    <w:rsid w:val="00E927AE"/>
    <w:rsid w:val="00E92A40"/>
    <w:rsid w:val="00E92ABE"/>
    <w:rsid w:val="00E92C36"/>
    <w:rsid w:val="00E92D01"/>
    <w:rsid w:val="00E92EFB"/>
    <w:rsid w:val="00E93040"/>
    <w:rsid w:val="00E9314D"/>
    <w:rsid w:val="00E93530"/>
    <w:rsid w:val="00E937AA"/>
    <w:rsid w:val="00E937E5"/>
    <w:rsid w:val="00E9389A"/>
    <w:rsid w:val="00E9392A"/>
    <w:rsid w:val="00E93A7D"/>
    <w:rsid w:val="00E93AED"/>
    <w:rsid w:val="00E93AF6"/>
    <w:rsid w:val="00E93B2B"/>
    <w:rsid w:val="00E93DCE"/>
    <w:rsid w:val="00E93DFB"/>
    <w:rsid w:val="00E93EA4"/>
    <w:rsid w:val="00E93FEB"/>
    <w:rsid w:val="00E9406F"/>
    <w:rsid w:val="00E94110"/>
    <w:rsid w:val="00E941BC"/>
    <w:rsid w:val="00E943DA"/>
    <w:rsid w:val="00E94488"/>
    <w:rsid w:val="00E945B9"/>
    <w:rsid w:val="00E94608"/>
    <w:rsid w:val="00E946B4"/>
    <w:rsid w:val="00E948CC"/>
    <w:rsid w:val="00E9491A"/>
    <w:rsid w:val="00E949CB"/>
    <w:rsid w:val="00E94A7A"/>
    <w:rsid w:val="00E94AEB"/>
    <w:rsid w:val="00E94DCB"/>
    <w:rsid w:val="00E94E96"/>
    <w:rsid w:val="00E94E9A"/>
    <w:rsid w:val="00E95379"/>
    <w:rsid w:val="00E95484"/>
    <w:rsid w:val="00E955AF"/>
    <w:rsid w:val="00E95AC2"/>
    <w:rsid w:val="00E95B5F"/>
    <w:rsid w:val="00E95BC8"/>
    <w:rsid w:val="00E95C4F"/>
    <w:rsid w:val="00E95D2C"/>
    <w:rsid w:val="00E95DDF"/>
    <w:rsid w:val="00E95EBF"/>
    <w:rsid w:val="00E9604D"/>
    <w:rsid w:val="00E96065"/>
    <w:rsid w:val="00E96299"/>
    <w:rsid w:val="00E962FB"/>
    <w:rsid w:val="00E963BE"/>
    <w:rsid w:val="00E96468"/>
    <w:rsid w:val="00E968CB"/>
    <w:rsid w:val="00E96A89"/>
    <w:rsid w:val="00E96A91"/>
    <w:rsid w:val="00E96BF9"/>
    <w:rsid w:val="00E96D8E"/>
    <w:rsid w:val="00E973C7"/>
    <w:rsid w:val="00E97580"/>
    <w:rsid w:val="00E97594"/>
    <w:rsid w:val="00E979A5"/>
    <w:rsid w:val="00E979B2"/>
    <w:rsid w:val="00E97DC2"/>
    <w:rsid w:val="00EA0115"/>
    <w:rsid w:val="00EA0193"/>
    <w:rsid w:val="00EA01D3"/>
    <w:rsid w:val="00EA02B5"/>
    <w:rsid w:val="00EA0408"/>
    <w:rsid w:val="00EA04CE"/>
    <w:rsid w:val="00EA0590"/>
    <w:rsid w:val="00EA07D3"/>
    <w:rsid w:val="00EA08D1"/>
    <w:rsid w:val="00EA0951"/>
    <w:rsid w:val="00EA09A0"/>
    <w:rsid w:val="00EA0A44"/>
    <w:rsid w:val="00EA0A72"/>
    <w:rsid w:val="00EA0D6D"/>
    <w:rsid w:val="00EA0DCB"/>
    <w:rsid w:val="00EA0E26"/>
    <w:rsid w:val="00EA1119"/>
    <w:rsid w:val="00EA1231"/>
    <w:rsid w:val="00EA123B"/>
    <w:rsid w:val="00EA12B0"/>
    <w:rsid w:val="00EA13DA"/>
    <w:rsid w:val="00EA1640"/>
    <w:rsid w:val="00EA1692"/>
    <w:rsid w:val="00EA16A5"/>
    <w:rsid w:val="00EA1746"/>
    <w:rsid w:val="00EA1771"/>
    <w:rsid w:val="00EA1ADA"/>
    <w:rsid w:val="00EA1D20"/>
    <w:rsid w:val="00EA1E8D"/>
    <w:rsid w:val="00EA1EBC"/>
    <w:rsid w:val="00EA1F2B"/>
    <w:rsid w:val="00EA2026"/>
    <w:rsid w:val="00EA205A"/>
    <w:rsid w:val="00EA2781"/>
    <w:rsid w:val="00EA287E"/>
    <w:rsid w:val="00EA28E0"/>
    <w:rsid w:val="00EA292D"/>
    <w:rsid w:val="00EA2E5D"/>
    <w:rsid w:val="00EA30FA"/>
    <w:rsid w:val="00EA310C"/>
    <w:rsid w:val="00EA32EC"/>
    <w:rsid w:val="00EA333F"/>
    <w:rsid w:val="00EA3507"/>
    <w:rsid w:val="00EA3850"/>
    <w:rsid w:val="00EA39C8"/>
    <w:rsid w:val="00EA3A66"/>
    <w:rsid w:val="00EA3A84"/>
    <w:rsid w:val="00EA3B17"/>
    <w:rsid w:val="00EA3D0A"/>
    <w:rsid w:val="00EA3D5F"/>
    <w:rsid w:val="00EA3E0A"/>
    <w:rsid w:val="00EA4147"/>
    <w:rsid w:val="00EA4365"/>
    <w:rsid w:val="00EA43B1"/>
    <w:rsid w:val="00EA43F0"/>
    <w:rsid w:val="00EA4467"/>
    <w:rsid w:val="00EA4637"/>
    <w:rsid w:val="00EA46F1"/>
    <w:rsid w:val="00EA4B1F"/>
    <w:rsid w:val="00EA4BB5"/>
    <w:rsid w:val="00EA4C84"/>
    <w:rsid w:val="00EA4DF4"/>
    <w:rsid w:val="00EA5025"/>
    <w:rsid w:val="00EA50C5"/>
    <w:rsid w:val="00EA530C"/>
    <w:rsid w:val="00EA5678"/>
    <w:rsid w:val="00EA5730"/>
    <w:rsid w:val="00EA57B5"/>
    <w:rsid w:val="00EA590B"/>
    <w:rsid w:val="00EA5A32"/>
    <w:rsid w:val="00EA5A50"/>
    <w:rsid w:val="00EA5D72"/>
    <w:rsid w:val="00EA5EF5"/>
    <w:rsid w:val="00EA5F87"/>
    <w:rsid w:val="00EA6188"/>
    <w:rsid w:val="00EA61F5"/>
    <w:rsid w:val="00EA6256"/>
    <w:rsid w:val="00EA6390"/>
    <w:rsid w:val="00EA6429"/>
    <w:rsid w:val="00EA642C"/>
    <w:rsid w:val="00EA6487"/>
    <w:rsid w:val="00EA68A4"/>
    <w:rsid w:val="00EA6A56"/>
    <w:rsid w:val="00EA6ABF"/>
    <w:rsid w:val="00EA6B12"/>
    <w:rsid w:val="00EA6B5C"/>
    <w:rsid w:val="00EA6BD3"/>
    <w:rsid w:val="00EA6C97"/>
    <w:rsid w:val="00EA6E1A"/>
    <w:rsid w:val="00EA709F"/>
    <w:rsid w:val="00EA70D6"/>
    <w:rsid w:val="00EA72D4"/>
    <w:rsid w:val="00EA7582"/>
    <w:rsid w:val="00EA75EA"/>
    <w:rsid w:val="00EA771E"/>
    <w:rsid w:val="00EA79C5"/>
    <w:rsid w:val="00EA7A85"/>
    <w:rsid w:val="00EA7DC3"/>
    <w:rsid w:val="00EA7E85"/>
    <w:rsid w:val="00EA7ED8"/>
    <w:rsid w:val="00EA7F15"/>
    <w:rsid w:val="00EA7F7A"/>
    <w:rsid w:val="00EB0050"/>
    <w:rsid w:val="00EB00C6"/>
    <w:rsid w:val="00EB00D5"/>
    <w:rsid w:val="00EB0364"/>
    <w:rsid w:val="00EB0442"/>
    <w:rsid w:val="00EB05E2"/>
    <w:rsid w:val="00EB0C05"/>
    <w:rsid w:val="00EB0DE6"/>
    <w:rsid w:val="00EB0FDB"/>
    <w:rsid w:val="00EB1843"/>
    <w:rsid w:val="00EB18E6"/>
    <w:rsid w:val="00EB1E92"/>
    <w:rsid w:val="00EB1ED2"/>
    <w:rsid w:val="00EB20C7"/>
    <w:rsid w:val="00EB20FF"/>
    <w:rsid w:val="00EB2109"/>
    <w:rsid w:val="00EB2163"/>
    <w:rsid w:val="00EB21C3"/>
    <w:rsid w:val="00EB22AC"/>
    <w:rsid w:val="00EB2368"/>
    <w:rsid w:val="00EB236A"/>
    <w:rsid w:val="00EB24B5"/>
    <w:rsid w:val="00EB25C2"/>
    <w:rsid w:val="00EB2A1F"/>
    <w:rsid w:val="00EB2BCD"/>
    <w:rsid w:val="00EB2C0F"/>
    <w:rsid w:val="00EB2C99"/>
    <w:rsid w:val="00EB2DCB"/>
    <w:rsid w:val="00EB3059"/>
    <w:rsid w:val="00EB328F"/>
    <w:rsid w:val="00EB32B5"/>
    <w:rsid w:val="00EB3419"/>
    <w:rsid w:val="00EB35DD"/>
    <w:rsid w:val="00EB38BB"/>
    <w:rsid w:val="00EB38D4"/>
    <w:rsid w:val="00EB38E6"/>
    <w:rsid w:val="00EB392E"/>
    <w:rsid w:val="00EB3952"/>
    <w:rsid w:val="00EB3A51"/>
    <w:rsid w:val="00EB3A8C"/>
    <w:rsid w:val="00EB3B56"/>
    <w:rsid w:val="00EB3C08"/>
    <w:rsid w:val="00EB3C3C"/>
    <w:rsid w:val="00EB3C8C"/>
    <w:rsid w:val="00EB3C8D"/>
    <w:rsid w:val="00EB3E76"/>
    <w:rsid w:val="00EB3ED6"/>
    <w:rsid w:val="00EB4120"/>
    <w:rsid w:val="00EB4141"/>
    <w:rsid w:val="00EB42B9"/>
    <w:rsid w:val="00EB42F8"/>
    <w:rsid w:val="00EB438F"/>
    <w:rsid w:val="00EB44C9"/>
    <w:rsid w:val="00EB4623"/>
    <w:rsid w:val="00EB4751"/>
    <w:rsid w:val="00EB480C"/>
    <w:rsid w:val="00EB4810"/>
    <w:rsid w:val="00EB48F7"/>
    <w:rsid w:val="00EB4A7E"/>
    <w:rsid w:val="00EB4AA2"/>
    <w:rsid w:val="00EB4C3C"/>
    <w:rsid w:val="00EB4CE0"/>
    <w:rsid w:val="00EB5151"/>
    <w:rsid w:val="00EB5188"/>
    <w:rsid w:val="00EB52F2"/>
    <w:rsid w:val="00EB574E"/>
    <w:rsid w:val="00EB59D4"/>
    <w:rsid w:val="00EB5C27"/>
    <w:rsid w:val="00EB5C7F"/>
    <w:rsid w:val="00EB6040"/>
    <w:rsid w:val="00EB6088"/>
    <w:rsid w:val="00EB6190"/>
    <w:rsid w:val="00EB61BF"/>
    <w:rsid w:val="00EB61E5"/>
    <w:rsid w:val="00EB61FF"/>
    <w:rsid w:val="00EB6250"/>
    <w:rsid w:val="00EB6296"/>
    <w:rsid w:val="00EB66A8"/>
    <w:rsid w:val="00EB68F2"/>
    <w:rsid w:val="00EB69A4"/>
    <w:rsid w:val="00EB6A6F"/>
    <w:rsid w:val="00EB6B90"/>
    <w:rsid w:val="00EB6E5A"/>
    <w:rsid w:val="00EB6F2C"/>
    <w:rsid w:val="00EB71BD"/>
    <w:rsid w:val="00EB731D"/>
    <w:rsid w:val="00EB74F1"/>
    <w:rsid w:val="00EB7681"/>
    <w:rsid w:val="00EB76FF"/>
    <w:rsid w:val="00EB7D98"/>
    <w:rsid w:val="00EC0048"/>
    <w:rsid w:val="00EC004A"/>
    <w:rsid w:val="00EC01B3"/>
    <w:rsid w:val="00EC0207"/>
    <w:rsid w:val="00EC0709"/>
    <w:rsid w:val="00EC074D"/>
    <w:rsid w:val="00EC0B02"/>
    <w:rsid w:val="00EC0BF3"/>
    <w:rsid w:val="00EC0C23"/>
    <w:rsid w:val="00EC0C27"/>
    <w:rsid w:val="00EC0D50"/>
    <w:rsid w:val="00EC0E16"/>
    <w:rsid w:val="00EC0EEA"/>
    <w:rsid w:val="00EC0F2D"/>
    <w:rsid w:val="00EC11B5"/>
    <w:rsid w:val="00EC127B"/>
    <w:rsid w:val="00EC148A"/>
    <w:rsid w:val="00EC150E"/>
    <w:rsid w:val="00EC152A"/>
    <w:rsid w:val="00EC1809"/>
    <w:rsid w:val="00EC196B"/>
    <w:rsid w:val="00EC1AA7"/>
    <w:rsid w:val="00EC1C69"/>
    <w:rsid w:val="00EC1CA4"/>
    <w:rsid w:val="00EC1CF2"/>
    <w:rsid w:val="00EC1D5A"/>
    <w:rsid w:val="00EC1D8C"/>
    <w:rsid w:val="00EC1DAC"/>
    <w:rsid w:val="00EC232E"/>
    <w:rsid w:val="00EC248B"/>
    <w:rsid w:val="00EC283C"/>
    <w:rsid w:val="00EC28BB"/>
    <w:rsid w:val="00EC2970"/>
    <w:rsid w:val="00EC2AD1"/>
    <w:rsid w:val="00EC2E8E"/>
    <w:rsid w:val="00EC2F8F"/>
    <w:rsid w:val="00EC2FE4"/>
    <w:rsid w:val="00EC3157"/>
    <w:rsid w:val="00EC3401"/>
    <w:rsid w:val="00EC3469"/>
    <w:rsid w:val="00EC34FE"/>
    <w:rsid w:val="00EC37DF"/>
    <w:rsid w:val="00EC39F4"/>
    <w:rsid w:val="00EC3C70"/>
    <w:rsid w:val="00EC3DA7"/>
    <w:rsid w:val="00EC3EF0"/>
    <w:rsid w:val="00EC3F2E"/>
    <w:rsid w:val="00EC40B4"/>
    <w:rsid w:val="00EC41F6"/>
    <w:rsid w:val="00EC422A"/>
    <w:rsid w:val="00EC4AD8"/>
    <w:rsid w:val="00EC4B16"/>
    <w:rsid w:val="00EC4DC0"/>
    <w:rsid w:val="00EC4DC9"/>
    <w:rsid w:val="00EC4DFB"/>
    <w:rsid w:val="00EC4E1E"/>
    <w:rsid w:val="00EC4E21"/>
    <w:rsid w:val="00EC4E50"/>
    <w:rsid w:val="00EC4F30"/>
    <w:rsid w:val="00EC4FF4"/>
    <w:rsid w:val="00EC5127"/>
    <w:rsid w:val="00EC51A3"/>
    <w:rsid w:val="00EC524C"/>
    <w:rsid w:val="00EC5313"/>
    <w:rsid w:val="00EC548E"/>
    <w:rsid w:val="00EC555E"/>
    <w:rsid w:val="00EC55F6"/>
    <w:rsid w:val="00EC5726"/>
    <w:rsid w:val="00EC5A53"/>
    <w:rsid w:val="00EC5B01"/>
    <w:rsid w:val="00EC5B37"/>
    <w:rsid w:val="00EC5B66"/>
    <w:rsid w:val="00EC5C24"/>
    <w:rsid w:val="00EC5C40"/>
    <w:rsid w:val="00EC5C5D"/>
    <w:rsid w:val="00EC5E24"/>
    <w:rsid w:val="00EC5E95"/>
    <w:rsid w:val="00EC5F7D"/>
    <w:rsid w:val="00EC5F8A"/>
    <w:rsid w:val="00EC60AA"/>
    <w:rsid w:val="00EC60BB"/>
    <w:rsid w:val="00EC6138"/>
    <w:rsid w:val="00EC6336"/>
    <w:rsid w:val="00EC6414"/>
    <w:rsid w:val="00EC65E7"/>
    <w:rsid w:val="00EC6831"/>
    <w:rsid w:val="00EC688E"/>
    <w:rsid w:val="00EC6906"/>
    <w:rsid w:val="00EC6A13"/>
    <w:rsid w:val="00EC6A26"/>
    <w:rsid w:val="00EC6A68"/>
    <w:rsid w:val="00EC6AA0"/>
    <w:rsid w:val="00EC6BB5"/>
    <w:rsid w:val="00EC6C8A"/>
    <w:rsid w:val="00EC6D52"/>
    <w:rsid w:val="00EC6DD2"/>
    <w:rsid w:val="00EC6E8D"/>
    <w:rsid w:val="00EC6F79"/>
    <w:rsid w:val="00EC7315"/>
    <w:rsid w:val="00EC7364"/>
    <w:rsid w:val="00EC74B6"/>
    <w:rsid w:val="00EC75DA"/>
    <w:rsid w:val="00EC75FF"/>
    <w:rsid w:val="00EC7780"/>
    <w:rsid w:val="00EC77DB"/>
    <w:rsid w:val="00EC7809"/>
    <w:rsid w:val="00EC78E3"/>
    <w:rsid w:val="00EC7919"/>
    <w:rsid w:val="00EC7A5D"/>
    <w:rsid w:val="00EC7F6C"/>
    <w:rsid w:val="00ED026B"/>
    <w:rsid w:val="00ED03D7"/>
    <w:rsid w:val="00ED05A0"/>
    <w:rsid w:val="00ED0814"/>
    <w:rsid w:val="00ED0B0E"/>
    <w:rsid w:val="00ED0BEA"/>
    <w:rsid w:val="00ED0C86"/>
    <w:rsid w:val="00ED0E06"/>
    <w:rsid w:val="00ED10AB"/>
    <w:rsid w:val="00ED1163"/>
    <w:rsid w:val="00ED1241"/>
    <w:rsid w:val="00ED1355"/>
    <w:rsid w:val="00ED1548"/>
    <w:rsid w:val="00ED15BB"/>
    <w:rsid w:val="00ED163F"/>
    <w:rsid w:val="00ED16FB"/>
    <w:rsid w:val="00ED18A1"/>
    <w:rsid w:val="00ED1AF6"/>
    <w:rsid w:val="00ED1BB8"/>
    <w:rsid w:val="00ED1C6B"/>
    <w:rsid w:val="00ED1E20"/>
    <w:rsid w:val="00ED1F99"/>
    <w:rsid w:val="00ED1FA3"/>
    <w:rsid w:val="00ED2075"/>
    <w:rsid w:val="00ED20D7"/>
    <w:rsid w:val="00ED2133"/>
    <w:rsid w:val="00ED2269"/>
    <w:rsid w:val="00ED2370"/>
    <w:rsid w:val="00ED23C7"/>
    <w:rsid w:val="00ED23DB"/>
    <w:rsid w:val="00ED24A4"/>
    <w:rsid w:val="00ED2524"/>
    <w:rsid w:val="00ED25B7"/>
    <w:rsid w:val="00ED25FF"/>
    <w:rsid w:val="00ED27D6"/>
    <w:rsid w:val="00ED290D"/>
    <w:rsid w:val="00ED296F"/>
    <w:rsid w:val="00ED2A2A"/>
    <w:rsid w:val="00ED2D4E"/>
    <w:rsid w:val="00ED2E8E"/>
    <w:rsid w:val="00ED2EC6"/>
    <w:rsid w:val="00ED304D"/>
    <w:rsid w:val="00ED33E9"/>
    <w:rsid w:val="00ED350F"/>
    <w:rsid w:val="00ED37D2"/>
    <w:rsid w:val="00ED398F"/>
    <w:rsid w:val="00ED3B70"/>
    <w:rsid w:val="00ED3B99"/>
    <w:rsid w:val="00ED3D48"/>
    <w:rsid w:val="00ED3DEE"/>
    <w:rsid w:val="00ED3ECA"/>
    <w:rsid w:val="00ED3FC2"/>
    <w:rsid w:val="00ED409A"/>
    <w:rsid w:val="00ED40C1"/>
    <w:rsid w:val="00ED418A"/>
    <w:rsid w:val="00ED41D5"/>
    <w:rsid w:val="00ED4446"/>
    <w:rsid w:val="00ED47DF"/>
    <w:rsid w:val="00ED4902"/>
    <w:rsid w:val="00ED4A6D"/>
    <w:rsid w:val="00ED4C32"/>
    <w:rsid w:val="00ED4CCE"/>
    <w:rsid w:val="00ED4D80"/>
    <w:rsid w:val="00ED4D97"/>
    <w:rsid w:val="00ED4EAC"/>
    <w:rsid w:val="00ED4ECC"/>
    <w:rsid w:val="00ED4F4A"/>
    <w:rsid w:val="00ED5119"/>
    <w:rsid w:val="00ED5202"/>
    <w:rsid w:val="00ED52EA"/>
    <w:rsid w:val="00ED53BE"/>
    <w:rsid w:val="00ED53E0"/>
    <w:rsid w:val="00ED54F5"/>
    <w:rsid w:val="00ED5508"/>
    <w:rsid w:val="00ED5577"/>
    <w:rsid w:val="00ED5634"/>
    <w:rsid w:val="00ED56D1"/>
    <w:rsid w:val="00ED5B2F"/>
    <w:rsid w:val="00ED5D6A"/>
    <w:rsid w:val="00ED5EF3"/>
    <w:rsid w:val="00ED6017"/>
    <w:rsid w:val="00ED6063"/>
    <w:rsid w:val="00ED6181"/>
    <w:rsid w:val="00ED6196"/>
    <w:rsid w:val="00ED622B"/>
    <w:rsid w:val="00ED6456"/>
    <w:rsid w:val="00ED6708"/>
    <w:rsid w:val="00ED673C"/>
    <w:rsid w:val="00ED68D4"/>
    <w:rsid w:val="00ED69C8"/>
    <w:rsid w:val="00ED6CCC"/>
    <w:rsid w:val="00ED6D76"/>
    <w:rsid w:val="00ED6E89"/>
    <w:rsid w:val="00ED704D"/>
    <w:rsid w:val="00ED7090"/>
    <w:rsid w:val="00ED7447"/>
    <w:rsid w:val="00ED7500"/>
    <w:rsid w:val="00ED75A4"/>
    <w:rsid w:val="00ED75F5"/>
    <w:rsid w:val="00ED76F0"/>
    <w:rsid w:val="00ED78E8"/>
    <w:rsid w:val="00ED7A8C"/>
    <w:rsid w:val="00ED7AA9"/>
    <w:rsid w:val="00ED7B91"/>
    <w:rsid w:val="00ED7D4B"/>
    <w:rsid w:val="00ED7F82"/>
    <w:rsid w:val="00EE0097"/>
    <w:rsid w:val="00EE00BA"/>
    <w:rsid w:val="00EE0549"/>
    <w:rsid w:val="00EE055C"/>
    <w:rsid w:val="00EE05A5"/>
    <w:rsid w:val="00EE0637"/>
    <w:rsid w:val="00EE081E"/>
    <w:rsid w:val="00EE0B0E"/>
    <w:rsid w:val="00EE0DB8"/>
    <w:rsid w:val="00EE0E13"/>
    <w:rsid w:val="00EE0E1C"/>
    <w:rsid w:val="00EE0EAE"/>
    <w:rsid w:val="00EE0F2E"/>
    <w:rsid w:val="00EE1116"/>
    <w:rsid w:val="00EE11FF"/>
    <w:rsid w:val="00EE1201"/>
    <w:rsid w:val="00EE128D"/>
    <w:rsid w:val="00EE1419"/>
    <w:rsid w:val="00EE14F4"/>
    <w:rsid w:val="00EE158C"/>
    <w:rsid w:val="00EE1658"/>
    <w:rsid w:val="00EE1789"/>
    <w:rsid w:val="00EE1958"/>
    <w:rsid w:val="00EE19D1"/>
    <w:rsid w:val="00EE1A51"/>
    <w:rsid w:val="00EE1A82"/>
    <w:rsid w:val="00EE1B0D"/>
    <w:rsid w:val="00EE1C4D"/>
    <w:rsid w:val="00EE1F35"/>
    <w:rsid w:val="00EE2012"/>
    <w:rsid w:val="00EE213B"/>
    <w:rsid w:val="00EE23A2"/>
    <w:rsid w:val="00EE23E9"/>
    <w:rsid w:val="00EE2452"/>
    <w:rsid w:val="00EE26DE"/>
    <w:rsid w:val="00EE287B"/>
    <w:rsid w:val="00EE28EE"/>
    <w:rsid w:val="00EE2A4A"/>
    <w:rsid w:val="00EE2BD9"/>
    <w:rsid w:val="00EE2CE8"/>
    <w:rsid w:val="00EE3040"/>
    <w:rsid w:val="00EE3066"/>
    <w:rsid w:val="00EE30B1"/>
    <w:rsid w:val="00EE30C3"/>
    <w:rsid w:val="00EE30DF"/>
    <w:rsid w:val="00EE338A"/>
    <w:rsid w:val="00EE346D"/>
    <w:rsid w:val="00EE34B1"/>
    <w:rsid w:val="00EE34F0"/>
    <w:rsid w:val="00EE351D"/>
    <w:rsid w:val="00EE3665"/>
    <w:rsid w:val="00EE3765"/>
    <w:rsid w:val="00EE37CC"/>
    <w:rsid w:val="00EE3874"/>
    <w:rsid w:val="00EE3966"/>
    <w:rsid w:val="00EE3B56"/>
    <w:rsid w:val="00EE4017"/>
    <w:rsid w:val="00EE402E"/>
    <w:rsid w:val="00EE405A"/>
    <w:rsid w:val="00EE4171"/>
    <w:rsid w:val="00EE4238"/>
    <w:rsid w:val="00EE4395"/>
    <w:rsid w:val="00EE4398"/>
    <w:rsid w:val="00EE43B2"/>
    <w:rsid w:val="00EE43EC"/>
    <w:rsid w:val="00EE454F"/>
    <w:rsid w:val="00EE459F"/>
    <w:rsid w:val="00EE45D6"/>
    <w:rsid w:val="00EE470A"/>
    <w:rsid w:val="00EE47C8"/>
    <w:rsid w:val="00EE48A3"/>
    <w:rsid w:val="00EE48F0"/>
    <w:rsid w:val="00EE4913"/>
    <w:rsid w:val="00EE4AA2"/>
    <w:rsid w:val="00EE4B44"/>
    <w:rsid w:val="00EE4C84"/>
    <w:rsid w:val="00EE4E7A"/>
    <w:rsid w:val="00EE4FE6"/>
    <w:rsid w:val="00EE502B"/>
    <w:rsid w:val="00EE5116"/>
    <w:rsid w:val="00EE5358"/>
    <w:rsid w:val="00EE569A"/>
    <w:rsid w:val="00EE5728"/>
    <w:rsid w:val="00EE582B"/>
    <w:rsid w:val="00EE5A06"/>
    <w:rsid w:val="00EE5A36"/>
    <w:rsid w:val="00EE5B59"/>
    <w:rsid w:val="00EE5BA6"/>
    <w:rsid w:val="00EE5C83"/>
    <w:rsid w:val="00EE5EC6"/>
    <w:rsid w:val="00EE612F"/>
    <w:rsid w:val="00EE6255"/>
    <w:rsid w:val="00EE63A3"/>
    <w:rsid w:val="00EE63A5"/>
    <w:rsid w:val="00EE64E8"/>
    <w:rsid w:val="00EE6878"/>
    <w:rsid w:val="00EE6B43"/>
    <w:rsid w:val="00EE6C43"/>
    <w:rsid w:val="00EE6CAC"/>
    <w:rsid w:val="00EE716D"/>
    <w:rsid w:val="00EE746C"/>
    <w:rsid w:val="00EE74DF"/>
    <w:rsid w:val="00EE76EB"/>
    <w:rsid w:val="00EE787B"/>
    <w:rsid w:val="00EE796D"/>
    <w:rsid w:val="00EE79B8"/>
    <w:rsid w:val="00EE79D8"/>
    <w:rsid w:val="00EE7C0D"/>
    <w:rsid w:val="00EE7CC1"/>
    <w:rsid w:val="00EE7D5E"/>
    <w:rsid w:val="00EE7E98"/>
    <w:rsid w:val="00EF0017"/>
    <w:rsid w:val="00EF0042"/>
    <w:rsid w:val="00EF0085"/>
    <w:rsid w:val="00EF026E"/>
    <w:rsid w:val="00EF0290"/>
    <w:rsid w:val="00EF0B48"/>
    <w:rsid w:val="00EF0DE2"/>
    <w:rsid w:val="00EF0E23"/>
    <w:rsid w:val="00EF0EF3"/>
    <w:rsid w:val="00EF0F36"/>
    <w:rsid w:val="00EF115E"/>
    <w:rsid w:val="00EF136B"/>
    <w:rsid w:val="00EF163A"/>
    <w:rsid w:val="00EF185F"/>
    <w:rsid w:val="00EF19EB"/>
    <w:rsid w:val="00EF1A68"/>
    <w:rsid w:val="00EF1D63"/>
    <w:rsid w:val="00EF1E13"/>
    <w:rsid w:val="00EF1E9F"/>
    <w:rsid w:val="00EF1F76"/>
    <w:rsid w:val="00EF264F"/>
    <w:rsid w:val="00EF26D2"/>
    <w:rsid w:val="00EF2719"/>
    <w:rsid w:val="00EF2810"/>
    <w:rsid w:val="00EF29CD"/>
    <w:rsid w:val="00EF2B7F"/>
    <w:rsid w:val="00EF2C52"/>
    <w:rsid w:val="00EF2D3A"/>
    <w:rsid w:val="00EF2DA2"/>
    <w:rsid w:val="00EF2DD0"/>
    <w:rsid w:val="00EF2E7D"/>
    <w:rsid w:val="00EF2F10"/>
    <w:rsid w:val="00EF2FFD"/>
    <w:rsid w:val="00EF3064"/>
    <w:rsid w:val="00EF30BF"/>
    <w:rsid w:val="00EF31CC"/>
    <w:rsid w:val="00EF3246"/>
    <w:rsid w:val="00EF32C9"/>
    <w:rsid w:val="00EF3334"/>
    <w:rsid w:val="00EF35E8"/>
    <w:rsid w:val="00EF35F1"/>
    <w:rsid w:val="00EF37F8"/>
    <w:rsid w:val="00EF3E1D"/>
    <w:rsid w:val="00EF3E98"/>
    <w:rsid w:val="00EF40E9"/>
    <w:rsid w:val="00EF4218"/>
    <w:rsid w:val="00EF4264"/>
    <w:rsid w:val="00EF42D9"/>
    <w:rsid w:val="00EF4362"/>
    <w:rsid w:val="00EF4480"/>
    <w:rsid w:val="00EF44A4"/>
    <w:rsid w:val="00EF44EA"/>
    <w:rsid w:val="00EF484C"/>
    <w:rsid w:val="00EF493C"/>
    <w:rsid w:val="00EF4A2B"/>
    <w:rsid w:val="00EF4BCA"/>
    <w:rsid w:val="00EF4DD5"/>
    <w:rsid w:val="00EF5077"/>
    <w:rsid w:val="00EF50DE"/>
    <w:rsid w:val="00EF544C"/>
    <w:rsid w:val="00EF54E5"/>
    <w:rsid w:val="00EF54FF"/>
    <w:rsid w:val="00EF5643"/>
    <w:rsid w:val="00EF56ED"/>
    <w:rsid w:val="00EF5884"/>
    <w:rsid w:val="00EF5C72"/>
    <w:rsid w:val="00EF5DB3"/>
    <w:rsid w:val="00EF639F"/>
    <w:rsid w:val="00EF63C3"/>
    <w:rsid w:val="00EF640D"/>
    <w:rsid w:val="00EF651D"/>
    <w:rsid w:val="00EF6610"/>
    <w:rsid w:val="00EF678F"/>
    <w:rsid w:val="00EF6A71"/>
    <w:rsid w:val="00EF6B0E"/>
    <w:rsid w:val="00EF6C94"/>
    <w:rsid w:val="00EF6DDC"/>
    <w:rsid w:val="00EF6EC6"/>
    <w:rsid w:val="00EF6F60"/>
    <w:rsid w:val="00EF6FD5"/>
    <w:rsid w:val="00EF719A"/>
    <w:rsid w:val="00EF7286"/>
    <w:rsid w:val="00EF7579"/>
    <w:rsid w:val="00EF7707"/>
    <w:rsid w:val="00EF7732"/>
    <w:rsid w:val="00EF773D"/>
    <w:rsid w:val="00EF78D9"/>
    <w:rsid w:val="00EF7954"/>
    <w:rsid w:val="00EF79D4"/>
    <w:rsid w:val="00EF7A70"/>
    <w:rsid w:val="00EF7E9C"/>
    <w:rsid w:val="00EF7F06"/>
    <w:rsid w:val="00F0000C"/>
    <w:rsid w:val="00F001C5"/>
    <w:rsid w:val="00F00377"/>
    <w:rsid w:val="00F003F2"/>
    <w:rsid w:val="00F006EA"/>
    <w:rsid w:val="00F00923"/>
    <w:rsid w:val="00F009DC"/>
    <w:rsid w:val="00F00AFF"/>
    <w:rsid w:val="00F01398"/>
    <w:rsid w:val="00F013E2"/>
    <w:rsid w:val="00F01408"/>
    <w:rsid w:val="00F0174A"/>
    <w:rsid w:val="00F0187A"/>
    <w:rsid w:val="00F01B9B"/>
    <w:rsid w:val="00F01E06"/>
    <w:rsid w:val="00F01E09"/>
    <w:rsid w:val="00F01EDE"/>
    <w:rsid w:val="00F02031"/>
    <w:rsid w:val="00F0222E"/>
    <w:rsid w:val="00F0258F"/>
    <w:rsid w:val="00F0276B"/>
    <w:rsid w:val="00F0298E"/>
    <w:rsid w:val="00F02C64"/>
    <w:rsid w:val="00F02F68"/>
    <w:rsid w:val="00F03181"/>
    <w:rsid w:val="00F034F7"/>
    <w:rsid w:val="00F038D9"/>
    <w:rsid w:val="00F03902"/>
    <w:rsid w:val="00F039D3"/>
    <w:rsid w:val="00F03AA2"/>
    <w:rsid w:val="00F03AEB"/>
    <w:rsid w:val="00F03C37"/>
    <w:rsid w:val="00F03C53"/>
    <w:rsid w:val="00F03C74"/>
    <w:rsid w:val="00F03DD9"/>
    <w:rsid w:val="00F03E52"/>
    <w:rsid w:val="00F04021"/>
    <w:rsid w:val="00F0422E"/>
    <w:rsid w:val="00F042FF"/>
    <w:rsid w:val="00F043EA"/>
    <w:rsid w:val="00F0454C"/>
    <w:rsid w:val="00F04595"/>
    <w:rsid w:val="00F04620"/>
    <w:rsid w:val="00F0462B"/>
    <w:rsid w:val="00F0466F"/>
    <w:rsid w:val="00F047D6"/>
    <w:rsid w:val="00F04B0A"/>
    <w:rsid w:val="00F04BB7"/>
    <w:rsid w:val="00F04C47"/>
    <w:rsid w:val="00F04C81"/>
    <w:rsid w:val="00F04CE8"/>
    <w:rsid w:val="00F04E58"/>
    <w:rsid w:val="00F04FFE"/>
    <w:rsid w:val="00F05050"/>
    <w:rsid w:val="00F050E6"/>
    <w:rsid w:val="00F05274"/>
    <w:rsid w:val="00F0541B"/>
    <w:rsid w:val="00F05441"/>
    <w:rsid w:val="00F057F4"/>
    <w:rsid w:val="00F05AA5"/>
    <w:rsid w:val="00F05CBB"/>
    <w:rsid w:val="00F05EE6"/>
    <w:rsid w:val="00F05EED"/>
    <w:rsid w:val="00F0602B"/>
    <w:rsid w:val="00F06257"/>
    <w:rsid w:val="00F06365"/>
    <w:rsid w:val="00F06462"/>
    <w:rsid w:val="00F06734"/>
    <w:rsid w:val="00F068A7"/>
    <w:rsid w:val="00F069CF"/>
    <w:rsid w:val="00F069DF"/>
    <w:rsid w:val="00F06A2E"/>
    <w:rsid w:val="00F06BD4"/>
    <w:rsid w:val="00F06D01"/>
    <w:rsid w:val="00F06E5B"/>
    <w:rsid w:val="00F06F6C"/>
    <w:rsid w:val="00F06F86"/>
    <w:rsid w:val="00F07188"/>
    <w:rsid w:val="00F0726B"/>
    <w:rsid w:val="00F07388"/>
    <w:rsid w:val="00F0738F"/>
    <w:rsid w:val="00F0746B"/>
    <w:rsid w:val="00F077BE"/>
    <w:rsid w:val="00F078D1"/>
    <w:rsid w:val="00F07B40"/>
    <w:rsid w:val="00F07CA9"/>
    <w:rsid w:val="00F07F6A"/>
    <w:rsid w:val="00F10271"/>
    <w:rsid w:val="00F103C4"/>
    <w:rsid w:val="00F1043E"/>
    <w:rsid w:val="00F10447"/>
    <w:rsid w:val="00F104ED"/>
    <w:rsid w:val="00F10682"/>
    <w:rsid w:val="00F10684"/>
    <w:rsid w:val="00F1091E"/>
    <w:rsid w:val="00F10967"/>
    <w:rsid w:val="00F10B45"/>
    <w:rsid w:val="00F10C89"/>
    <w:rsid w:val="00F10C9E"/>
    <w:rsid w:val="00F10D9D"/>
    <w:rsid w:val="00F10DC8"/>
    <w:rsid w:val="00F10E56"/>
    <w:rsid w:val="00F1141D"/>
    <w:rsid w:val="00F114DC"/>
    <w:rsid w:val="00F115AB"/>
    <w:rsid w:val="00F115C8"/>
    <w:rsid w:val="00F11654"/>
    <w:rsid w:val="00F11995"/>
    <w:rsid w:val="00F11BFD"/>
    <w:rsid w:val="00F11CF0"/>
    <w:rsid w:val="00F11DA3"/>
    <w:rsid w:val="00F11E14"/>
    <w:rsid w:val="00F11EAF"/>
    <w:rsid w:val="00F11EB3"/>
    <w:rsid w:val="00F11FA1"/>
    <w:rsid w:val="00F12157"/>
    <w:rsid w:val="00F12390"/>
    <w:rsid w:val="00F12684"/>
    <w:rsid w:val="00F1268F"/>
    <w:rsid w:val="00F1277E"/>
    <w:rsid w:val="00F12786"/>
    <w:rsid w:val="00F12847"/>
    <w:rsid w:val="00F12A16"/>
    <w:rsid w:val="00F12AB6"/>
    <w:rsid w:val="00F12ADC"/>
    <w:rsid w:val="00F12BE0"/>
    <w:rsid w:val="00F12DA9"/>
    <w:rsid w:val="00F12DE8"/>
    <w:rsid w:val="00F12E1D"/>
    <w:rsid w:val="00F12ED8"/>
    <w:rsid w:val="00F12F11"/>
    <w:rsid w:val="00F13044"/>
    <w:rsid w:val="00F133D3"/>
    <w:rsid w:val="00F13414"/>
    <w:rsid w:val="00F134C3"/>
    <w:rsid w:val="00F135C2"/>
    <w:rsid w:val="00F13637"/>
    <w:rsid w:val="00F1369B"/>
    <w:rsid w:val="00F136F2"/>
    <w:rsid w:val="00F13775"/>
    <w:rsid w:val="00F137AC"/>
    <w:rsid w:val="00F13806"/>
    <w:rsid w:val="00F13899"/>
    <w:rsid w:val="00F139A2"/>
    <w:rsid w:val="00F139D7"/>
    <w:rsid w:val="00F13C1F"/>
    <w:rsid w:val="00F13C69"/>
    <w:rsid w:val="00F13F46"/>
    <w:rsid w:val="00F1417A"/>
    <w:rsid w:val="00F144A0"/>
    <w:rsid w:val="00F144BD"/>
    <w:rsid w:val="00F14580"/>
    <w:rsid w:val="00F145E3"/>
    <w:rsid w:val="00F145E6"/>
    <w:rsid w:val="00F145EA"/>
    <w:rsid w:val="00F14664"/>
    <w:rsid w:val="00F146D5"/>
    <w:rsid w:val="00F1481C"/>
    <w:rsid w:val="00F148C7"/>
    <w:rsid w:val="00F14968"/>
    <w:rsid w:val="00F14C08"/>
    <w:rsid w:val="00F14D3A"/>
    <w:rsid w:val="00F14DA5"/>
    <w:rsid w:val="00F14EF5"/>
    <w:rsid w:val="00F14FD1"/>
    <w:rsid w:val="00F15081"/>
    <w:rsid w:val="00F150B5"/>
    <w:rsid w:val="00F1538C"/>
    <w:rsid w:val="00F15858"/>
    <w:rsid w:val="00F158BB"/>
    <w:rsid w:val="00F1595A"/>
    <w:rsid w:val="00F159A6"/>
    <w:rsid w:val="00F15A08"/>
    <w:rsid w:val="00F15B8B"/>
    <w:rsid w:val="00F15F3C"/>
    <w:rsid w:val="00F1624C"/>
    <w:rsid w:val="00F163E9"/>
    <w:rsid w:val="00F163F9"/>
    <w:rsid w:val="00F167E3"/>
    <w:rsid w:val="00F16954"/>
    <w:rsid w:val="00F16BD3"/>
    <w:rsid w:val="00F16E5D"/>
    <w:rsid w:val="00F176E5"/>
    <w:rsid w:val="00F17759"/>
    <w:rsid w:val="00F17771"/>
    <w:rsid w:val="00F17808"/>
    <w:rsid w:val="00F17B76"/>
    <w:rsid w:val="00F17E29"/>
    <w:rsid w:val="00F2021E"/>
    <w:rsid w:val="00F20236"/>
    <w:rsid w:val="00F20277"/>
    <w:rsid w:val="00F20379"/>
    <w:rsid w:val="00F203AC"/>
    <w:rsid w:val="00F203E0"/>
    <w:rsid w:val="00F204E8"/>
    <w:rsid w:val="00F2093B"/>
    <w:rsid w:val="00F20957"/>
    <w:rsid w:val="00F20A0F"/>
    <w:rsid w:val="00F20D04"/>
    <w:rsid w:val="00F20D15"/>
    <w:rsid w:val="00F20D83"/>
    <w:rsid w:val="00F20DA7"/>
    <w:rsid w:val="00F21090"/>
    <w:rsid w:val="00F210CC"/>
    <w:rsid w:val="00F211CF"/>
    <w:rsid w:val="00F216FD"/>
    <w:rsid w:val="00F21765"/>
    <w:rsid w:val="00F219AC"/>
    <w:rsid w:val="00F219F9"/>
    <w:rsid w:val="00F21A07"/>
    <w:rsid w:val="00F21E88"/>
    <w:rsid w:val="00F21F72"/>
    <w:rsid w:val="00F2212C"/>
    <w:rsid w:val="00F223FA"/>
    <w:rsid w:val="00F224DD"/>
    <w:rsid w:val="00F224F2"/>
    <w:rsid w:val="00F22547"/>
    <w:rsid w:val="00F22625"/>
    <w:rsid w:val="00F2265D"/>
    <w:rsid w:val="00F22692"/>
    <w:rsid w:val="00F22727"/>
    <w:rsid w:val="00F227FB"/>
    <w:rsid w:val="00F227FE"/>
    <w:rsid w:val="00F22824"/>
    <w:rsid w:val="00F229C7"/>
    <w:rsid w:val="00F229D6"/>
    <w:rsid w:val="00F22BDB"/>
    <w:rsid w:val="00F22F2B"/>
    <w:rsid w:val="00F22FAF"/>
    <w:rsid w:val="00F231CB"/>
    <w:rsid w:val="00F232B6"/>
    <w:rsid w:val="00F23305"/>
    <w:rsid w:val="00F23405"/>
    <w:rsid w:val="00F23606"/>
    <w:rsid w:val="00F23903"/>
    <w:rsid w:val="00F239AF"/>
    <w:rsid w:val="00F23A7B"/>
    <w:rsid w:val="00F23C82"/>
    <w:rsid w:val="00F23CBD"/>
    <w:rsid w:val="00F23CD0"/>
    <w:rsid w:val="00F23E31"/>
    <w:rsid w:val="00F23E7F"/>
    <w:rsid w:val="00F23EB3"/>
    <w:rsid w:val="00F23F11"/>
    <w:rsid w:val="00F24083"/>
    <w:rsid w:val="00F240C0"/>
    <w:rsid w:val="00F2413B"/>
    <w:rsid w:val="00F2424C"/>
    <w:rsid w:val="00F24366"/>
    <w:rsid w:val="00F243C7"/>
    <w:rsid w:val="00F24763"/>
    <w:rsid w:val="00F2477A"/>
    <w:rsid w:val="00F24BBE"/>
    <w:rsid w:val="00F24C8D"/>
    <w:rsid w:val="00F24DD3"/>
    <w:rsid w:val="00F24E4A"/>
    <w:rsid w:val="00F24E8A"/>
    <w:rsid w:val="00F24FCD"/>
    <w:rsid w:val="00F25078"/>
    <w:rsid w:val="00F2511D"/>
    <w:rsid w:val="00F2517D"/>
    <w:rsid w:val="00F2547C"/>
    <w:rsid w:val="00F254A4"/>
    <w:rsid w:val="00F25675"/>
    <w:rsid w:val="00F25708"/>
    <w:rsid w:val="00F257A1"/>
    <w:rsid w:val="00F258A7"/>
    <w:rsid w:val="00F25906"/>
    <w:rsid w:val="00F25A09"/>
    <w:rsid w:val="00F25A6A"/>
    <w:rsid w:val="00F25AD7"/>
    <w:rsid w:val="00F25AD8"/>
    <w:rsid w:val="00F25B36"/>
    <w:rsid w:val="00F25C50"/>
    <w:rsid w:val="00F25CEC"/>
    <w:rsid w:val="00F25D50"/>
    <w:rsid w:val="00F25E9E"/>
    <w:rsid w:val="00F26102"/>
    <w:rsid w:val="00F2616B"/>
    <w:rsid w:val="00F261BC"/>
    <w:rsid w:val="00F26234"/>
    <w:rsid w:val="00F263E2"/>
    <w:rsid w:val="00F263F0"/>
    <w:rsid w:val="00F26553"/>
    <w:rsid w:val="00F26725"/>
    <w:rsid w:val="00F26901"/>
    <w:rsid w:val="00F26B4E"/>
    <w:rsid w:val="00F26C5D"/>
    <w:rsid w:val="00F26D22"/>
    <w:rsid w:val="00F26E67"/>
    <w:rsid w:val="00F26F96"/>
    <w:rsid w:val="00F27096"/>
    <w:rsid w:val="00F2709E"/>
    <w:rsid w:val="00F27246"/>
    <w:rsid w:val="00F27361"/>
    <w:rsid w:val="00F27594"/>
    <w:rsid w:val="00F278B4"/>
    <w:rsid w:val="00F278B7"/>
    <w:rsid w:val="00F27938"/>
    <w:rsid w:val="00F27950"/>
    <w:rsid w:val="00F27960"/>
    <w:rsid w:val="00F27F7A"/>
    <w:rsid w:val="00F300BC"/>
    <w:rsid w:val="00F30131"/>
    <w:rsid w:val="00F30294"/>
    <w:rsid w:val="00F308C5"/>
    <w:rsid w:val="00F309BB"/>
    <w:rsid w:val="00F30A60"/>
    <w:rsid w:val="00F30C91"/>
    <w:rsid w:val="00F30DE3"/>
    <w:rsid w:val="00F30EC4"/>
    <w:rsid w:val="00F313B4"/>
    <w:rsid w:val="00F31425"/>
    <w:rsid w:val="00F314C3"/>
    <w:rsid w:val="00F314CE"/>
    <w:rsid w:val="00F315C8"/>
    <w:rsid w:val="00F3164C"/>
    <w:rsid w:val="00F3170D"/>
    <w:rsid w:val="00F31851"/>
    <w:rsid w:val="00F31A44"/>
    <w:rsid w:val="00F31C19"/>
    <w:rsid w:val="00F31C9E"/>
    <w:rsid w:val="00F31DCA"/>
    <w:rsid w:val="00F31E41"/>
    <w:rsid w:val="00F31FB4"/>
    <w:rsid w:val="00F3227B"/>
    <w:rsid w:val="00F3249A"/>
    <w:rsid w:val="00F324DA"/>
    <w:rsid w:val="00F325DD"/>
    <w:rsid w:val="00F3289F"/>
    <w:rsid w:val="00F32908"/>
    <w:rsid w:val="00F32B46"/>
    <w:rsid w:val="00F32C0C"/>
    <w:rsid w:val="00F32C16"/>
    <w:rsid w:val="00F32DE6"/>
    <w:rsid w:val="00F32E23"/>
    <w:rsid w:val="00F32F87"/>
    <w:rsid w:val="00F3302A"/>
    <w:rsid w:val="00F33034"/>
    <w:rsid w:val="00F33170"/>
    <w:rsid w:val="00F334B5"/>
    <w:rsid w:val="00F33541"/>
    <w:rsid w:val="00F3360E"/>
    <w:rsid w:val="00F3367F"/>
    <w:rsid w:val="00F336DF"/>
    <w:rsid w:val="00F336FD"/>
    <w:rsid w:val="00F3370A"/>
    <w:rsid w:val="00F3374B"/>
    <w:rsid w:val="00F33C9D"/>
    <w:rsid w:val="00F33DEB"/>
    <w:rsid w:val="00F33E7C"/>
    <w:rsid w:val="00F33E8D"/>
    <w:rsid w:val="00F33F4D"/>
    <w:rsid w:val="00F340FD"/>
    <w:rsid w:val="00F342A5"/>
    <w:rsid w:val="00F3432C"/>
    <w:rsid w:val="00F343B9"/>
    <w:rsid w:val="00F344A2"/>
    <w:rsid w:val="00F3451F"/>
    <w:rsid w:val="00F34522"/>
    <w:rsid w:val="00F3479E"/>
    <w:rsid w:val="00F349B9"/>
    <w:rsid w:val="00F34A94"/>
    <w:rsid w:val="00F34B5E"/>
    <w:rsid w:val="00F34E0C"/>
    <w:rsid w:val="00F34F43"/>
    <w:rsid w:val="00F34F9B"/>
    <w:rsid w:val="00F34F9E"/>
    <w:rsid w:val="00F35064"/>
    <w:rsid w:val="00F352B8"/>
    <w:rsid w:val="00F35308"/>
    <w:rsid w:val="00F35456"/>
    <w:rsid w:val="00F3551B"/>
    <w:rsid w:val="00F3559F"/>
    <w:rsid w:val="00F357C4"/>
    <w:rsid w:val="00F357CE"/>
    <w:rsid w:val="00F35898"/>
    <w:rsid w:val="00F3597B"/>
    <w:rsid w:val="00F35AB8"/>
    <w:rsid w:val="00F35BF3"/>
    <w:rsid w:val="00F35E47"/>
    <w:rsid w:val="00F35E71"/>
    <w:rsid w:val="00F35E8D"/>
    <w:rsid w:val="00F35EC4"/>
    <w:rsid w:val="00F35FA4"/>
    <w:rsid w:val="00F360E0"/>
    <w:rsid w:val="00F360E9"/>
    <w:rsid w:val="00F3611F"/>
    <w:rsid w:val="00F362B3"/>
    <w:rsid w:val="00F3639A"/>
    <w:rsid w:val="00F363BF"/>
    <w:rsid w:val="00F363D5"/>
    <w:rsid w:val="00F3646B"/>
    <w:rsid w:val="00F36534"/>
    <w:rsid w:val="00F368FA"/>
    <w:rsid w:val="00F36C92"/>
    <w:rsid w:val="00F36D02"/>
    <w:rsid w:val="00F36DF7"/>
    <w:rsid w:val="00F36EE3"/>
    <w:rsid w:val="00F37110"/>
    <w:rsid w:val="00F3767F"/>
    <w:rsid w:val="00F376B1"/>
    <w:rsid w:val="00F37814"/>
    <w:rsid w:val="00F37871"/>
    <w:rsid w:val="00F37A58"/>
    <w:rsid w:val="00F37B5B"/>
    <w:rsid w:val="00F37C4A"/>
    <w:rsid w:val="00F37F14"/>
    <w:rsid w:val="00F4027E"/>
    <w:rsid w:val="00F40352"/>
    <w:rsid w:val="00F40478"/>
    <w:rsid w:val="00F404CA"/>
    <w:rsid w:val="00F40507"/>
    <w:rsid w:val="00F40792"/>
    <w:rsid w:val="00F40805"/>
    <w:rsid w:val="00F40838"/>
    <w:rsid w:val="00F40843"/>
    <w:rsid w:val="00F40A13"/>
    <w:rsid w:val="00F40C17"/>
    <w:rsid w:val="00F40CBC"/>
    <w:rsid w:val="00F40CC3"/>
    <w:rsid w:val="00F40D65"/>
    <w:rsid w:val="00F40FF8"/>
    <w:rsid w:val="00F410E0"/>
    <w:rsid w:val="00F413FD"/>
    <w:rsid w:val="00F4150A"/>
    <w:rsid w:val="00F415C6"/>
    <w:rsid w:val="00F417D2"/>
    <w:rsid w:val="00F417FD"/>
    <w:rsid w:val="00F4184A"/>
    <w:rsid w:val="00F41A58"/>
    <w:rsid w:val="00F41ACE"/>
    <w:rsid w:val="00F41B4C"/>
    <w:rsid w:val="00F41B64"/>
    <w:rsid w:val="00F41FDD"/>
    <w:rsid w:val="00F421CD"/>
    <w:rsid w:val="00F42425"/>
    <w:rsid w:val="00F42468"/>
    <w:rsid w:val="00F4248D"/>
    <w:rsid w:val="00F42594"/>
    <w:rsid w:val="00F425FB"/>
    <w:rsid w:val="00F42603"/>
    <w:rsid w:val="00F426DF"/>
    <w:rsid w:val="00F428A8"/>
    <w:rsid w:val="00F42AE6"/>
    <w:rsid w:val="00F42B0B"/>
    <w:rsid w:val="00F42BF5"/>
    <w:rsid w:val="00F42CE5"/>
    <w:rsid w:val="00F42EDD"/>
    <w:rsid w:val="00F42F6E"/>
    <w:rsid w:val="00F4304E"/>
    <w:rsid w:val="00F4308C"/>
    <w:rsid w:val="00F43675"/>
    <w:rsid w:val="00F4369D"/>
    <w:rsid w:val="00F436A6"/>
    <w:rsid w:val="00F43774"/>
    <w:rsid w:val="00F437E4"/>
    <w:rsid w:val="00F4392D"/>
    <w:rsid w:val="00F43BEE"/>
    <w:rsid w:val="00F43D39"/>
    <w:rsid w:val="00F44043"/>
    <w:rsid w:val="00F4410F"/>
    <w:rsid w:val="00F445FE"/>
    <w:rsid w:val="00F44657"/>
    <w:rsid w:val="00F44669"/>
    <w:rsid w:val="00F446F2"/>
    <w:rsid w:val="00F44721"/>
    <w:rsid w:val="00F44776"/>
    <w:rsid w:val="00F44895"/>
    <w:rsid w:val="00F44930"/>
    <w:rsid w:val="00F44932"/>
    <w:rsid w:val="00F44A19"/>
    <w:rsid w:val="00F44BDE"/>
    <w:rsid w:val="00F44DD5"/>
    <w:rsid w:val="00F44E6F"/>
    <w:rsid w:val="00F44E97"/>
    <w:rsid w:val="00F44F93"/>
    <w:rsid w:val="00F4530E"/>
    <w:rsid w:val="00F45448"/>
    <w:rsid w:val="00F4550D"/>
    <w:rsid w:val="00F456F5"/>
    <w:rsid w:val="00F4570B"/>
    <w:rsid w:val="00F4575A"/>
    <w:rsid w:val="00F457B3"/>
    <w:rsid w:val="00F45B03"/>
    <w:rsid w:val="00F46023"/>
    <w:rsid w:val="00F46050"/>
    <w:rsid w:val="00F4625B"/>
    <w:rsid w:val="00F46263"/>
    <w:rsid w:val="00F4629D"/>
    <w:rsid w:val="00F46308"/>
    <w:rsid w:val="00F4641B"/>
    <w:rsid w:val="00F46430"/>
    <w:rsid w:val="00F465A8"/>
    <w:rsid w:val="00F466BE"/>
    <w:rsid w:val="00F466CC"/>
    <w:rsid w:val="00F46731"/>
    <w:rsid w:val="00F46B71"/>
    <w:rsid w:val="00F46D9D"/>
    <w:rsid w:val="00F46DBF"/>
    <w:rsid w:val="00F46DE5"/>
    <w:rsid w:val="00F46EAD"/>
    <w:rsid w:val="00F46FBB"/>
    <w:rsid w:val="00F47094"/>
    <w:rsid w:val="00F470B1"/>
    <w:rsid w:val="00F47172"/>
    <w:rsid w:val="00F47180"/>
    <w:rsid w:val="00F47300"/>
    <w:rsid w:val="00F473A2"/>
    <w:rsid w:val="00F47583"/>
    <w:rsid w:val="00F475A3"/>
    <w:rsid w:val="00F47708"/>
    <w:rsid w:val="00F47938"/>
    <w:rsid w:val="00F47A98"/>
    <w:rsid w:val="00F47C58"/>
    <w:rsid w:val="00F47CB6"/>
    <w:rsid w:val="00F47CF7"/>
    <w:rsid w:val="00F47E56"/>
    <w:rsid w:val="00F47E75"/>
    <w:rsid w:val="00F50159"/>
    <w:rsid w:val="00F50215"/>
    <w:rsid w:val="00F502A1"/>
    <w:rsid w:val="00F504DE"/>
    <w:rsid w:val="00F50AC9"/>
    <w:rsid w:val="00F50C81"/>
    <w:rsid w:val="00F50D9F"/>
    <w:rsid w:val="00F50EF4"/>
    <w:rsid w:val="00F50F25"/>
    <w:rsid w:val="00F5109B"/>
    <w:rsid w:val="00F51201"/>
    <w:rsid w:val="00F512AE"/>
    <w:rsid w:val="00F5131D"/>
    <w:rsid w:val="00F515C7"/>
    <w:rsid w:val="00F519F7"/>
    <w:rsid w:val="00F51AAC"/>
    <w:rsid w:val="00F51D38"/>
    <w:rsid w:val="00F51DA9"/>
    <w:rsid w:val="00F51DBF"/>
    <w:rsid w:val="00F51E68"/>
    <w:rsid w:val="00F52086"/>
    <w:rsid w:val="00F5221C"/>
    <w:rsid w:val="00F52254"/>
    <w:rsid w:val="00F5227D"/>
    <w:rsid w:val="00F52372"/>
    <w:rsid w:val="00F52480"/>
    <w:rsid w:val="00F52652"/>
    <w:rsid w:val="00F5265F"/>
    <w:rsid w:val="00F5284D"/>
    <w:rsid w:val="00F528C3"/>
    <w:rsid w:val="00F52989"/>
    <w:rsid w:val="00F529D1"/>
    <w:rsid w:val="00F52A27"/>
    <w:rsid w:val="00F52A70"/>
    <w:rsid w:val="00F52AF6"/>
    <w:rsid w:val="00F52FC9"/>
    <w:rsid w:val="00F53014"/>
    <w:rsid w:val="00F53072"/>
    <w:rsid w:val="00F533FD"/>
    <w:rsid w:val="00F534DD"/>
    <w:rsid w:val="00F53578"/>
    <w:rsid w:val="00F537A1"/>
    <w:rsid w:val="00F538C9"/>
    <w:rsid w:val="00F53AD0"/>
    <w:rsid w:val="00F53CDA"/>
    <w:rsid w:val="00F53CF4"/>
    <w:rsid w:val="00F53E64"/>
    <w:rsid w:val="00F53F26"/>
    <w:rsid w:val="00F53F32"/>
    <w:rsid w:val="00F54069"/>
    <w:rsid w:val="00F5414D"/>
    <w:rsid w:val="00F5417D"/>
    <w:rsid w:val="00F541A6"/>
    <w:rsid w:val="00F54499"/>
    <w:rsid w:val="00F54A9A"/>
    <w:rsid w:val="00F54AB4"/>
    <w:rsid w:val="00F54BF7"/>
    <w:rsid w:val="00F54C91"/>
    <w:rsid w:val="00F54ECF"/>
    <w:rsid w:val="00F54F0F"/>
    <w:rsid w:val="00F5541B"/>
    <w:rsid w:val="00F55498"/>
    <w:rsid w:val="00F555C0"/>
    <w:rsid w:val="00F55700"/>
    <w:rsid w:val="00F557A8"/>
    <w:rsid w:val="00F557C3"/>
    <w:rsid w:val="00F55A65"/>
    <w:rsid w:val="00F55C67"/>
    <w:rsid w:val="00F55E09"/>
    <w:rsid w:val="00F55E13"/>
    <w:rsid w:val="00F5603E"/>
    <w:rsid w:val="00F560E5"/>
    <w:rsid w:val="00F561B2"/>
    <w:rsid w:val="00F5640C"/>
    <w:rsid w:val="00F564AF"/>
    <w:rsid w:val="00F564D5"/>
    <w:rsid w:val="00F565FC"/>
    <w:rsid w:val="00F567BF"/>
    <w:rsid w:val="00F567C5"/>
    <w:rsid w:val="00F56990"/>
    <w:rsid w:val="00F56BD4"/>
    <w:rsid w:val="00F56E87"/>
    <w:rsid w:val="00F57062"/>
    <w:rsid w:val="00F57217"/>
    <w:rsid w:val="00F5724F"/>
    <w:rsid w:val="00F572E2"/>
    <w:rsid w:val="00F57319"/>
    <w:rsid w:val="00F57322"/>
    <w:rsid w:val="00F573D9"/>
    <w:rsid w:val="00F574CF"/>
    <w:rsid w:val="00F574E5"/>
    <w:rsid w:val="00F57734"/>
    <w:rsid w:val="00F57897"/>
    <w:rsid w:val="00F57E4E"/>
    <w:rsid w:val="00F57F7C"/>
    <w:rsid w:val="00F57FC6"/>
    <w:rsid w:val="00F6003C"/>
    <w:rsid w:val="00F600B3"/>
    <w:rsid w:val="00F600D8"/>
    <w:rsid w:val="00F602A4"/>
    <w:rsid w:val="00F6031F"/>
    <w:rsid w:val="00F60377"/>
    <w:rsid w:val="00F607B6"/>
    <w:rsid w:val="00F608B1"/>
    <w:rsid w:val="00F608B3"/>
    <w:rsid w:val="00F609D7"/>
    <w:rsid w:val="00F60CF5"/>
    <w:rsid w:val="00F60D79"/>
    <w:rsid w:val="00F60DA4"/>
    <w:rsid w:val="00F61124"/>
    <w:rsid w:val="00F61259"/>
    <w:rsid w:val="00F614F3"/>
    <w:rsid w:val="00F6178D"/>
    <w:rsid w:val="00F6179A"/>
    <w:rsid w:val="00F61DDE"/>
    <w:rsid w:val="00F61F5E"/>
    <w:rsid w:val="00F61FC3"/>
    <w:rsid w:val="00F6211B"/>
    <w:rsid w:val="00F62173"/>
    <w:rsid w:val="00F6248A"/>
    <w:rsid w:val="00F6249F"/>
    <w:rsid w:val="00F624E4"/>
    <w:rsid w:val="00F62585"/>
    <w:rsid w:val="00F62630"/>
    <w:rsid w:val="00F62876"/>
    <w:rsid w:val="00F62B6C"/>
    <w:rsid w:val="00F62BFA"/>
    <w:rsid w:val="00F62C03"/>
    <w:rsid w:val="00F62F9E"/>
    <w:rsid w:val="00F63031"/>
    <w:rsid w:val="00F6312E"/>
    <w:rsid w:val="00F63515"/>
    <w:rsid w:val="00F635C9"/>
    <w:rsid w:val="00F63647"/>
    <w:rsid w:val="00F63955"/>
    <w:rsid w:val="00F639D2"/>
    <w:rsid w:val="00F63AC0"/>
    <w:rsid w:val="00F63B23"/>
    <w:rsid w:val="00F63B4A"/>
    <w:rsid w:val="00F63C19"/>
    <w:rsid w:val="00F63C7C"/>
    <w:rsid w:val="00F63D8E"/>
    <w:rsid w:val="00F640E9"/>
    <w:rsid w:val="00F641CB"/>
    <w:rsid w:val="00F64201"/>
    <w:rsid w:val="00F64400"/>
    <w:rsid w:val="00F645F5"/>
    <w:rsid w:val="00F64833"/>
    <w:rsid w:val="00F648DE"/>
    <w:rsid w:val="00F64A6E"/>
    <w:rsid w:val="00F64D95"/>
    <w:rsid w:val="00F64DB9"/>
    <w:rsid w:val="00F64EC5"/>
    <w:rsid w:val="00F6532C"/>
    <w:rsid w:val="00F6542A"/>
    <w:rsid w:val="00F65635"/>
    <w:rsid w:val="00F65691"/>
    <w:rsid w:val="00F65780"/>
    <w:rsid w:val="00F6593F"/>
    <w:rsid w:val="00F65BAB"/>
    <w:rsid w:val="00F65CCC"/>
    <w:rsid w:val="00F65EB3"/>
    <w:rsid w:val="00F65F75"/>
    <w:rsid w:val="00F66025"/>
    <w:rsid w:val="00F66054"/>
    <w:rsid w:val="00F661AB"/>
    <w:rsid w:val="00F66336"/>
    <w:rsid w:val="00F66452"/>
    <w:rsid w:val="00F66508"/>
    <w:rsid w:val="00F6655F"/>
    <w:rsid w:val="00F66703"/>
    <w:rsid w:val="00F668A6"/>
    <w:rsid w:val="00F668E8"/>
    <w:rsid w:val="00F66BF6"/>
    <w:rsid w:val="00F66CB7"/>
    <w:rsid w:val="00F6704B"/>
    <w:rsid w:val="00F67090"/>
    <w:rsid w:val="00F670A3"/>
    <w:rsid w:val="00F67233"/>
    <w:rsid w:val="00F674BB"/>
    <w:rsid w:val="00F675B6"/>
    <w:rsid w:val="00F675FE"/>
    <w:rsid w:val="00F67602"/>
    <w:rsid w:val="00F676F9"/>
    <w:rsid w:val="00F67A77"/>
    <w:rsid w:val="00F67AC4"/>
    <w:rsid w:val="00F67DD1"/>
    <w:rsid w:val="00F67F48"/>
    <w:rsid w:val="00F67FA7"/>
    <w:rsid w:val="00F700E9"/>
    <w:rsid w:val="00F70249"/>
    <w:rsid w:val="00F70262"/>
    <w:rsid w:val="00F7034B"/>
    <w:rsid w:val="00F704FE"/>
    <w:rsid w:val="00F7063E"/>
    <w:rsid w:val="00F70649"/>
    <w:rsid w:val="00F70671"/>
    <w:rsid w:val="00F70715"/>
    <w:rsid w:val="00F7076E"/>
    <w:rsid w:val="00F70A02"/>
    <w:rsid w:val="00F70A77"/>
    <w:rsid w:val="00F70B41"/>
    <w:rsid w:val="00F70C0F"/>
    <w:rsid w:val="00F70F2B"/>
    <w:rsid w:val="00F70FF3"/>
    <w:rsid w:val="00F71152"/>
    <w:rsid w:val="00F7118C"/>
    <w:rsid w:val="00F713ED"/>
    <w:rsid w:val="00F71724"/>
    <w:rsid w:val="00F7186D"/>
    <w:rsid w:val="00F718AA"/>
    <w:rsid w:val="00F718E0"/>
    <w:rsid w:val="00F7193F"/>
    <w:rsid w:val="00F71A1F"/>
    <w:rsid w:val="00F71D69"/>
    <w:rsid w:val="00F71DAA"/>
    <w:rsid w:val="00F71E5C"/>
    <w:rsid w:val="00F71EA1"/>
    <w:rsid w:val="00F72000"/>
    <w:rsid w:val="00F7201E"/>
    <w:rsid w:val="00F7236D"/>
    <w:rsid w:val="00F72501"/>
    <w:rsid w:val="00F72508"/>
    <w:rsid w:val="00F72705"/>
    <w:rsid w:val="00F728BF"/>
    <w:rsid w:val="00F729DC"/>
    <w:rsid w:val="00F72CA3"/>
    <w:rsid w:val="00F72CA5"/>
    <w:rsid w:val="00F72D7E"/>
    <w:rsid w:val="00F72ED3"/>
    <w:rsid w:val="00F73015"/>
    <w:rsid w:val="00F73046"/>
    <w:rsid w:val="00F730BB"/>
    <w:rsid w:val="00F73216"/>
    <w:rsid w:val="00F732AB"/>
    <w:rsid w:val="00F735D3"/>
    <w:rsid w:val="00F7363C"/>
    <w:rsid w:val="00F73653"/>
    <w:rsid w:val="00F7366E"/>
    <w:rsid w:val="00F737B7"/>
    <w:rsid w:val="00F737BE"/>
    <w:rsid w:val="00F7391C"/>
    <w:rsid w:val="00F73953"/>
    <w:rsid w:val="00F73A0E"/>
    <w:rsid w:val="00F73A9C"/>
    <w:rsid w:val="00F73C6B"/>
    <w:rsid w:val="00F73DAA"/>
    <w:rsid w:val="00F73DF4"/>
    <w:rsid w:val="00F74091"/>
    <w:rsid w:val="00F741E5"/>
    <w:rsid w:val="00F742B6"/>
    <w:rsid w:val="00F74317"/>
    <w:rsid w:val="00F74433"/>
    <w:rsid w:val="00F7450E"/>
    <w:rsid w:val="00F7453A"/>
    <w:rsid w:val="00F74675"/>
    <w:rsid w:val="00F7484C"/>
    <w:rsid w:val="00F74885"/>
    <w:rsid w:val="00F74985"/>
    <w:rsid w:val="00F74A60"/>
    <w:rsid w:val="00F74C60"/>
    <w:rsid w:val="00F74DA5"/>
    <w:rsid w:val="00F74DFF"/>
    <w:rsid w:val="00F74E5F"/>
    <w:rsid w:val="00F74EE8"/>
    <w:rsid w:val="00F75272"/>
    <w:rsid w:val="00F7528F"/>
    <w:rsid w:val="00F7529E"/>
    <w:rsid w:val="00F754B8"/>
    <w:rsid w:val="00F755C2"/>
    <w:rsid w:val="00F75853"/>
    <w:rsid w:val="00F75CC8"/>
    <w:rsid w:val="00F75DC8"/>
    <w:rsid w:val="00F75F1F"/>
    <w:rsid w:val="00F75FBE"/>
    <w:rsid w:val="00F76079"/>
    <w:rsid w:val="00F76304"/>
    <w:rsid w:val="00F7655F"/>
    <w:rsid w:val="00F766A3"/>
    <w:rsid w:val="00F768CD"/>
    <w:rsid w:val="00F76A1C"/>
    <w:rsid w:val="00F76A9F"/>
    <w:rsid w:val="00F76B59"/>
    <w:rsid w:val="00F76D40"/>
    <w:rsid w:val="00F76FDF"/>
    <w:rsid w:val="00F7719D"/>
    <w:rsid w:val="00F7732A"/>
    <w:rsid w:val="00F775D3"/>
    <w:rsid w:val="00F775FD"/>
    <w:rsid w:val="00F77754"/>
    <w:rsid w:val="00F77768"/>
    <w:rsid w:val="00F77801"/>
    <w:rsid w:val="00F779A9"/>
    <w:rsid w:val="00F77C71"/>
    <w:rsid w:val="00F77C9D"/>
    <w:rsid w:val="00F77F53"/>
    <w:rsid w:val="00F80280"/>
    <w:rsid w:val="00F802A2"/>
    <w:rsid w:val="00F805A0"/>
    <w:rsid w:val="00F8070E"/>
    <w:rsid w:val="00F80862"/>
    <w:rsid w:val="00F808BC"/>
    <w:rsid w:val="00F80A60"/>
    <w:rsid w:val="00F80A98"/>
    <w:rsid w:val="00F80A9C"/>
    <w:rsid w:val="00F80CD6"/>
    <w:rsid w:val="00F80D60"/>
    <w:rsid w:val="00F80F57"/>
    <w:rsid w:val="00F81081"/>
    <w:rsid w:val="00F8116C"/>
    <w:rsid w:val="00F8123A"/>
    <w:rsid w:val="00F8123B"/>
    <w:rsid w:val="00F8130C"/>
    <w:rsid w:val="00F81393"/>
    <w:rsid w:val="00F815FD"/>
    <w:rsid w:val="00F8160F"/>
    <w:rsid w:val="00F816E9"/>
    <w:rsid w:val="00F817D7"/>
    <w:rsid w:val="00F818CA"/>
    <w:rsid w:val="00F818E6"/>
    <w:rsid w:val="00F81999"/>
    <w:rsid w:val="00F81CED"/>
    <w:rsid w:val="00F81D49"/>
    <w:rsid w:val="00F81E3F"/>
    <w:rsid w:val="00F81FA7"/>
    <w:rsid w:val="00F8207B"/>
    <w:rsid w:val="00F822DD"/>
    <w:rsid w:val="00F82559"/>
    <w:rsid w:val="00F82602"/>
    <w:rsid w:val="00F82887"/>
    <w:rsid w:val="00F82C99"/>
    <w:rsid w:val="00F82DF7"/>
    <w:rsid w:val="00F82E15"/>
    <w:rsid w:val="00F830ED"/>
    <w:rsid w:val="00F83172"/>
    <w:rsid w:val="00F831EF"/>
    <w:rsid w:val="00F83202"/>
    <w:rsid w:val="00F83241"/>
    <w:rsid w:val="00F83449"/>
    <w:rsid w:val="00F834F9"/>
    <w:rsid w:val="00F8354A"/>
    <w:rsid w:val="00F8362C"/>
    <w:rsid w:val="00F837DA"/>
    <w:rsid w:val="00F837F8"/>
    <w:rsid w:val="00F83847"/>
    <w:rsid w:val="00F839D3"/>
    <w:rsid w:val="00F83A18"/>
    <w:rsid w:val="00F83A24"/>
    <w:rsid w:val="00F83AAF"/>
    <w:rsid w:val="00F83B93"/>
    <w:rsid w:val="00F83BC2"/>
    <w:rsid w:val="00F83C6B"/>
    <w:rsid w:val="00F83CDE"/>
    <w:rsid w:val="00F83DF3"/>
    <w:rsid w:val="00F83EE8"/>
    <w:rsid w:val="00F83FD8"/>
    <w:rsid w:val="00F84060"/>
    <w:rsid w:val="00F842EA"/>
    <w:rsid w:val="00F84930"/>
    <w:rsid w:val="00F84A9E"/>
    <w:rsid w:val="00F84C53"/>
    <w:rsid w:val="00F84E7B"/>
    <w:rsid w:val="00F85031"/>
    <w:rsid w:val="00F85038"/>
    <w:rsid w:val="00F850B3"/>
    <w:rsid w:val="00F851A0"/>
    <w:rsid w:val="00F85500"/>
    <w:rsid w:val="00F855D8"/>
    <w:rsid w:val="00F85634"/>
    <w:rsid w:val="00F8563F"/>
    <w:rsid w:val="00F85856"/>
    <w:rsid w:val="00F85883"/>
    <w:rsid w:val="00F85897"/>
    <w:rsid w:val="00F858E0"/>
    <w:rsid w:val="00F85A7B"/>
    <w:rsid w:val="00F85C44"/>
    <w:rsid w:val="00F85DE9"/>
    <w:rsid w:val="00F86321"/>
    <w:rsid w:val="00F86375"/>
    <w:rsid w:val="00F8640E"/>
    <w:rsid w:val="00F86471"/>
    <w:rsid w:val="00F8647E"/>
    <w:rsid w:val="00F86599"/>
    <w:rsid w:val="00F865E8"/>
    <w:rsid w:val="00F8660C"/>
    <w:rsid w:val="00F869F1"/>
    <w:rsid w:val="00F86A5C"/>
    <w:rsid w:val="00F86FB9"/>
    <w:rsid w:val="00F8713B"/>
    <w:rsid w:val="00F8749A"/>
    <w:rsid w:val="00F876B3"/>
    <w:rsid w:val="00F8784E"/>
    <w:rsid w:val="00F87883"/>
    <w:rsid w:val="00F87A2A"/>
    <w:rsid w:val="00F87D29"/>
    <w:rsid w:val="00F87DF3"/>
    <w:rsid w:val="00F87E64"/>
    <w:rsid w:val="00F87EC8"/>
    <w:rsid w:val="00F87F44"/>
    <w:rsid w:val="00F87FF8"/>
    <w:rsid w:val="00F90004"/>
    <w:rsid w:val="00F9014E"/>
    <w:rsid w:val="00F9017F"/>
    <w:rsid w:val="00F901AF"/>
    <w:rsid w:val="00F9025B"/>
    <w:rsid w:val="00F90462"/>
    <w:rsid w:val="00F90567"/>
    <w:rsid w:val="00F905DF"/>
    <w:rsid w:val="00F906B5"/>
    <w:rsid w:val="00F906D6"/>
    <w:rsid w:val="00F9082F"/>
    <w:rsid w:val="00F9084C"/>
    <w:rsid w:val="00F90944"/>
    <w:rsid w:val="00F90BED"/>
    <w:rsid w:val="00F90E70"/>
    <w:rsid w:val="00F90ED2"/>
    <w:rsid w:val="00F91114"/>
    <w:rsid w:val="00F912C4"/>
    <w:rsid w:val="00F91398"/>
    <w:rsid w:val="00F91448"/>
    <w:rsid w:val="00F914BE"/>
    <w:rsid w:val="00F914E6"/>
    <w:rsid w:val="00F91570"/>
    <w:rsid w:val="00F917C4"/>
    <w:rsid w:val="00F91947"/>
    <w:rsid w:val="00F91C08"/>
    <w:rsid w:val="00F91D06"/>
    <w:rsid w:val="00F91D33"/>
    <w:rsid w:val="00F91DC4"/>
    <w:rsid w:val="00F91E28"/>
    <w:rsid w:val="00F91F17"/>
    <w:rsid w:val="00F92156"/>
    <w:rsid w:val="00F92716"/>
    <w:rsid w:val="00F927DC"/>
    <w:rsid w:val="00F927E4"/>
    <w:rsid w:val="00F92FDA"/>
    <w:rsid w:val="00F932A4"/>
    <w:rsid w:val="00F932AA"/>
    <w:rsid w:val="00F933CA"/>
    <w:rsid w:val="00F9340F"/>
    <w:rsid w:val="00F9344C"/>
    <w:rsid w:val="00F934D8"/>
    <w:rsid w:val="00F93644"/>
    <w:rsid w:val="00F936BD"/>
    <w:rsid w:val="00F936F7"/>
    <w:rsid w:val="00F9372E"/>
    <w:rsid w:val="00F9386B"/>
    <w:rsid w:val="00F93CBA"/>
    <w:rsid w:val="00F93E0A"/>
    <w:rsid w:val="00F93EA3"/>
    <w:rsid w:val="00F93EF3"/>
    <w:rsid w:val="00F93F70"/>
    <w:rsid w:val="00F9418E"/>
    <w:rsid w:val="00F9431E"/>
    <w:rsid w:val="00F94472"/>
    <w:rsid w:val="00F94641"/>
    <w:rsid w:val="00F946B6"/>
    <w:rsid w:val="00F94891"/>
    <w:rsid w:val="00F94949"/>
    <w:rsid w:val="00F94A6E"/>
    <w:rsid w:val="00F94B56"/>
    <w:rsid w:val="00F94CB7"/>
    <w:rsid w:val="00F94F2C"/>
    <w:rsid w:val="00F95153"/>
    <w:rsid w:val="00F951C8"/>
    <w:rsid w:val="00F9542F"/>
    <w:rsid w:val="00F954DC"/>
    <w:rsid w:val="00F95574"/>
    <w:rsid w:val="00F95802"/>
    <w:rsid w:val="00F95C33"/>
    <w:rsid w:val="00F95D11"/>
    <w:rsid w:val="00F95D8C"/>
    <w:rsid w:val="00F95D91"/>
    <w:rsid w:val="00F95EAA"/>
    <w:rsid w:val="00F95EED"/>
    <w:rsid w:val="00F961AB"/>
    <w:rsid w:val="00F9627C"/>
    <w:rsid w:val="00F96282"/>
    <w:rsid w:val="00F9646D"/>
    <w:rsid w:val="00F96873"/>
    <w:rsid w:val="00F969DA"/>
    <w:rsid w:val="00F969FA"/>
    <w:rsid w:val="00F96AFF"/>
    <w:rsid w:val="00F96B33"/>
    <w:rsid w:val="00F96CFA"/>
    <w:rsid w:val="00F96D86"/>
    <w:rsid w:val="00F96DFB"/>
    <w:rsid w:val="00F96E11"/>
    <w:rsid w:val="00F970A3"/>
    <w:rsid w:val="00F971DD"/>
    <w:rsid w:val="00F97556"/>
    <w:rsid w:val="00F97576"/>
    <w:rsid w:val="00F977B2"/>
    <w:rsid w:val="00F97A12"/>
    <w:rsid w:val="00F97AC0"/>
    <w:rsid w:val="00F97AD2"/>
    <w:rsid w:val="00F97D1E"/>
    <w:rsid w:val="00F97E07"/>
    <w:rsid w:val="00F97F76"/>
    <w:rsid w:val="00FA014F"/>
    <w:rsid w:val="00FA0184"/>
    <w:rsid w:val="00FA0480"/>
    <w:rsid w:val="00FA0876"/>
    <w:rsid w:val="00FA089D"/>
    <w:rsid w:val="00FA0BD3"/>
    <w:rsid w:val="00FA0DC9"/>
    <w:rsid w:val="00FA0E91"/>
    <w:rsid w:val="00FA0F64"/>
    <w:rsid w:val="00FA12BE"/>
    <w:rsid w:val="00FA1567"/>
    <w:rsid w:val="00FA16D8"/>
    <w:rsid w:val="00FA1A9D"/>
    <w:rsid w:val="00FA1AE6"/>
    <w:rsid w:val="00FA1FAE"/>
    <w:rsid w:val="00FA202B"/>
    <w:rsid w:val="00FA21BA"/>
    <w:rsid w:val="00FA2340"/>
    <w:rsid w:val="00FA25B5"/>
    <w:rsid w:val="00FA2637"/>
    <w:rsid w:val="00FA263B"/>
    <w:rsid w:val="00FA2822"/>
    <w:rsid w:val="00FA285C"/>
    <w:rsid w:val="00FA297B"/>
    <w:rsid w:val="00FA2C66"/>
    <w:rsid w:val="00FA2D0C"/>
    <w:rsid w:val="00FA2D82"/>
    <w:rsid w:val="00FA2D94"/>
    <w:rsid w:val="00FA31F1"/>
    <w:rsid w:val="00FA3234"/>
    <w:rsid w:val="00FA3295"/>
    <w:rsid w:val="00FA3437"/>
    <w:rsid w:val="00FA35E0"/>
    <w:rsid w:val="00FA3930"/>
    <w:rsid w:val="00FA39AC"/>
    <w:rsid w:val="00FA3B27"/>
    <w:rsid w:val="00FA3BAA"/>
    <w:rsid w:val="00FA40B8"/>
    <w:rsid w:val="00FA40C6"/>
    <w:rsid w:val="00FA424B"/>
    <w:rsid w:val="00FA43F3"/>
    <w:rsid w:val="00FA4493"/>
    <w:rsid w:val="00FA44A5"/>
    <w:rsid w:val="00FA46F7"/>
    <w:rsid w:val="00FA49A6"/>
    <w:rsid w:val="00FA4BEF"/>
    <w:rsid w:val="00FA4C57"/>
    <w:rsid w:val="00FA4D91"/>
    <w:rsid w:val="00FA4DAC"/>
    <w:rsid w:val="00FA4DCB"/>
    <w:rsid w:val="00FA4F4C"/>
    <w:rsid w:val="00FA5438"/>
    <w:rsid w:val="00FA5447"/>
    <w:rsid w:val="00FA5663"/>
    <w:rsid w:val="00FA582D"/>
    <w:rsid w:val="00FA5864"/>
    <w:rsid w:val="00FA58C6"/>
    <w:rsid w:val="00FA58D2"/>
    <w:rsid w:val="00FA5B7D"/>
    <w:rsid w:val="00FA5F13"/>
    <w:rsid w:val="00FA61B7"/>
    <w:rsid w:val="00FA666F"/>
    <w:rsid w:val="00FA6712"/>
    <w:rsid w:val="00FA67A4"/>
    <w:rsid w:val="00FA6CA7"/>
    <w:rsid w:val="00FA6E7A"/>
    <w:rsid w:val="00FA713D"/>
    <w:rsid w:val="00FA74CD"/>
    <w:rsid w:val="00FA752E"/>
    <w:rsid w:val="00FA7538"/>
    <w:rsid w:val="00FA76DD"/>
    <w:rsid w:val="00FA77A6"/>
    <w:rsid w:val="00FA781B"/>
    <w:rsid w:val="00FA7861"/>
    <w:rsid w:val="00FA7885"/>
    <w:rsid w:val="00FA78B9"/>
    <w:rsid w:val="00FA7A4B"/>
    <w:rsid w:val="00FA7C7D"/>
    <w:rsid w:val="00FA7CF1"/>
    <w:rsid w:val="00FB0040"/>
    <w:rsid w:val="00FB02A3"/>
    <w:rsid w:val="00FB0361"/>
    <w:rsid w:val="00FB04DB"/>
    <w:rsid w:val="00FB08E2"/>
    <w:rsid w:val="00FB097A"/>
    <w:rsid w:val="00FB0A04"/>
    <w:rsid w:val="00FB0AE9"/>
    <w:rsid w:val="00FB0B85"/>
    <w:rsid w:val="00FB0C14"/>
    <w:rsid w:val="00FB0C4F"/>
    <w:rsid w:val="00FB0CA7"/>
    <w:rsid w:val="00FB0EB8"/>
    <w:rsid w:val="00FB0F86"/>
    <w:rsid w:val="00FB1269"/>
    <w:rsid w:val="00FB12C4"/>
    <w:rsid w:val="00FB13E2"/>
    <w:rsid w:val="00FB1737"/>
    <w:rsid w:val="00FB194A"/>
    <w:rsid w:val="00FB1B67"/>
    <w:rsid w:val="00FB1B8E"/>
    <w:rsid w:val="00FB1BC5"/>
    <w:rsid w:val="00FB1BE1"/>
    <w:rsid w:val="00FB1BE4"/>
    <w:rsid w:val="00FB1E58"/>
    <w:rsid w:val="00FB1EEC"/>
    <w:rsid w:val="00FB1F77"/>
    <w:rsid w:val="00FB212A"/>
    <w:rsid w:val="00FB21EE"/>
    <w:rsid w:val="00FB2302"/>
    <w:rsid w:val="00FB23A2"/>
    <w:rsid w:val="00FB257E"/>
    <w:rsid w:val="00FB2616"/>
    <w:rsid w:val="00FB2640"/>
    <w:rsid w:val="00FB26C3"/>
    <w:rsid w:val="00FB2890"/>
    <w:rsid w:val="00FB28CE"/>
    <w:rsid w:val="00FB294C"/>
    <w:rsid w:val="00FB29A9"/>
    <w:rsid w:val="00FB2B62"/>
    <w:rsid w:val="00FB2BE1"/>
    <w:rsid w:val="00FB2D3C"/>
    <w:rsid w:val="00FB2F1B"/>
    <w:rsid w:val="00FB3068"/>
    <w:rsid w:val="00FB33F8"/>
    <w:rsid w:val="00FB34A9"/>
    <w:rsid w:val="00FB34E7"/>
    <w:rsid w:val="00FB3502"/>
    <w:rsid w:val="00FB3553"/>
    <w:rsid w:val="00FB3667"/>
    <w:rsid w:val="00FB3679"/>
    <w:rsid w:val="00FB36D5"/>
    <w:rsid w:val="00FB37DF"/>
    <w:rsid w:val="00FB38CD"/>
    <w:rsid w:val="00FB38E2"/>
    <w:rsid w:val="00FB3AA4"/>
    <w:rsid w:val="00FB3CD9"/>
    <w:rsid w:val="00FB3D51"/>
    <w:rsid w:val="00FB3E60"/>
    <w:rsid w:val="00FB3EB1"/>
    <w:rsid w:val="00FB3EC9"/>
    <w:rsid w:val="00FB4032"/>
    <w:rsid w:val="00FB4040"/>
    <w:rsid w:val="00FB4047"/>
    <w:rsid w:val="00FB408A"/>
    <w:rsid w:val="00FB425F"/>
    <w:rsid w:val="00FB4334"/>
    <w:rsid w:val="00FB44EA"/>
    <w:rsid w:val="00FB45BF"/>
    <w:rsid w:val="00FB46CE"/>
    <w:rsid w:val="00FB482E"/>
    <w:rsid w:val="00FB49AC"/>
    <w:rsid w:val="00FB4CA4"/>
    <w:rsid w:val="00FB4E2D"/>
    <w:rsid w:val="00FB5066"/>
    <w:rsid w:val="00FB545A"/>
    <w:rsid w:val="00FB54CC"/>
    <w:rsid w:val="00FB5547"/>
    <w:rsid w:val="00FB556A"/>
    <w:rsid w:val="00FB56CE"/>
    <w:rsid w:val="00FB597E"/>
    <w:rsid w:val="00FB5DB2"/>
    <w:rsid w:val="00FB5DB5"/>
    <w:rsid w:val="00FB5DD0"/>
    <w:rsid w:val="00FB5DED"/>
    <w:rsid w:val="00FB5DFA"/>
    <w:rsid w:val="00FB5E71"/>
    <w:rsid w:val="00FB5E96"/>
    <w:rsid w:val="00FB5F21"/>
    <w:rsid w:val="00FB5FB1"/>
    <w:rsid w:val="00FB60C4"/>
    <w:rsid w:val="00FB61B3"/>
    <w:rsid w:val="00FB6252"/>
    <w:rsid w:val="00FB6489"/>
    <w:rsid w:val="00FB6497"/>
    <w:rsid w:val="00FB64C1"/>
    <w:rsid w:val="00FB679B"/>
    <w:rsid w:val="00FB67F0"/>
    <w:rsid w:val="00FB6933"/>
    <w:rsid w:val="00FB6B75"/>
    <w:rsid w:val="00FB6C59"/>
    <w:rsid w:val="00FB6CF7"/>
    <w:rsid w:val="00FB6D0C"/>
    <w:rsid w:val="00FB6D81"/>
    <w:rsid w:val="00FB6E5D"/>
    <w:rsid w:val="00FB6F93"/>
    <w:rsid w:val="00FB70EF"/>
    <w:rsid w:val="00FB72FD"/>
    <w:rsid w:val="00FB7570"/>
    <w:rsid w:val="00FB767F"/>
    <w:rsid w:val="00FB7710"/>
    <w:rsid w:val="00FB78CC"/>
    <w:rsid w:val="00FB7905"/>
    <w:rsid w:val="00FB7A08"/>
    <w:rsid w:val="00FB7B4F"/>
    <w:rsid w:val="00FB7C7D"/>
    <w:rsid w:val="00FB7CAE"/>
    <w:rsid w:val="00FB7D9F"/>
    <w:rsid w:val="00FB7E2C"/>
    <w:rsid w:val="00FC0077"/>
    <w:rsid w:val="00FC027D"/>
    <w:rsid w:val="00FC0351"/>
    <w:rsid w:val="00FC0646"/>
    <w:rsid w:val="00FC075E"/>
    <w:rsid w:val="00FC07C4"/>
    <w:rsid w:val="00FC0861"/>
    <w:rsid w:val="00FC09C9"/>
    <w:rsid w:val="00FC0A64"/>
    <w:rsid w:val="00FC0B22"/>
    <w:rsid w:val="00FC0B4E"/>
    <w:rsid w:val="00FC0D92"/>
    <w:rsid w:val="00FC0E30"/>
    <w:rsid w:val="00FC0E56"/>
    <w:rsid w:val="00FC0F64"/>
    <w:rsid w:val="00FC1143"/>
    <w:rsid w:val="00FC11BC"/>
    <w:rsid w:val="00FC1282"/>
    <w:rsid w:val="00FC131C"/>
    <w:rsid w:val="00FC1346"/>
    <w:rsid w:val="00FC134A"/>
    <w:rsid w:val="00FC13EA"/>
    <w:rsid w:val="00FC14B2"/>
    <w:rsid w:val="00FC1829"/>
    <w:rsid w:val="00FC1882"/>
    <w:rsid w:val="00FC1DC7"/>
    <w:rsid w:val="00FC1DF9"/>
    <w:rsid w:val="00FC1FBA"/>
    <w:rsid w:val="00FC21B8"/>
    <w:rsid w:val="00FC2210"/>
    <w:rsid w:val="00FC223B"/>
    <w:rsid w:val="00FC2299"/>
    <w:rsid w:val="00FC22A5"/>
    <w:rsid w:val="00FC23DD"/>
    <w:rsid w:val="00FC28C8"/>
    <w:rsid w:val="00FC28DB"/>
    <w:rsid w:val="00FC2D57"/>
    <w:rsid w:val="00FC2FF1"/>
    <w:rsid w:val="00FC3110"/>
    <w:rsid w:val="00FC313C"/>
    <w:rsid w:val="00FC32ED"/>
    <w:rsid w:val="00FC3347"/>
    <w:rsid w:val="00FC340F"/>
    <w:rsid w:val="00FC3712"/>
    <w:rsid w:val="00FC380B"/>
    <w:rsid w:val="00FC38AC"/>
    <w:rsid w:val="00FC39B9"/>
    <w:rsid w:val="00FC3A3F"/>
    <w:rsid w:val="00FC3A88"/>
    <w:rsid w:val="00FC3C4A"/>
    <w:rsid w:val="00FC3C54"/>
    <w:rsid w:val="00FC3C71"/>
    <w:rsid w:val="00FC3C7D"/>
    <w:rsid w:val="00FC3D2E"/>
    <w:rsid w:val="00FC3D4F"/>
    <w:rsid w:val="00FC3DCF"/>
    <w:rsid w:val="00FC3E0C"/>
    <w:rsid w:val="00FC3F8A"/>
    <w:rsid w:val="00FC4192"/>
    <w:rsid w:val="00FC4213"/>
    <w:rsid w:val="00FC455A"/>
    <w:rsid w:val="00FC4663"/>
    <w:rsid w:val="00FC47B2"/>
    <w:rsid w:val="00FC47D3"/>
    <w:rsid w:val="00FC4878"/>
    <w:rsid w:val="00FC4AF1"/>
    <w:rsid w:val="00FC4AF2"/>
    <w:rsid w:val="00FC4B04"/>
    <w:rsid w:val="00FC4B1F"/>
    <w:rsid w:val="00FC4CCC"/>
    <w:rsid w:val="00FC50B8"/>
    <w:rsid w:val="00FC5249"/>
    <w:rsid w:val="00FC5360"/>
    <w:rsid w:val="00FC5465"/>
    <w:rsid w:val="00FC54D3"/>
    <w:rsid w:val="00FC5639"/>
    <w:rsid w:val="00FC5761"/>
    <w:rsid w:val="00FC5762"/>
    <w:rsid w:val="00FC5AE1"/>
    <w:rsid w:val="00FC5C10"/>
    <w:rsid w:val="00FC5E47"/>
    <w:rsid w:val="00FC5F92"/>
    <w:rsid w:val="00FC61BE"/>
    <w:rsid w:val="00FC6311"/>
    <w:rsid w:val="00FC632D"/>
    <w:rsid w:val="00FC636E"/>
    <w:rsid w:val="00FC676B"/>
    <w:rsid w:val="00FC6851"/>
    <w:rsid w:val="00FC68A3"/>
    <w:rsid w:val="00FC6988"/>
    <w:rsid w:val="00FC6ABA"/>
    <w:rsid w:val="00FC6C7A"/>
    <w:rsid w:val="00FC6D64"/>
    <w:rsid w:val="00FC6D99"/>
    <w:rsid w:val="00FC6DB2"/>
    <w:rsid w:val="00FC6E69"/>
    <w:rsid w:val="00FC6FD3"/>
    <w:rsid w:val="00FC711E"/>
    <w:rsid w:val="00FC7283"/>
    <w:rsid w:val="00FC7332"/>
    <w:rsid w:val="00FC7BAF"/>
    <w:rsid w:val="00FC7C1A"/>
    <w:rsid w:val="00FC7CBB"/>
    <w:rsid w:val="00FC7D94"/>
    <w:rsid w:val="00FC7E6B"/>
    <w:rsid w:val="00FD0023"/>
    <w:rsid w:val="00FD01FB"/>
    <w:rsid w:val="00FD0387"/>
    <w:rsid w:val="00FD0566"/>
    <w:rsid w:val="00FD065A"/>
    <w:rsid w:val="00FD0684"/>
    <w:rsid w:val="00FD0A7C"/>
    <w:rsid w:val="00FD0EF5"/>
    <w:rsid w:val="00FD1183"/>
    <w:rsid w:val="00FD128E"/>
    <w:rsid w:val="00FD1337"/>
    <w:rsid w:val="00FD1486"/>
    <w:rsid w:val="00FD14D8"/>
    <w:rsid w:val="00FD15A4"/>
    <w:rsid w:val="00FD15C3"/>
    <w:rsid w:val="00FD174D"/>
    <w:rsid w:val="00FD18E7"/>
    <w:rsid w:val="00FD19D0"/>
    <w:rsid w:val="00FD19EE"/>
    <w:rsid w:val="00FD1B37"/>
    <w:rsid w:val="00FD1E9A"/>
    <w:rsid w:val="00FD1F41"/>
    <w:rsid w:val="00FD2168"/>
    <w:rsid w:val="00FD2191"/>
    <w:rsid w:val="00FD26B7"/>
    <w:rsid w:val="00FD28D2"/>
    <w:rsid w:val="00FD29E2"/>
    <w:rsid w:val="00FD2BED"/>
    <w:rsid w:val="00FD2CB9"/>
    <w:rsid w:val="00FD2D52"/>
    <w:rsid w:val="00FD2D70"/>
    <w:rsid w:val="00FD2D85"/>
    <w:rsid w:val="00FD2EA7"/>
    <w:rsid w:val="00FD2F5D"/>
    <w:rsid w:val="00FD3067"/>
    <w:rsid w:val="00FD32F0"/>
    <w:rsid w:val="00FD3370"/>
    <w:rsid w:val="00FD359E"/>
    <w:rsid w:val="00FD35D5"/>
    <w:rsid w:val="00FD35D9"/>
    <w:rsid w:val="00FD37A6"/>
    <w:rsid w:val="00FD3933"/>
    <w:rsid w:val="00FD3976"/>
    <w:rsid w:val="00FD3981"/>
    <w:rsid w:val="00FD3A51"/>
    <w:rsid w:val="00FD3BDE"/>
    <w:rsid w:val="00FD3C40"/>
    <w:rsid w:val="00FD3CC0"/>
    <w:rsid w:val="00FD3D9E"/>
    <w:rsid w:val="00FD3DB6"/>
    <w:rsid w:val="00FD3EC4"/>
    <w:rsid w:val="00FD4188"/>
    <w:rsid w:val="00FD421A"/>
    <w:rsid w:val="00FD4254"/>
    <w:rsid w:val="00FD446B"/>
    <w:rsid w:val="00FD447B"/>
    <w:rsid w:val="00FD456C"/>
    <w:rsid w:val="00FD4882"/>
    <w:rsid w:val="00FD497B"/>
    <w:rsid w:val="00FD4B89"/>
    <w:rsid w:val="00FD4BAC"/>
    <w:rsid w:val="00FD4D51"/>
    <w:rsid w:val="00FD500E"/>
    <w:rsid w:val="00FD50B9"/>
    <w:rsid w:val="00FD53EA"/>
    <w:rsid w:val="00FD554B"/>
    <w:rsid w:val="00FD577A"/>
    <w:rsid w:val="00FD58F8"/>
    <w:rsid w:val="00FD5903"/>
    <w:rsid w:val="00FD5952"/>
    <w:rsid w:val="00FD5AFD"/>
    <w:rsid w:val="00FD5C02"/>
    <w:rsid w:val="00FD5E7D"/>
    <w:rsid w:val="00FD625A"/>
    <w:rsid w:val="00FD6267"/>
    <w:rsid w:val="00FD62B5"/>
    <w:rsid w:val="00FD648E"/>
    <w:rsid w:val="00FD6498"/>
    <w:rsid w:val="00FD655D"/>
    <w:rsid w:val="00FD6728"/>
    <w:rsid w:val="00FD6761"/>
    <w:rsid w:val="00FD67CE"/>
    <w:rsid w:val="00FD6958"/>
    <w:rsid w:val="00FD6AB6"/>
    <w:rsid w:val="00FD6BD9"/>
    <w:rsid w:val="00FD6BEB"/>
    <w:rsid w:val="00FD6E2E"/>
    <w:rsid w:val="00FD70B6"/>
    <w:rsid w:val="00FD7137"/>
    <w:rsid w:val="00FD741B"/>
    <w:rsid w:val="00FD747A"/>
    <w:rsid w:val="00FD75AC"/>
    <w:rsid w:val="00FD7757"/>
    <w:rsid w:val="00FD798F"/>
    <w:rsid w:val="00FD7E89"/>
    <w:rsid w:val="00FE01C7"/>
    <w:rsid w:val="00FE022E"/>
    <w:rsid w:val="00FE03B6"/>
    <w:rsid w:val="00FE04BB"/>
    <w:rsid w:val="00FE0567"/>
    <w:rsid w:val="00FE05A1"/>
    <w:rsid w:val="00FE08D7"/>
    <w:rsid w:val="00FE0964"/>
    <w:rsid w:val="00FE099F"/>
    <w:rsid w:val="00FE0B16"/>
    <w:rsid w:val="00FE0B52"/>
    <w:rsid w:val="00FE0CAF"/>
    <w:rsid w:val="00FE0E43"/>
    <w:rsid w:val="00FE101E"/>
    <w:rsid w:val="00FE1320"/>
    <w:rsid w:val="00FE1570"/>
    <w:rsid w:val="00FE171D"/>
    <w:rsid w:val="00FE18C0"/>
    <w:rsid w:val="00FE1975"/>
    <w:rsid w:val="00FE19F5"/>
    <w:rsid w:val="00FE19F9"/>
    <w:rsid w:val="00FE1B0C"/>
    <w:rsid w:val="00FE1DFA"/>
    <w:rsid w:val="00FE1FB4"/>
    <w:rsid w:val="00FE236D"/>
    <w:rsid w:val="00FE2391"/>
    <w:rsid w:val="00FE25AD"/>
    <w:rsid w:val="00FE272C"/>
    <w:rsid w:val="00FE2754"/>
    <w:rsid w:val="00FE27B1"/>
    <w:rsid w:val="00FE280A"/>
    <w:rsid w:val="00FE2826"/>
    <w:rsid w:val="00FE286B"/>
    <w:rsid w:val="00FE289F"/>
    <w:rsid w:val="00FE28AB"/>
    <w:rsid w:val="00FE29F0"/>
    <w:rsid w:val="00FE2AF2"/>
    <w:rsid w:val="00FE2C1B"/>
    <w:rsid w:val="00FE2C6E"/>
    <w:rsid w:val="00FE2C77"/>
    <w:rsid w:val="00FE2F0E"/>
    <w:rsid w:val="00FE31C7"/>
    <w:rsid w:val="00FE33F5"/>
    <w:rsid w:val="00FE34F3"/>
    <w:rsid w:val="00FE3788"/>
    <w:rsid w:val="00FE38EA"/>
    <w:rsid w:val="00FE38F2"/>
    <w:rsid w:val="00FE3928"/>
    <w:rsid w:val="00FE3BE4"/>
    <w:rsid w:val="00FE3CC3"/>
    <w:rsid w:val="00FE3D13"/>
    <w:rsid w:val="00FE3D46"/>
    <w:rsid w:val="00FE3ED3"/>
    <w:rsid w:val="00FE4293"/>
    <w:rsid w:val="00FE4372"/>
    <w:rsid w:val="00FE4C2C"/>
    <w:rsid w:val="00FE4CE2"/>
    <w:rsid w:val="00FE4D7E"/>
    <w:rsid w:val="00FE4D85"/>
    <w:rsid w:val="00FE4E4C"/>
    <w:rsid w:val="00FE4FE8"/>
    <w:rsid w:val="00FE50CF"/>
    <w:rsid w:val="00FE5147"/>
    <w:rsid w:val="00FE53FA"/>
    <w:rsid w:val="00FE55EB"/>
    <w:rsid w:val="00FE575B"/>
    <w:rsid w:val="00FE57B4"/>
    <w:rsid w:val="00FE58B1"/>
    <w:rsid w:val="00FE5E28"/>
    <w:rsid w:val="00FE5FC7"/>
    <w:rsid w:val="00FE6129"/>
    <w:rsid w:val="00FE61B2"/>
    <w:rsid w:val="00FE6304"/>
    <w:rsid w:val="00FE6614"/>
    <w:rsid w:val="00FE6785"/>
    <w:rsid w:val="00FE69DD"/>
    <w:rsid w:val="00FE6AB5"/>
    <w:rsid w:val="00FE6C26"/>
    <w:rsid w:val="00FE6C74"/>
    <w:rsid w:val="00FE6C99"/>
    <w:rsid w:val="00FE6F42"/>
    <w:rsid w:val="00FE6F5B"/>
    <w:rsid w:val="00FE706B"/>
    <w:rsid w:val="00FE71E2"/>
    <w:rsid w:val="00FE72C8"/>
    <w:rsid w:val="00FE738A"/>
    <w:rsid w:val="00FE739D"/>
    <w:rsid w:val="00FE7484"/>
    <w:rsid w:val="00FE7613"/>
    <w:rsid w:val="00FE7746"/>
    <w:rsid w:val="00FE7A6D"/>
    <w:rsid w:val="00FE7B13"/>
    <w:rsid w:val="00FE7B1F"/>
    <w:rsid w:val="00FE7B20"/>
    <w:rsid w:val="00FE7B7F"/>
    <w:rsid w:val="00FE7D77"/>
    <w:rsid w:val="00FE7E61"/>
    <w:rsid w:val="00FF0249"/>
    <w:rsid w:val="00FF0292"/>
    <w:rsid w:val="00FF0369"/>
    <w:rsid w:val="00FF05D1"/>
    <w:rsid w:val="00FF05FA"/>
    <w:rsid w:val="00FF0965"/>
    <w:rsid w:val="00FF09DD"/>
    <w:rsid w:val="00FF0AA6"/>
    <w:rsid w:val="00FF0B02"/>
    <w:rsid w:val="00FF0B8D"/>
    <w:rsid w:val="00FF0E72"/>
    <w:rsid w:val="00FF0E7D"/>
    <w:rsid w:val="00FF0F22"/>
    <w:rsid w:val="00FF1004"/>
    <w:rsid w:val="00FF13A7"/>
    <w:rsid w:val="00FF1591"/>
    <w:rsid w:val="00FF1593"/>
    <w:rsid w:val="00FF166E"/>
    <w:rsid w:val="00FF17DC"/>
    <w:rsid w:val="00FF1820"/>
    <w:rsid w:val="00FF1A60"/>
    <w:rsid w:val="00FF1D25"/>
    <w:rsid w:val="00FF1E1D"/>
    <w:rsid w:val="00FF1E75"/>
    <w:rsid w:val="00FF2249"/>
    <w:rsid w:val="00FF22EE"/>
    <w:rsid w:val="00FF2376"/>
    <w:rsid w:val="00FF2506"/>
    <w:rsid w:val="00FF2632"/>
    <w:rsid w:val="00FF26DB"/>
    <w:rsid w:val="00FF26F6"/>
    <w:rsid w:val="00FF27B0"/>
    <w:rsid w:val="00FF285B"/>
    <w:rsid w:val="00FF28E3"/>
    <w:rsid w:val="00FF292C"/>
    <w:rsid w:val="00FF2AA7"/>
    <w:rsid w:val="00FF2E21"/>
    <w:rsid w:val="00FF2EB6"/>
    <w:rsid w:val="00FF2ED6"/>
    <w:rsid w:val="00FF2F39"/>
    <w:rsid w:val="00FF2F8A"/>
    <w:rsid w:val="00FF30D9"/>
    <w:rsid w:val="00FF3319"/>
    <w:rsid w:val="00FF34E5"/>
    <w:rsid w:val="00FF35B1"/>
    <w:rsid w:val="00FF3695"/>
    <w:rsid w:val="00FF36FC"/>
    <w:rsid w:val="00FF370D"/>
    <w:rsid w:val="00FF3875"/>
    <w:rsid w:val="00FF389B"/>
    <w:rsid w:val="00FF399C"/>
    <w:rsid w:val="00FF3B19"/>
    <w:rsid w:val="00FF3B6C"/>
    <w:rsid w:val="00FF3D09"/>
    <w:rsid w:val="00FF3D73"/>
    <w:rsid w:val="00FF41FB"/>
    <w:rsid w:val="00FF421F"/>
    <w:rsid w:val="00FF439B"/>
    <w:rsid w:val="00FF4404"/>
    <w:rsid w:val="00FF49D3"/>
    <w:rsid w:val="00FF4B80"/>
    <w:rsid w:val="00FF4C50"/>
    <w:rsid w:val="00FF4E2B"/>
    <w:rsid w:val="00FF4FFB"/>
    <w:rsid w:val="00FF5088"/>
    <w:rsid w:val="00FF50CE"/>
    <w:rsid w:val="00FF5146"/>
    <w:rsid w:val="00FF51F2"/>
    <w:rsid w:val="00FF51FD"/>
    <w:rsid w:val="00FF5370"/>
    <w:rsid w:val="00FF53AE"/>
    <w:rsid w:val="00FF53C4"/>
    <w:rsid w:val="00FF54A5"/>
    <w:rsid w:val="00FF54D5"/>
    <w:rsid w:val="00FF55F4"/>
    <w:rsid w:val="00FF5633"/>
    <w:rsid w:val="00FF5867"/>
    <w:rsid w:val="00FF5BC8"/>
    <w:rsid w:val="00FF5E2B"/>
    <w:rsid w:val="00FF5E75"/>
    <w:rsid w:val="00FF60A9"/>
    <w:rsid w:val="00FF627B"/>
    <w:rsid w:val="00FF6625"/>
    <w:rsid w:val="00FF6750"/>
    <w:rsid w:val="00FF6854"/>
    <w:rsid w:val="00FF69D4"/>
    <w:rsid w:val="00FF6A08"/>
    <w:rsid w:val="00FF6AC8"/>
    <w:rsid w:val="00FF6CA3"/>
    <w:rsid w:val="00FF6E0E"/>
    <w:rsid w:val="00FF6F6F"/>
    <w:rsid w:val="00FF7070"/>
    <w:rsid w:val="00FF726C"/>
    <w:rsid w:val="00FF7292"/>
    <w:rsid w:val="00FF730E"/>
    <w:rsid w:val="00FF73DA"/>
    <w:rsid w:val="00FF742D"/>
    <w:rsid w:val="00FF7475"/>
    <w:rsid w:val="00FF752F"/>
    <w:rsid w:val="00FF767C"/>
    <w:rsid w:val="00FF7708"/>
    <w:rsid w:val="00FF7742"/>
    <w:rsid w:val="00FF78D7"/>
    <w:rsid w:val="00FF795C"/>
    <w:rsid w:val="00FF7982"/>
    <w:rsid w:val="00FF79FB"/>
    <w:rsid w:val="00FF7BE7"/>
    <w:rsid w:val="00FF7C81"/>
    <w:rsid w:val="00FF7E0D"/>
    <w:rsid w:val="00FF7FA9"/>
    <w:rsid w:val="01170A93"/>
    <w:rsid w:val="016E6692"/>
    <w:rsid w:val="035A4CF6"/>
    <w:rsid w:val="03882924"/>
    <w:rsid w:val="055900A2"/>
    <w:rsid w:val="06C710C0"/>
    <w:rsid w:val="06CD51EA"/>
    <w:rsid w:val="079A384E"/>
    <w:rsid w:val="081F6C68"/>
    <w:rsid w:val="085F1D7D"/>
    <w:rsid w:val="089443CB"/>
    <w:rsid w:val="08C9480F"/>
    <w:rsid w:val="099C50AA"/>
    <w:rsid w:val="0A0D1AC0"/>
    <w:rsid w:val="0B063856"/>
    <w:rsid w:val="0B154241"/>
    <w:rsid w:val="0B2C04BA"/>
    <w:rsid w:val="0BCB0434"/>
    <w:rsid w:val="0C2921B0"/>
    <w:rsid w:val="0C304F7A"/>
    <w:rsid w:val="0DA56BD6"/>
    <w:rsid w:val="0DEB4313"/>
    <w:rsid w:val="0F6C4987"/>
    <w:rsid w:val="0F731106"/>
    <w:rsid w:val="10622551"/>
    <w:rsid w:val="126B6746"/>
    <w:rsid w:val="13C57365"/>
    <w:rsid w:val="140439E4"/>
    <w:rsid w:val="184D4EBF"/>
    <w:rsid w:val="18C578AB"/>
    <w:rsid w:val="1B471E0A"/>
    <w:rsid w:val="1C835F1D"/>
    <w:rsid w:val="1C9012D1"/>
    <w:rsid w:val="1D2C6532"/>
    <w:rsid w:val="1DB37DA6"/>
    <w:rsid w:val="1E9F3142"/>
    <w:rsid w:val="1EB67190"/>
    <w:rsid w:val="202753A6"/>
    <w:rsid w:val="207C5C17"/>
    <w:rsid w:val="20AD75B0"/>
    <w:rsid w:val="20E931D5"/>
    <w:rsid w:val="21332ED4"/>
    <w:rsid w:val="215119A7"/>
    <w:rsid w:val="21F82A80"/>
    <w:rsid w:val="22CC7EF9"/>
    <w:rsid w:val="232D277A"/>
    <w:rsid w:val="2546712E"/>
    <w:rsid w:val="265858AA"/>
    <w:rsid w:val="269C7383"/>
    <w:rsid w:val="27A26212"/>
    <w:rsid w:val="282A25FD"/>
    <w:rsid w:val="28886605"/>
    <w:rsid w:val="2958727D"/>
    <w:rsid w:val="295E3B95"/>
    <w:rsid w:val="296B3219"/>
    <w:rsid w:val="29772B78"/>
    <w:rsid w:val="297C4236"/>
    <w:rsid w:val="299D1881"/>
    <w:rsid w:val="2A996B24"/>
    <w:rsid w:val="2B287ACE"/>
    <w:rsid w:val="2BC3593D"/>
    <w:rsid w:val="2CA468EA"/>
    <w:rsid w:val="2F7915B5"/>
    <w:rsid w:val="2F90165B"/>
    <w:rsid w:val="304142DC"/>
    <w:rsid w:val="328461E1"/>
    <w:rsid w:val="33E154FB"/>
    <w:rsid w:val="34B220D3"/>
    <w:rsid w:val="34B84955"/>
    <w:rsid w:val="353D088D"/>
    <w:rsid w:val="37831358"/>
    <w:rsid w:val="39BC5B8B"/>
    <w:rsid w:val="3BF557EF"/>
    <w:rsid w:val="3D4B1D71"/>
    <w:rsid w:val="3FA771B5"/>
    <w:rsid w:val="40673114"/>
    <w:rsid w:val="40BA2014"/>
    <w:rsid w:val="410F0ADD"/>
    <w:rsid w:val="415A37A7"/>
    <w:rsid w:val="4178400A"/>
    <w:rsid w:val="41A33993"/>
    <w:rsid w:val="41FD1CEF"/>
    <w:rsid w:val="42D42AF7"/>
    <w:rsid w:val="42ED1EBC"/>
    <w:rsid w:val="432C1B3E"/>
    <w:rsid w:val="43B70310"/>
    <w:rsid w:val="447C5BDC"/>
    <w:rsid w:val="4536379A"/>
    <w:rsid w:val="466A5204"/>
    <w:rsid w:val="47F47DC6"/>
    <w:rsid w:val="47F82DD5"/>
    <w:rsid w:val="482F05C9"/>
    <w:rsid w:val="4877527E"/>
    <w:rsid w:val="48DA6EC3"/>
    <w:rsid w:val="49240266"/>
    <w:rsid w:val="495C2A15"/>
    <w:rsid w:val="4D496B97"/>
    <w:rsid w:val="4D5C1303"/>
    <w:rsid w:val="4E294B0A"/>
    <w:rsid w:val="4E6A41FB"/>
    <w:rsid w:val="4EBB0407"/>
    <w:rsid w:val="4F430624"/>
    <w:rsid w:val="4F946F46"/>
    <w:rsid w:val="4F9E7DF3"/>
    <w:rsid w:val="5104450B"/>
    <w:rsid w:val="52784181"/>
    <w:rsid w:val="545B63A1"/>
    <w:rsid w:val="554A2FD2"/>
    <w:rsid w:val="563F6C62"/>
    <w:rsid w:val="56C634BC"/>
    <w:rsid w:val="577A648C"/>
    <w:rsid w:val="57EE793A"/>
    <w:rsid w:val="58037762"/>
    <w:rsid w:val="583E511A"/>
    <w:rsid w:val="58644C20"/>
    <w:rsid w:val="598B6061"/>
    <w:rsid w:val="5A3F206A"/>
    <w:rsid w:val="5C472281"/>
    <w:rsid w:val="5C6B24B7"/>
    <w:rsid w:val="5CC57AD8"/>
    <w:rsid w:val="5D451461"/>
    <w:rsid w:val="5DF66F54"/>
    <w:rsid w:val="5E0A1C07"/>
    <w:rsid w:val="5E336B33"/>
    <w:rsid w:val="5F8A06DE"/>
    <w:rsid w:val="615275F0"/>
    <w:rsid w:val="619A45D1"/>
    <w:rsid w:val="61D1032C"/>
    <w:rsid w:val="63843B11"/>
    <w:rsid w:val="63DA77B4"/>
    <w:rsid w:val="66201224"/>
    <w:rsid w:val="66465CCA"/>
    <w:rsid w:val="67BF5E0A"/>
    <w:rsid w:val="67CE7EF0"/>
    <w:rsid w:val="6AF54E84"/>
    <w:rsid w:val="6BAF5C21"/>
    <w:rsid w:val="6BE11DD0"/>
    <w:rsid w:val="6CA50848"/>
    <w:rsid w:val="6CC040D1"/>
    <w:rsid w:val="6D0F0B99"/>
    <w:rsid w:val="6D2B36FE"/>
    <w:rsid w:val="6D8A15CB"/>
    <w:rsid w:val="6DEC6159"/>
    <w:rsid w:val="6E7D402E"/>
    <w:rsid w:val="6F644F6F"/>
    <w:rsid w:val="6FAF6E64"/>
    <w:rsid w:val="6FB83DC9"/>
    <w:rsid w:val="70D264D6"/>
    <w:rsid w:val="726316AF"/>
    <w:rsid w:val="74570BCC"/>
    <w:rsid w:val="76376C65"/>
    <w:rsid w:val="7658371F"/>
    <w:rsid w:val="76711A58"/>
    <w:rsid w:val="77A806EF"/>
    <w:rsid w:val="782901DD"/>
    <w:rsid w:val="78782031"/>
    <w:rsid w:val="7973529A"/>
    <w:rsid w:val="7A5F5D34"/>
    <w:rsid w:val="7A9B5A15"/>
    <w:rsid w:val="7B010301"/>
    <w:rsid w:val="7B0F075F"/>
    <w:rsid w:val="7B981BDB"/>
    <w:rsid w:val="7CF802D2"/>
    <w:rsid w:val="7D7538B3"/>
    <w:rsid w:val="7D8C6B91"/>
    <w:rsid w:val="7F3B6C75"/>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BCAEFEF"/>
  <w15:docId w15:val="{567D9537-AF9C-4686-8738-E9E0CEEBC0C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EastAsia"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uiPriority="9" w:qFormat="1"/>
    <w:lsdException w:name="heading 2" w:uiPriority="9" w:qFormat="1"/>
    <w:lsdException w:name="heading 3"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qFormat="1"/>
    <w:lsdException w:name="toc 5" w:qFormat="1"/>
    <w:lsdException w:name="toc 6" w:qFormat="1"/>
    <w:lsdException w:name="toc 7" w:qFormat="1"/>
    <w:lsdException w:name="toc 8" w:qFormat="1"/>
    <w:lsdException w:name="toc 9" w:qFormat="1"/>
    <w:lsdException w:name="Normal Indent" w:semiHidden="1" w:unhideWhenUsed="1"/>
    <w:lsdException w:name="footnote text" w:semiHidden="1" w:qFormat="1"/>
    <w:lsdException w:name="annotation text" w:uiPriority="99" w:qFormat="1"/>
    <w:lsdException w:name="header" w:qFormat="1"/>
    <w:lsdException w:name="footer" w:uiPriority="99" w:qFormat="1"/>
    <w:lsdException w:name="index heading" w:semiHidden="1" w:unhideWhenUsed="1"/>
    <w:lsdException w:name="caption" w:uiPriority="99" w:unhideWhenUsed="1" w:qFormat="1"/>
    <w:lsdException w:name="table of figures" w:uiPriority="99" w:qFormat="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qFormat="1"/>
    <w:lsdException w:name="endnote reference" w:qFormat="1"/>
    <w:lsdException w:name="endnote text" w:qFormat="1"/>
    <w:lsdException w:name="table of authorities" w:semiHidden="1" w:unhideWhenUsed="1"/>
    <w:lsdException w:name="macro" w:semiHidden="1" w:unhideWhenUsed="1"/>
    <w:lsdException w:name="toa heading" w:semiHidden="1" w:unhideWhenUsed="1"/>
    <w:lsdException w:name="List" w:qFormat="1"/>
    <w:lsdException w:name="List Bullet" w:uiPriority="99"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qFormat="1"/>
    <w:lsdException w:name="List Continue" w:semiHidden="1" w:unhideWhenUsed="1"/>
    <w:lsdException w:name="List Continue 2" w:qFormat="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qFormat="1"/>
    <w:lsdException w:name="Body Text First Indent" w:semiHidden="1" w:unhideWhenUsed="1"/>
    <w:lsdException w:name="Body Text First Indent 2" w:qFormat="1"/>
    <w:lsdException w:name="Note Heading" w:semiHidden="1" w:unhideWhenUsed="1"/>
    <w:lsdException w:name="Body Text 2" w:qFormat="1"/>
    <w:lsdException w:name="Body Text 3" w:qFormat="1"/>
    <w:lsdException w:name="Body Text Indent 2" w:qFormat="1"/>
    <w:lsdException w:name="Body Text Indent 3" w:semiHidden="1" w:unhideWhenUsed="1"/>
    <w:lsdException w:name="Block Text" w:semiHidden="1" w:unhideWhenUsed="1"/>
    <w:lsdException w:name="Hyperlink" w:uiPriority="99" w:qFormat="1"/>
    <w:lsdException w:name="FollowedHyperlink" w:qFormat="1"/>
    <w:lsdException w:name="Strong" w:qFormat="1"/>
    <w:lsdException w:name="Emphasis" w:uiPriority="20" w:qFormat="1"/>
    <w:lsdException w:name="Document Map" w:qFormat="1"/>
    <w:lsdException w:name="Plain Text"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uiPriority="99" w:unhideWhenUsed="1" w:qFormat="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qFormat="1"/>
    <w:lsdException w:name="Table Simple 3" w:semiHidden="1" w:unhideWhenUsed="1"/>
    <w:lsdException w:name="Table Classic 1" w:semiHidden="1" w:unhideWhenUsed="1" w:qFormat="1"/>
    <w:lsdException w:name="Table Classic 2" w:semiHidden="1" w:unhideWhenUsed="1" w:qFormat="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qFormat="1"/>
    <w:lsdException w:name="Table Grid 3" w:semiHidden="1" w:unhideWhenUsed="1" w:qFormat="1"/>
    <w:lsdException w:name="Table Grid 4" w:semiHidden="1" w:unhideWhenUsed="1" w:qFormat="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qFormat="1"/>
    <w:lsdException w:name="Table Professional" w:semiHidden="1" w:unhideWhenUsed="1"/>
    <w:lsdException w:name="Table Subtle 1" w:semiHidden="1" w:unhideWhenUsed="1"/>
    <w:lsdException w:name="Table Subtle 2" w:semiHidden="1" w:unhideWhenUsed="1" w:qFormat="1"/>
    <w:lsdException w:name="Table Web 1" w:semiHidden="1" w:unhideWhenUsed="1"/>
    <w:lsdException w:name="Table Web 2" w:semiHidden="1" w:unhideWhenUsed="1"/>
    <w:lsdException w:name="Table Web 3" w:semiHidden="1" w:unhideWhenUsed="1"/>
    <w:lsdException w:name="Balloon Text" w:semiHidden="1" w:qFormat="1"/>
    <w:lsdException w:name="Table Grid" w:uiPriority="39" w:qFormat="1"/>
    <w:lsdException w:name="Table Theme" w:semiHidden="1" w:unhideWhenUsed="1" w:qFormat="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qFormat="1"/>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qFormat="1"/>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qFormat="1"/>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pPr>
      <w:spacing w:after="180" w:line="259" w:lineRule="auto"/>
      <w:jc w:val="both"/>
    </w:pPr>
    <w:rPr>
      <w:rFonts w:eastAsia="MS Mincho"/>
      <w:lang w:val="en-GB" w:eastAsia="ja-JP"/>
    </w:rPr>
  </w:style>
  <w:style w:type="paragraph" w:styleId="Heading1">
    <w:name w:val="heading 1"/>
    <w:next w:val="Normal"/>
    <w:link w:val="Heading1Char"/>
    <w:uiPriority w:val="9"/>
    <w:qFormat/>
    <w:pPr>
      <w:keepNext/>
      <w:keepLines/>
      <w:numPr>
        <w:numId w:val="1"/>
      </w:numPr>
      <w:spacing w:before="240" w:after="180" w:line="259" w:lineRule="auto"/>
      <w:jc w:val="both"/>
      <w:outlineLvl w:val="0"/>
    </w:pPr>
    <w:rPr>
      <w:rFonts w:ascii="Arial" w:eastAsia="MS Mincho" w:hAnsi="Arial"/>
      <w:sz w:val="36"/>
      <w:lang w:val="en-GB"/>
    </w:rPr>
  </w:style>
  <w:style w:type="paragraph" w:styleId="Heading2">
    <w:name w:val="heading 2"/>
    <w:basedOn w:val="Heading1"/>
    <w:next w:val="Normal"/>
    <w:link w:val="Heading2Char"/>
    <w:uiPriority w:val="9"/>
    <w:qFormat/>
    <w:pPr>
      <w:numPr>
        <w:ilvl w:val="1"/>
      </w:numPr>
      <w:adjustRightInd w:val="0"/>
      <w:ind w:left="0" w:firstLine="0"/>
      <w:outlineLvl w:val="1"/>
    </w:pPr>
    <w:rPr>
      <w:sz w:val="28"/>
    </w:rPr>
  </w:style>
  <w:style w:type="paragraph" w:styleId="Heading3">
    <w:name w:val="heading 3"/>
    <w:basedOn w:val="Heading2"/>
    <w:next w:val="Normal"/>
    <w:link w:val="Heading3Char"/>
    <w:qFormat/>
    <w:pPr>
      <w:numPr>
        <w:ilvl w:val="0"/>
        <w:numId w:val="0"/>
      </w:numPr>
      <w:spacing w:before="120"/>
      <w:outlineLvl w:val="2"/>
    </w:pPr>
    <w:rPr>
      <w:sz w:val="24"/>
      <w:lang w:eastAsia="ja-JP"/>
    </w:rPr>
  </w:style>
  <w:style w:type="paragraph" w:styleId="Heading4">
    <w:name w:val="heading 4"/>
    <w:basedOn w:val="Heading3"/>
    <w:next w:val="Normal"/>
    <w:link w:val="Heading4Char"/>
    <w:uiPriority w:val="9"/>
    <w:qFormat/>
    <w:pPr>
      <w:numPr>
        <w:ilvl w:val="3"/>
      </w:numPr>
      <w:outlineLvl w:val="3"/>
    </w:pPr>
    <w:rPr>
      <w:rFonts w:ascii="Times New Roman" w:hAnsi="Times New Roman"/>
    </w:rPr>
  </w:style>
  <w:style w:type="paragraph" w:styleId="Heading5">
    <w:name w:val="heading 5"/>
    <w:basedOn w:val="Heading4"/>
    <w:next w:val="Normal"/>
    <w:link w:val="Heading5Char"/>
    <w:uiPriority w:val="9"/>
    <w:qFormat/>
    <w:pPr>
      <w:numPr>
        <w:ilvl w:val="4"/>
      </w:numPr>
      <w:outlineLvl w:val="4"/>
    </w:pPr>
    <w:rPr>
      <w:sz w:val="22"/>
    </w:rPr>
  </w:style>
  <w:style w:type="paragraph" w:styleId="Heading6">
    <w:name w:val="heading 6"/>
    <w:basedOn w:val="H6"/>
    <w:next w:val="Normal"/>
    <w:link w:val="Heading6Char"/>
    <w:uiPriority w:val="9"/>
    <w:qFormat/>
    <w:pPr>
      <w:numPr>
        <w:ilvl w:val="5"/>
      </w:numPr>
      <w:ind w:left="1985" w:hanging="1985"/>
      <w:outlineLvl w:val="5"/>
    </w:pPr>
  </w:style>
  <w:style w:type="paragraph" w:styleId="Heading7">
    <w:name w:val="heading 7"/>
    <w:basedOn w:val="H6"/>
    <w:next w:val="Normal"/>
    <w:link w:val="Heading7Char"/>
    <w:uiPriority w:val="9"/>
    <w:qFormat/>
    <w:pPr>
      <w:numPr>
        <w:ilvl w:val="6"/>
      </w:numPr>
      <w:ind w:left="1985" w:hanging="1985"/>
      <w:outlineLvl w:val="6"/>
    </w:pPr>
  </w:style>
  <w:style w:type="paragraph" w:styleId="Heading8">
    <w:name w:val="heading 8"/>
    <w:basedOn w:val="Heading1"/>
    <w:next w:val="Normal"/>
    <w:link w:val="Heading8Char"/>
    <w:uiPriority w:val="9"/>
    <w:qFormat/>
    <w:pPr>
      <w:numPr>
        <w:ilvl w:val="7"/>
      </w:numPr>
      <w:outlineLvl w:val="7"/>
    </w:pPr>
  </w:style>
  <w:style w:type="paragraph" w:styleId="Heading9">
    <w:name w:val="heading 9"/>
    <w:basedOn w:val="Heading8"/>
    <w:next w:val="Normal"/>
    <w:link w:val="Heading9Char"/>
    <w:uiPriority w:val="9"/>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link w:val="List3Char"/>
    <w:qFormat/>
    <w:pPr>
      <w:ind w:left="1135"/>
    </w:pPr>
  </w:style>
  <w:style w:type="paragraph" w:styleId="List2">
    <w:name w:val="List 2"/>
    <w:basedOn w:val="List"/>
    <w:link w:val="List2Char"/>
    <w:qFormat/>
    <w:pPr>
      <w:ind w:left="851"/>
    </w:pPr>
  </w:style>
  <w:style w:type="paragraph" w:styleId="List">
    <w:name w:val="List"/>
    <w:basedOn w:val="Normal"/>
    <w:link w:val="ListChar"/>
    <w:qFormat/>
    <w:pPr>
      <w:ind w:left="568" w:hanging="284"/>
    </w:pPr>
  </w:style>
  <w:style w:type="paragraph" w:styleId="TOC7">
    <w:name w:val="toc 7"/>
    <w:basedOn w:val="TOC6"/>
    <w:next w:val="Normal"/>
    <w:qFormat/>
    <w:pPr>
      <w:ind w:left="1200"/>
    </w:pPr>
  </w:style>
  <w:style w:type="paragraph" w:styleId="TOC6">
    <w:name w:val="toc 6"/>
    <w:basedOn w:val="TOC5"/>
    <w:next w:val="Normal"/>
    <w:qFormat/>
    <w:pPr>
      <w:ind w:left="1000"/>
    </w:pPr>
  </w:style>
  <w:style w:type="paragraph" w:styleId="TOC5">
    <w:name w:val="toc 5"/>
    <w:basedOn w:val="TOC4"/>
    <w:next w:val="Normal"/>
    <w:qFormat/>
    <w:pPr>
      <w:ind w:left="800"/>
    </w:pPr>
  </w:style>
  <w:style w:type="paragraph" w:styleId="TOC4">
    <w:name w:val="toc 4"/>
    <w:basedOn w:val="TOC3"/>
    <w:next w:val="Normal"/>
    <w:qFormat/>
    <w:pPr>
      <w:ind w:left="600"/>
    </w:pPr>
  </w:style>
  <w:style w:type="paragraph" w:styleId="TOC3">
    <w:name w:val="toc 3"/>
    <w:basedOn w:val="TOC2"/>
    <w:next w:val="Normal"/>
    <w:uiPriority w:val="39"/>
    <w:qFormat/>
    <w:pPr>
      <w:spacing w:before="0"/>
      <w:ind w:left="400"/>
    </w:pPr>
    <w:rPr>
      <w:i w:val="0"/>
      <w:iCs w:val="0"/>
    </w:rPr>
  </w:style>
  <w:style w:type="paragraph" w:styleId="TOC2">
    <w:name w:val="toc 2"/>
    <w:basedOn w:val="TOC1"/>
    <w:next w:val="Normal"/>
    <w:uiPriority w:val="39"/>
    <w:qFormat/>
    <w:pPr>
      <w:spacing w:before="120" w:after="0"/>
      <w:ind w:left="200"/>
    </w:pPr>
    <w:rPr>
      <w:b w:val="0"/>
      <w:bCs w:val="0"/>
      <w:i/>
      <w:iCs/>
    </w:rPr>
  </w:style>
  <w:style w:type="paragraph" w:styleId="TOC1">
    <w:name w:val="toc 1"/>
    <w:next w:val="Normal"/>
    <w:uiPriority w:val="39"/>
    <w:qFormat/>
    <w:pPr>
      <w:spacing w:before="240" w:after="120" w:line="259" w:lineRule="auto"/>
      <w:jc w:val="both"/>
    </w:pPr>
    <w:rPr>
      <w:rFonts w:asciiTheme="minorHAnsi" w:eastAsia="MS Mincho" w:hAnsiTheme="minorHAnsi"/>
      <w:b/>
      <w:bCs/>
      <w:lang w:val="en-GB" w:eastAsia="ja-JP"/>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uiPriority w:val="99"/>
    <w:qFormat/>
  </w:style>
  <w:style w:type="paragraph" w:styleId="Caption">
    <w:name w:val="caption"/>
    <w:basedOn w:val="Normal"/>
    <w:next w:val="Normal"/>
    <w:link w:val="CaptionChar"/>
    <w:uiPriority w:val="99"/>
    <w:unhideWhenUsed/>
    <w:qFormat/>
    <w:pPr>
      <w:jc w:val="center"/>
    </w:pPr>
    <w:rPr>
      <w:b/>
      <w:bCs/>
    </w:rPr>
  </w:style>
  <w:style w:type="paragraph" w:styleId="DocumentMap">
    <w:name w:val="Document Map"/>
    <w:basedOn w:val="Normal"/>
    <w:link w:val="DocumentMapChar"/>
    <w:qFormat/>
    <w:pPr>
      <w:shd w:val="clear" w:color="auto" w:fill="000080"/>
    </w:pPr>
    <w:rPr>
      <w:rFonts w:ascii="Arial" w:eastAsia="MS Gothic" w:hAnsi="Arial"/>
    </w:rPr>
  </w:style>
  <w:style w:type="paragraph" w:styleId="CommentText">
    <w:name w:val="annotation text"/>
    <w:basedOn w:val="Normal"/>
    <w:link w:val="CommentTextChar"/>
    <w:uiPriority w:val="99"/>
    <w:qFormat/>
  </w:style>
  <w:style w:type="paragraph" w:styleId="BodyText3">
    <w:name w:val="Body Text 3"/>
    <w:basedOn w:val="Normal"/>
    <w:link w:val="BodyText3Char"/>
    <w:qFormat/>
    <w:pPr>
      <w:widowControl w:val="0"/>
      <w:spacing w:after="0"/>
    </w:pPr>
    <w:rPr>
      <w:rFonts w:ascii="Calibri" w:eastAsia="SimSun" w:hAnsi="Calibri"/>
      <w:i/>
      <w:kern w:val="2"/>
      <w:lang w:val="en-US" w:eastAsia="zh-CN"/>
    </w:rPr>
  </w:style>
  <w:style w:type="paragraph" w:styleId="BodyText">
    <w:name w:val="Body Text"/>
    <w:basedOn w:val="Normal"/>
    <w:link w:val="BodyTextChar"/>
    <w:qFormat/>
    <w:pPr>
      <w:overflowPunct w:val="0"/>
      <w:autoSpaceDE w:val="0"/>
      <w:autoSpaceDN w:val="0"/>
      <w:adjustRightInd w:val="0"/>
      <w:textAlignment w:val="baseline"/>
    </w:pPr>
  </w:style>
  <w:style w:type="paragraph" w:styleId="BodyTextIndent">
    <w:name w:val="Body Text Indent"/>
    <w:basedOn w:val="Normal"/>
    <w:link w:val="BodyTextIndentChar"/>
    <w:qFormat/>
    <w:pPr>
      <w:ind w:leftChars="71" w:left="142"/>
    </w:pPr>
  </w:style>
  <w:style w:type="paragraph" w:styleId="PlainText">
    <w:name w:val="Plain Text"/>
    <w:basedOn w:val="Normal"/>
    <w:link w:val="PlainTextChar"/>
    <w:uiPriority w:val="99"/>
    <w:unhideWhenUsed/>
    <w:qFormat/>
    <w:pPr>
      <w:spacing w:after="0"/>
    </w:pPr>
    <w:rPr>
      <w:rFonts w:ascii="Consolas" w:eastAsia="Calibri" w:hAnsi="Consolas" w:cs="Consolas"/>
      <w:sz w:val="21"/>
      <w:szCs w:val="21"/>
      <w:lang w:val="en-US" w:eastAsia="zh-CN"/>
    </w:rPr>
  </w:style>
  <w:style w:type="paragraph" w:styleId="ListBullet5">
    <w:name w:val="List Bullet 5"/>
    <w:basedOn w:val="ListBullet4"/>
    <w:qFormat/>
    <w:pPr>
      <w:ind w:left="1702"/>
    </w:pPr>
  </w:style>
  <w:style w:type="paragraph" w:styleId="TOC8">
    <w:name w:val="toc 8"/>
    <w:basedOn w:val="TOC1"/>
    <w:next w:val="Normal"/>
    <w:qFormat/>
    <w:pPr>
      <w:spacing w:before="0" w:after="0"/>
      <w:ind w:left="1400"/>
    </w:pPr>
    <w:rPr>
      <w:b w:val="0"/>
      <w:bCs w:val="0"/>
    </w:rPr>
  </w:style>
  <w:style w:type="paragraph" w:styleId="Date">
    <w:name w:val="Date"/>
    <w:basedOn w:val="Normal"/>
    <w:next w:val="Normal"/>
    <w:link w:val="DateChar"/>
    <w:qFormat/>
  </w:style>
  <w:style w:type="paragraph" w:styleId="BodyTextIndent2">
    <w:name w:val="Body Text Indent 2"/>
    <w:basedOn w:val="Normal"/>
    <w:link w:val="BodyTextIndent2Char"/>
    <w:qFormat/>
    <w:pPr>
      <w:ind w:leftChars="100" w:left="200"/>
    </w:pPr>
  </w:style>
  <w:style w:type="paragraph" w:styleId="EndnoteText">
    <w:name w:val="endnote text"/>
    <w:basedOn w:val="Normal"/>
    <w:link w:val="EndnoteTextChar"/>
    <w:qFormat/>
    <w:pPr>
      <w:spacing w:after="0"/>
    </w:pPr>
    <w:rPr>
      <w:rFonts w:eastAsia="Malgun Gothic"/>
      <w:lang w:eastAsia="en-US"/>
    </w:rPr>
  </w:style>
  <w:style w:type="paragraph" w:styleId="BalloonText">
    <w:name w:val="Balloon Text"/>
    <w:basedOn w:val="Normal"/>
    <w:link w:val="BalloonTextChar"/>
    <w:semiHidden/>
    <w:qFormat/>
    <w:rPr>
      <w:rFonts w:ascii="Arial" w:eastAsia="MS Gothic" w:hAnsi="Arial"/>
      <w:sz w:val="18"/>
      <w:szCs w:val="18"/>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spacing w:after="160" w:line="259" w:lineRule="auto"/>
      <w:jc w:val="both"/>
    </w:pPr>
    <w:rPr>
      <w:rFonts w:ascii="Arial" w:eastAsia="MS Mincho" w:hAnsi="Arial"/>
      <w:b/>
      <w:sz w:val="18"/>
      <w:lang w:val="en-GB"/>
    </w:rPr>
  </w:style>
  <w:style w:type="paragraph" w:styleId="Subtitle">
    <w:name w:val="Subtitle"/>
    <w:basedOn w:val="Normal"/>
    <w:next w:val="Normal"/>
    <w:link w:val="SubtitleChar"/>
    <w:qFormat/>
    <w:rPr>
      <w:rFonts w:asciiTheme="majorHAnsi" w:eastAsiaTheme="majorEastAsia" w:hAnsiTheme="majorHAnsi" w:cstheme="majorBidi"/>
      <w:i/>
      <w:iCs/>
      <w:color w:val="4F81BD" w:themeColor="accent1"/>
      <w:spacing w:val="15"/>
      <w:sz w:val="24"/>
      <w:szCs w:val="24"/>
    </w:rPr>
  </w:style>
  <w:style w:type="paragraph" w:styleId="FootnoteText">
    <w:name w:val="footnote text"/>
    <w:basedOn w:val="Normal"/>
    <w:link w:val="FootnoteTextChar"/>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Normal"/>
    <w:next w:val="Normal"/>
    <w:uiPriority w:val="99"/>
    <w:qFormat/>
    <w:pPr>
      <w:spacing w:after="0"/>
      <w:ind w:left="400" w:hanging="400"/>
    </w:pPr>
    <w:rPr>
      <w:rFonts w:asciiTheme="minorHAnsi" w:hAnsiTheme="minorHAnsi"/>
      <w:b/>
      <w:bCs/>
    </w:rPr>
  </w:style>
  <w:style w:type="paragraph" w:styleId="TOC9">
    <w:name w:val="toc 9"/>
    <w:basedOn w:val="TOC8"/>
    <w:next w:val="Normal"/>
    <w:qFormat/>
    <w:pPr>
      <w:ind w:left="1600"/>
    </w:pPr>
  </w:style>
  <w:style w:type="paragraph" w:styleId="BodyText2">
    <w:name w:val="Body Text 2"/>
    <w:basedOn w:val="Normal"/>
    <w:link w:val="BodyText2Char"/>
    <w:qFormat/>
    <w:rPr>
      <w:i/>
      <w:iCs/>
    </w:rPr>
  </w:style>
  <w:style w:type="paragraph" w:styleId="ListContinue2">
    <w:name w:val="List Continue 2"/>
    <w:basedOn w:val="Normal"/>
    <w:qFormat/>
    <w:pPr>
      <w:ind w:leftChars="400" w:left="850"/>
    </w:pPr>
  </w:style>
  <w:style w:type="paragraph" w:styleId="HTMLPreformatted">
    <w:name w:val="HTML Preformatted"/>
    <w:basedOn w:val="Normal"/>
    <w:link w:val="HTMLPreformattedChar"/>
    <w:uiPriority w:val="99"/>
    <w:unhideWhenUsed/>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Times New Roman" w:hAnsi="Courier New" w:cs="Courier New"/>
      <w:lang w:val="en-US" w:eastAsia="zh-CN"/>
    </w:rPr>
  </w:style>
  <w:style w:type="paragraph" w:styleId="NormalWeb">
    <w:name w:val="Normal (Web)"/>
    <w:basedOn w:val="Normal"/>
    <w:uiPriority w:val="99"/>
    <w:qFormat/>
    <w:pPr>
      <w:spacing w:before="100" w:beforeAutospacing="1" w:after="100" w:afterAutospacing="1"/>
    </w:pPr>
    <w:rPr>
      <w:rFonts w:ascii="MS PGothic" w:eastAsia="MS PGothic" w:hAnsi="MS PGothic" w:cs="MS PGothic"/>
      <w:sz w:val="24"/>
      <w:szCs w:val="24"/>
      <w:lang w:val="en-US"/>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Title">
    <w:name w:val="Title"/>
    <w:basedOn w:val="Normal"/>
    <w:link w:val="TitleChar"/>
    <w:qFormat/>
    <w:pPr>
      <w:overflowPunct w:val="0"/>
      <w:autoSpaceDE w:val="0"/>
      <w:autoSpaceDN w:val="0"/>
      <w:adjustRightInd w:val="0"/>
      <w:spacing w:after="120"/>
      <w:jc w:val="center"/>
      <w:textAlignment w:val="baseline"/>
    </w:pPr>
    <w:rPr>
      <w:rFonts w:ascii="Arial" w:hAnsi="Arial"/>
      <w:b/>
      <w:sz w:val="24"/>
      <w:lang w:val="de-DE"/>
    </w:rPr>
  </w:style>
  <w:style w:type="paragraph" w:styleId="CommentSubject">
    <w:name w:val="annotation subject"/>
    <w:basedOn w:val="CommentText"/>
    <w:next w:val="CommentText"/>
    <w:link w:val="CommentSubjectChar"/>
    <w:semiHidden/>
    <w:qFormat/>
    <w:rPr>
      <w:b/>
      <w:bCs/>
    </w:rPr>
  </w:style>
  <w:style w:type="paragraph" w:styleId="BodyTextFirstIndent2">
    <w:name w:val="Body Text First Indent 2"/>
    <w:basedOn w:val="BodyTextIndent"/>
    <w:link w:val="BodyTextFirstIndent2Char"/>
    <w:qFormat/>
    <w:pPr>
      <w:ind w:leftChars="400" w:left="851" w:firstLineChars="100" w:firstLine="210"/>
    </w:pPr>
    <w:rPr>
      <w:lang w:eastAsia="en-US"/>
    </w:rPr>
  </w:style>
  <w:style w:type="table" w:styleId="TableGrid">
    <w:name w:val="Table Grid"/>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Theme">
    <w:name w:val="Table Theme"/>
    <w:basedOn w:val="TableNormal"/>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Elegant">
    <w:name w:val="Table Elegant"/>
    <w:basedOn w:val="TableNormal"/>
    <w:qFormat/>
    <w:pPr>
      <w:spacing w:after="180"/>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il"/>
          <w:tr2bl w:val="nil"/>
        </w:tcBorders>
      </w:tcPr>
    </w:tblStylePr>
  </w:style>
  <w:style w:type="table" w:styleId="TableClassic1">
    <w:name w:val="Table Classic 1"/>
    <w:basedOn w:val="TableNormal"/>
    <w:qFormat/>
    <w:pPr>
      <w:spacing w:after="180"/>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styleId="TableClassic2">
    <w:name w:val="Table Classic 2"/>
    <w:basedOn w:val="TableNormal"/>
    <w:qFormat/>
    <w:pPr>
      <w:spacing w:after="180"/>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styleId="TableSimple2">
    <w:name w:val="Table Simple 2"/>
    <w:basedOn w:val="TableNormal"/>
    <w:qFormat/>
    <w:pPr>
      <w:spacing w:after="180"/>
    </w:pP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styleId="TableSubtle2">
    <w:name w:val="Table Subtle 2"/>
    <w:basedOn w:val="TableNormal"/>
    <w:qFormat/>
    <w:pPr>
      <w:spacing w:after="180"/>
    </w:pPr>
    <w:tblPr>
      <w:tblBorders>
        <w:left w:val="single" w:sz="6" w:space="0" w:color="000000"/>
        <w:right w:val="single" w:sz="6" w:space="0" w:color="000000"/>
      </w:tblBorders>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styleId="TableGrid2">
    <w:name w:val="Table Grid 2"/>
    <w:basedOn w:val="TableNormal"/>
    <w:qFormat/>
    <w:pPr>
      <w:spacing w:after="180"/>
    </w:pPr>
    <w:tblPr>
      <w:tblBorders>
        <w:insideH w:val="single" w:sz="6" w:space="0" w:color="000000"/>
        <w:insideV w:val="single" w:sz="6" w:space="0" w:color="000000"/>
      </w:tblBorders>
    </w:tblPr>
    <w:tcPr>
      <w:shd w:val="clear" w:color="auto" w:fill="auto"/>
    </w:tc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styleId="TableGrid3">
    <w:name w:val="Table Grid 3"/>
    <w:basedOn w:val="TableNormal"/>
    <w:qFormat/>
    <w:pPr>
      <w:spacing w:after="180"/>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styleId="TableGrid4">
    <w:name w:val="Table Grid 4"/>
    <w:basedOn w:val="TableNormal"/>
    <w:qFormat/>
    <w:pPr>
      <w:spacing w:after="180"/>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styleId="LightShading-Accent6">
    <w:name w:val="Light Shading Accent 6"/>
    <w:basedOn w:val="TableNormal"/>
    <w:uiPriority w:val="60"/>
    <w:qFormat/>
    <w:rPr>
      <w:color w:val="E36C0A"/>
    </w:rPr>
    <w:tblPr>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styleId="MediumShading2-Accent3">
    <w:name w:val="Medium Shading 2 Accent 3"/>
    <w:basedOn w:val="TableNormal"/>
    <w:uiPriority w:val="64"/>
    <w:qFormat/>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ColorfulList-Accent1">
    <w:name w:val="Colorful List Accent 1"/>
    <w:basedOn w:val="TableNormal"/>
    <w:uiPriority w:val="34"/>
    <w:qFormat/>
    <w:rPr>
      <w:rFonts w:eastAsia="MS Gothic"/>
      <w:sz w:val="24"/>
      <w:szCs w:val="24"/>
    </w:rP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character" w:styleId="Strong">
    <w:name w:val="Strong"/>
    <w:basedOn w:val="DefaultParagraphFont"/>
    <w:qFormat/>
    <w:rPr>
      <w:b/>
      <w:bCs/>
    </w:rPr>
  </w:style>
  <w:style w:type="character" w:styleId="EndnoteReference">
    <w:name w:val="endnote reference"/>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uiPriority w:val="20"/>
    <w:qFormat/>
    <w:rPr>
      <w:i/>
      <w:iCs/>
    </w:rPr>
  </w:style>
  <w:style w:type="character" w:styleId="Hyperlink">
    <w:name w:val="Hyperlink"/>
    <w:uiPriority w:val="99"/>
    <w:qFormat/>
    <w:rPr>
      <w:color w:val="0000FF"/>
      <w:u w:val="single"/>
    </w:rPr>
  </w:style>
  <w:style w:type="character" w:styleId="CommentReference">
    <w:name w:val="annotation reference"/>
    <w:qFormat/>
    <w:rPr>
      <w:sz w:val="16"/>
    </w:rPr>
  </w:style>
  <w:style w:type="character" w:styleId="FootnoteReference">
    <w:name w:val="footnote reference"/>
    <w:qFormat/>
    <w:rPr>
      <w:b/>
      <w:position w:val="6"/>
      <w:sz w:val="16"/>
    </w:rPr>
  </w:style>
  <w:style w:type="character" w:customStyle="1" w:styleId="BalloonTextChar">
    <w:name w:val="Balloon Text Char"/>
    <w:link w:val="BalloonText"/>
    <w:uiPriority w:val="99"/>
    <w:semiHidden/>
    <w:qFormat/>
    <w:rPr>
      <w:rFonts w:ascii="Arial" w:eastAsia="MS Gothic" w:hAnsi="Arial"/>
      <w:sz w:val="18"/>
      <w:szCs w:val="18"/>
      <w:lang w:val="en-GB" w:eastAsia="ja-JP"/>
    </w:rPr>
  </w:style>
  <w:style w:type="paragraph" w:customStyle="1" w:styleId="ZT">
    <w:name w:val="ZT"/>
    <w:qFormat/>
    <w:pPr>
      <w:framePr w:wrap="notBeside" w:hAnchor="margin" w:yAlign="center"/>
      <w:widowControl w:val="0"/>
      <w:spacing w:after="160" w:line="240" w:lineRule="atLeast"/>
      <w:jc w:val="right"/>
    </w:pPr>
    <w:rPr>
      <w:rFonts w:ascii="Arial" w:eastAsia="MS Mincho" w:hAnsi="Arial"/>
      <w:b/>
      <w:sz w:val="34"/>
      <w:lang w:val="en-GB"/>
    </w:rPr>
  </w:style>
  <w:style w:type="paragraph" w:customStyle="1" w:styleId="ZH">
    <w:name w:val="ZH"/>
    <w:qFormat/>
    <w:pPr>
      <w:framePr w:wrap="notBeside" w:vAnchor="page" w:hAnchor="margin" w:xAlign="center" w:y="6805"/>
      <w:widowControl w:val="0"/>
      <w:spacing w:after="160" w:line="259" w:lineRule="auto"/>
      <w:jc w:val="both"/>
    </w:pPr>
    <w:rPr>
      <w:rFonts w:ascii="Arial" w:eastAsia="MS Mincho" w:hAnsi="Arial"/>
      <w:lang w:val="en-GB"/>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ar"/>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spacing w:after="160" w:line="180" w:lineRule="exact"/>
      <w:jc w:val="both"/>
    </w:pPr>
    <w:rPr>
      <w:rFonts w:ascii="MS LineDraw" w:eastAsia="MS Mincho" w:hAnsi="MS LineDraw"/>
      <w:lang w:val="en-GB"/>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jc w:val="both"/>
    </w:pPr>
    <w:rPr>
      <w:rFonts w:ascii="Courier New" w:eastAsia="MS Mincho" w:hAnsi="Courier New"/>
      <w:sz w:val="16"/>
      <w:lang w:val="en-GB"/>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spacing w:after="160" w:line="259" w:lineRule="auto"/>
      <w:jc w:val="right"/>
    </w:pPr>
    <w:rPr>
      <w:rFonts w:ascii="Arial" w:eastAsia="MS Mincho" w:hAnsi="Arial"/>
      <w:sz w:val="40"/>
      <w:lang w:val="en-GB"/>
    </w:rPr>
  </w:style>
  <w:style w:type="paragraph" w:customStyle="1" w:styleId="ZB">
    <w:name w:val="ZB"/>
    <w:qFormat/>
    <w:pPr>
      <w:framePr w:w="10206" w:h="284" w:hRule="exact" w:wrap="notBeside" w:vAnchor="page" w:hAnchor="margin" w:y="1986"/>
      <w:widowControl w:val="0"/>
      <w:spacing w:after="160" w:line="259" w:lineRule="auto"/>
      <w:ind w:right="28"/>
      <w:jc w:val="right"/>
    </w:pPr>
    <w:rPr>
      <w:rFonts w:ascii="Arial" w:eastAsia="MS Mincho" w:hAnsi="Arial"/>
      <w:i/>
      <w:lang w:val="en-GB"/>
    </w:rPr>
  </w:style>
  <w:style w:type="paragraph" w:customStyle="1" w:styleId="ZD">
    <w:name w:val="ZD"/>
    <w:qFormat/>
    <w:pPr>
      <w:framePr w:wrap="notBeside" w:vAnchor="page" w:hAnchor="margin" w:y="15764"/>
      <w:widowControl w:val="0"/>
      <w:spacing w:after="160" w:line="259" w:lineRule="auto"/>
      <w:jc w:val="both"/>
    </w:pPr>
    <w:rPr>
      <w:rFonts w:ascii="Arial" w:eastAsia="MS Mincho" w:hAnsi="Arial"/>
      <w:sz w:val="32"/>
      <w:lang w:val="en-GB"/>
    </w:rPr>
  </w:style>
  <w:style w:type="paragraph" w:customStyle="1" w:styleId="ZU">
    <w:name w:val="ZU"/>
    <w:qFormat/>
    <w:pPr>
      <w:framePr w:w="10206" w:wrap="notBeside" w:vAnchor="page" w:hAnchor="margin" w:y="6238"/>
      <w:widowControl w:val="0"/>
      <w:pBdr>
        <w:top w:val="single" w:sz="12" w:space="1" w:color="auto"/>
      </w:pBdr>
      <w:spacing w:after="160" w:line="259" w:lineRule="auto"/>
      <w:jc w:val="right"/>
    </w:pPr>
    <w:rPr>
      <w:rFonts w:ascii="Arial" w:eastAsia="MS Mincho" w:hAnsi="Arial"/>
      <w:lang w:val="en-GB"/>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spacing w:after="160" w:line="259" w:lineRule="auto"/>
      <w:jc w:val="right"/>
    </w:pPr>
    <w:rPr>
      <w:rFonts w:ascii="Arial" w:eastAsia="MS Mincho" w:hAnsi="Arial"/>
      <w:lang w:val="en-GB"/>
    </w:rPr>
  </w:style>
  <w:style w:type="paragraph" w:customStyle="1" w:styleId="EditorsNote">
    <w:name w:val="Editor's Note"/>
    <w:basedOn w:val="NO"/>
    <w:qFormat/>
    <w:rPr>
      <w:color w:val="FF0000"/>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link w:val="B3Char"/>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Char"/>
    <w:qFormat/>
    <w:pPr>
      <w:spacing w:after="120" w:line="259" w:lineRule="auto"/>
      <w:jc w:val="both"/>
    </w:pPr>
    <w:rPr>
      <w:rFonts w:ascii="Arial" w:eastAsia="MS Mincho" w:hAnsi="Arial"/>
      <w:lang w:val="en-GB"/>
    </w:rPr>
  </w:style>
  <w:style w:type="paragraph" w:customStyle="1" w:styleId="tdoc-header">
    <w:name w:val="tdoc-header"/>
    <w:qFormat/>
    <w:pPr>
      <w:spacing w:after="160" w:line="259" w:lineRule="auto"/>
      <w:jc w:val="both"/>
    </w:pPr>
    <w:rPr>
      <w:rFonts w:ascii="Arial" w:eastAsia="MS Mincho" w:hAnsi="Arial"/>
      <w:sz w:val="24"/>
      <w:lang w:val="en-GB"/>
    </w:rPr>
  </w:style>
  <w:style w:type="paragraph" w:customStyle="1" w:styleId="HDStyleLS">
    <w:name w:val="HDStyle_LS"/>
    <w:basedOn w:val="Header"/>
    <w:qFormat/>
    <w:pPr>
      <w:widowControl/>
      <w:tabs>
        <w:tab w:val="center" w:pos="4680"/>
        <w:tab w:val="right" w:pos="9360"/>
        <w:tab w:val="right" w:pos="9639"/>
        <w:tab w:val="right" w:pos="10206"/>
      </w:tabs>
    </w:pPr>
    <w:rPr>
      <w:rFonts w:cs="Arial"/>
      <w:sz w:val="28"/>
    </w:rPr>
  </w:style>
  <w:style w:type="paragraph" w:customStyle="1" w:styleId="INDENT1">
    <w:name w:val="INDENT1"/>
    <w:basedOn w:val="Normal"/>
    <w:qFormat/>
    <w:pPr>
      <w:overflowPunct w:val="0"/>
      <w:autoSpaceDE w:val="0"/>
      <w:autoSpaceDN w:val="0"/>
      <w:adjustRightInd w:val="0"/>
      <w:ind w:left="851"/>
      <w:textAlignment w:val="baseline"/>
    </w:pPr>
  </w:style>
  <w:style w:type="paragraph" w:customStyle="1" w:styleId="INDENT2">
    <w:name w:val="INDENT2"/>
    <w:basedOn w:val="Normal"/>
    <w:qFormat/>
    <w:pPr>
      <w:overflowPunct w:val="0"/>
      <w:autoSpaceDE w:val="0"/>
      <w:autoSpaceDN w:val="0"/>
      <w:adjustRightInd w:val="0"/>
      <w:ind w:left="1135" w:hanging="284"/>
      <w:textAlignment w:val="baseline"/>
    </w:pPr>
  </w:style>
  <w:style w:type="paragraph" w:customStyle="1" w:styleId="INDENT3">
    <w:name w:val="INDENT3"/>
    <w:basedOn w:val="Normal"/>
    <w:qFormat/>
    <w:pPr>
      <w:overflowPunct w:val="0"/>
      <w:autoSpaceDE w:val="0"/>
      <w:autoSpaceDN w:val="0"/>
      <w:adjustRightInd w:val="0"/>
      <w:ind w:left="1701" w:hanging="567"/>
      <w:textAlignment w:val="baseline"/>
    </w:pPr>
  </w:style>
  <w:style w:type="paragraph" w:customStyle="1" w:styleId="FigureTitle">
    <w:name w:val="Figure_Title"/>
    <w:basedOn w:val="Normal"/>
    <w:next w:val="Normal"/>
    <w:qFormat/>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b/>
      <w:sz w:val="24"/>
    </w:rPr>
  </w:style>
  <w:style w:type="paragraph" w:customStyle="1" w:styleId="RecCCITT">
    <w:name w:val="Rec_CCITT_#"/>
    <w:basedOn w:val="Normal"/>
    <w:qFormat/>
    <w:pPr>
      <w:keepNext/>
      <w:keepLines/>
      <w:overflowPunct w:val="0"/>
      <w:autoSpaceDE w:val="0"/>
      <w:autoSpaceDN w:val="0"/>
      <w:adjustRightInd w:val="0"/>
      <w:textAlignment w:val="baseline"/>
    </w:pPr>
    <w:rPr>
      <w:b/>
    </w:rPr>
  </w:style>
  <w:style w:type="paragraph" w:customStyle="1" w:styleId="enumlev2">
    <w:name w:val="enumlev2"/>
    <w:basedOn w:val="Normal"/>
    <w:uiPriority w:val="99"/>
    <w:qFormat/>
    <w:pPr>
      <w:tabs>
        <w:tab w:val="left" w:pos="794"/>
        <w:tab w:val="left" w:pos="1191"/>
        <w:tab w:val="left" w:pos="1588"/>
        <w:tab w:val="left" w:pos="1985"/>
      </w:tabs>
      <w:overflowPunct w:val="0"/>
      <w:autoSpaceDE w:val="0"/>
      <w:autoSpaceDN w:val="0"/>
      <w:adjustRightInd w:val="0"/>
      <w:spacing w:before="86"/>
      <w:ind w:left="1588" w:hanging="397"/>
      <w:textAlignment w:val="baseline"/>
    </w:pPr>
    <w:rPr>
      <w:lang w:val="en-US"/>
    </w:rPr>
  </w:style>
  <w:style w:type="paragraph" w:customStyle="1" w:styleId="CouvRecTitle">
    <w:name w:val="Couv Rec Title"/>
    <w:basedOn w:val="Normal"/>
    <w:qFormat/>
    <w:pPr>
      <w:keepNext/>
      <w:keepLines/>
      <w:overflowPunct w:val="0"/>
      <w:autoSpaceDE w:val="0"/>
      <w:autoSpaceDN w:val="0"/>
      <w:adjustRightInd w:val="0"/>
      <w:spacing w:before="240"/>
      <w:ind w:left="1418"/>
      <w:textAlignment w:val="baseline"/>
    </w:pPr>
    <w:rPr>
      <w:rFonts w:ascii="Arial" w:hAnsi="Arial"/>
      <w:b/>
      <w:sz w:val="36"/>
      <w:lang w:val="en-US"/>
    </w:rPr>
  </w:style>
  <w:style w:type="paragraph" w:customStyle="1" w:styleId="TAJ">
    <w:name w:val="TAJ"/>
    <w:basedOn w:val="TH"/>
    <w:qFormat/>
    <w:pPr>
      <w:overflowPunct w:val="0"/>
      <w:autoSpaceDE w:val="0"/>
      <w:autoSpaceDN w:val="0"/>
      <w:adjustRightInd w:val="0"/>
      <w:textAlignment w:val="baseline"/>
    </w:pPr>
  </w:style>
  <w:style w:type="paragraph" w:customStyle="1" w:styleId="Guidance">
    <w:name w:val="Guidance"/>
    <w:basedOn w:val="Normal"/>
    <w:qFormat/>
    <w:pPr>
      <w:overflowPunct w:val="0"/>
      <w:autoSpaceDE w:val="0"/>
      <w:autoSpaceDN w:val="0"/>
      <w:adjustRightInd w:val="0"/>
      <w:textAlignment w:val="baseline"/>
    </w:pPr>
    <w:rPr>
      <w:i/>
      <w:color w:val="0000FF"/>
    </w:rPr>
  </w:style>
  <w:style w:type="paragraph" w:customStyle="1" w:styleId="TitleText">
    <w:name w:val="Title Text"/>
    <w:basedOn w:val="Normal"/>
    <w:next w:val="Normal"/>
    <w:qFormat/>
    <w:pPr>
      <w:overflowPunct w:val="0"/>
      <w:autoSpaceDE w:val="0"/>
      <w:autoSpaceDN w:val="0"/>
      <w:adjustRightInd w:val="0"/>
      <w:spacing w:after="220"/>
      <w:textAlignment w:val="baseline"/>
    </w:pPr>
    <w:rPr>
      <w:b/>
      <w:lang w:val="en-US"/>
    </w:rPr>
  </w:style>
  <w:style w:type="paragraph" w:customStyle="1" w:styleId="91">
    <w:name w:val="目录 91"/>
    <w:basedOn w:val="TOC8"/>
    <w:qFormat/>
    <w:pPr>
      <w:overflowPunct w:val="0"/>
      <w:autoSpaceDE w:val="0"/>
      <w:autoSpaceDN w:val="0"/>
      <w:adjustRightInd w:val="0"/>
      <w:ind w:left="1418" w:hanging="1418"/>
      <w:textAlignment w:val="baseline"/>
    </w:pPr>
  </w:style>
  <w:style w:type="paragraph" w:customStyle="1" w:styleId="CRfront">
    <w:name w:val="CR_front"/>
    <w:next w:val="Normal"/>
    <w:qFormat/>
    <w:pPr>
      <w:spacing w:after="160" w:line="259" w:lineRule="auto"/>
      <w:jc w:val="both"/>
    </w:pPr>
    <w:rPr>
      <w:rFonts w:ascii="Arial" w:eastAsia="MS Mincho" w:hAnsi="Arial"/>
      <w:lang w:val="en-GB"/>
    </w:rPr>
  </w:style>
  <w:style w:type="paragraph" w:customStyle="1" w:styleId="berschrift2Head2A2">
    <w:name w:val="Überschrift 2.Head2A.2"/>
    <w:basedOn w:val="Heading1"/>
    <w:next w:val="Normal"/>
    <w:qFormat/>
    <w:pPr>
      <w:spacing w:before="180"/>
      <w:outlineLvl w:val="1"/>
    </w:pPr>
    <w:rPr>
      <w:sz w:val="32"/>
      <w:lang w:eastAsia="de-DE"/>
    </w:rPr>
  </w:style>
  <w:style w:type="paragraph" w:customStyle="1" w:styleId="berschrift3h3H3Underrubrik2">
    <w:name w:val="Überschrift 3.h3.H3.Underrubrik2"/>
    <w:basedOn w:val="Heading2"/>
    <w:next w:val="Normal"/>
    <w:qFormat/>
    <w:pPr>
      <w:spacing w:before="120"/>
      <w:outlineLvl w:val="2"/>
    </w:pPr>
    <w:rPr>
      <w:lang w:eastAsia="de-DE"/>
    </w:rPr>
  </w:style>
  <w:style w:type="paragraph" w:customStyle="1" w:styleId="Reference">
    <w:name w:val="Reference"/>
    <w:basedOn w:val="Normal"/>
    <w:link w:val="ReferenceChar"/>
    <w:uiPriority w:val="99"/>
    <w:qFormat/>
    <w:pPr>
      <w:tabs>
        <w:tab w:val="left" w:pos="420"/>
      </w:tabs>
      <w:spacing w:after="0"/>
      <w:ind w:left="420" w:hanging="420"/>
    </w:pPr>
  </w:style>
  <w:style w:type="paragraph" w:customStyle="1" w:styleId="Bullets">
    <w:name w:val="Bullets"/>
    <w:basedOn w:val="BodyText"/>
    <w:qFormat/>
    <w:pPr>
      <w:widowControl w:val="0"/>
      <w:spacing w:after="120"/>
      <w:ind w:left="283" w:hanging="283"/>
    </w:pPr>
    <w:rPr>
      <w:lang w:eastAsia="de-DE"/>
    </w:rPr>
  </w:style>
  <w:style w:type="paragraph" w:customStyle="1" w:styleId="BalloonText1">
    <w:name w:val="Balloon Text1"/>
    <w:basedOn w:val="Normal"/>
    <w:semiHidden/>
    <w:qFormat/>
    <w:pPr>
      <w:overflowPunct w:val="0"/>
      <w:autoSpaceDE w:val="0"/>
      <w:autoSpaceDN w:val="0"/>
      <w:adjustRightInd w:val="0"/>
      <w:textAlignment w:val="baseline"/>
    </w:pPr>
    <w:rPr>
      <w:rFonts w:ascii="Tahoma" w:hAnsi="Tahoma" w:cs="Tahoma"/>
      <w:sz w:val="16"/>
      <w:szCs w:val="16"/>
    </w:rPr>
  </w:style>
  <w:style w:type="paragraph" w:customStyle="1" w:styleId="Normal-Figure">
    <w:name w:val="Normal-Figure"/>
    <w:basedOn w:val="Normal"/>
    <w:qFormat/>
    <w:pPr>
      <w:spacing w:before="360" w:after="0" w:line="240" w:lineRule="atLeast"/>
      <w:jc w:val="center"/>
    </w:pPr>
    <w:rPr>
      <w:lang w:val="en-US"/>
    </w:rPr>
  </w:style>
  <w:style w:type="character" w:customStyle="1" w:styleId="ListChar">
    <w:name w:val="List Char"/>
    <w:link w:val="List"/>
    <w:qFormat/>
    <w:rPr>
      <w:rFonts w:eastAsia="MS Mincho"/>
      <w:lang w:val="en-GB" w:eastAsia="en-US" w:bidi="ar-SA"/>
    </w:rPr>
  </w:style>
  <w:style w:type="character" w:customStyle="1" w:styleId="List2Char">
    <w:name w:val="List 2 Char"/>
    <w:basedOn w:val="ListChar"/>
    <w:link w:val="List2"/>
    <w:qFormat/>
    <w:rPr>
      <w:rFonts w:eastAsia="MS Mincho"/>
      <w:lang w:val="en-GB" w:eastAsia="en-US" w:bidi="ar-SA"/>
    </w:rPr>
  </w:style>
  <w:style w:type="character" w:customStyle="1" w:styleId="List3Char">
    <w:name w:val="List 3 Char"/>
    <w:basedOn w:val="List2Char"/>
    <w:link w:val="List3"/>
    <w:qFormat/>
    <w:rPr>
      <w:rFonts w:eastAsia="MS Mincho"/>
      <w:lang w:val="en-GB" w:eastAsia="en-US" w:bidi="ar-SA"/>
    </w:rPr>
  </w:style>
  <w:style w:type="character" w:customStyle="1" w:styleId="B3Char">
    <w:name w:val="B3 Char"/>
    <w:basedOn w:val="List3Char"/>
    <w:link w:val="B3"/>
    <w:qFormat/>
    <w:rPr>
      <w:rFonts w:eastAsia="MS Mincho"/>
      <w:lang w:val="en-GB" w:eastAsia="en-US" w:bidi="ar-SA"/>
    </w:rPr>
  </w:style>
  <w:style w:type="character" w:customStyle="1" w:styleId="B2Char">
    <w:name w:val="B2 Char"/>
    <w:basedOn w:val="List2Char"/>
    <w:link w:val="B2"/>
    <w:qFormat/>
    <w:rPr>
      <w:rFonts w:eastAsia="MS Mincho"/>
      <w:lang w:val="en-GB" w:eastAsia="en-US" w:bidi="ar-SA"/>
    </w:rPr>
  </w:style>
  <w:style w:type="paragraph" w:customStyle="1" w:styleId="List1">
    <w:name w:val="List 1"/>
    <w:basedOn w:val="Normal"/>
    <w:qFormat/>
    <w:pPr>
      <w:spacing w:after="120"/>
      <w:ind w:left="568" w:hanging="284"/>
    </w:pPr>
    <w:rPr>
      <w:rFonts w:ascii="Arial" w:hAnsi="Arial"/>
      <w:szCs w:val="22"/>
    </w:rPr>
  </w:style>
  <w:style w:type="character" w:customStyle="1" w:styleId="PLChar">
    <w:name w:val="PL Char"/>
    <w:link w:val="PL"/>
    <w:qFormat/>
    <w:rPr>
      <w:rFonts w:ascii="Courier New" w:hAnsi="Courier New"/>
      <w:sz w:val="16"/>
      <w:lang w:val="en-GB" w:eastAsia="en-US" w:bidi="ar-SA"/>
    </w:rPr>
  </w:style>
  <w:style w:type="character" w:customStyle="1" w:styleId="THChar">
    <w:name w:val="TH Char"/>
    <w:link w:val="TH"/>
    <w:qFormat/>
    <w:rPr>
      <w:rFonts w:ascii="Arial" w:hAnsi="Arial"/>
      <w:b/>
      <w:lang w:val="en-GB" w:eastAsia="en-US"/>
    </w:rPr>
  </w:style>
  <w:style w:type="character" w:customStyle="1" w:styleId="TALCar">
    <w:name w:val="TAL Car"/>
    <w:link w:val="TAL"/>
    <w:qFormat/>
    <w:rPr>
      <w:rFonts w:ascii="Arial" w:hAnsi="Arial"/>
      <w:sz w:val="18"/>
      <w:lang w:val="en-GB" w:eastAsia="en-US"/>
    </w:rPr>
  </w:style>
  <w:style w:type="paragraph" w:customStyle="1" w:styleId="assocaitedwith">
    <w:name w:val="assocaited with"/>
    <w:basedOn w:val="Normal"/>
    <w:qFormat/>
    <w:pPr>
      <w:jc w:val="center"/>
    </w:pPr>
  </w:style>
  <w:style w:type="paragraph" w:customStyle="1" w:styleId="Nor">
    <w:name w:val="Nor'"/>
    <w:basedOn w:val="assocaitedwith"/>
    <w:qFormat/>
    <w:rPr>
      <w:b/>
    </w:rPr>
  </w:style>
  <w:style w:type="character" w:customStyle="1" w:styleId="NOChar">
    <w:name w:val="NO Char"/>
    <w:link w:val="NO"/>
    <w:qFormat/>
    <w:rPr>
      <w:rFonts w:ascii="Times New Roman" w:hAnsi="Times New Roman"/>
      <w:lang w:val="en-GB"/>
    </w:rPr>
  </w:style>
  <w:style w:type="character" w:customStyle="1" w:styleId="BodyTextChar">
    <w:name w:val="Body Text Char"/>
    <w:link w:val="BodyText"/>
    <w:qFormat/>
    <w:rPr>
      <w:rFonts w:ascii="Times New Roman" w:hAnsi="Times New Roman"/>
      <w:lang w:val="en-GB"/>
    </w:rPr>
  </w:style>
  <w:style w:type="character" w:customStyle="1" w:styleId="B1Char1">
    <w:name w:val="B1 Char1"/>
    <w:link w:val="B1"/>
    <w:qFormat/>
    <w:rPr>
      <w:rFonts w:ascii="Times New Roman" w:hAnsi="Times New Roman"/>
      <w:lang w:val="en-GB" w:eastAsia="ja-JP"/>
    </w:rPr>
  </w:style>
  <w:style w:type="character" w:customStyle="1" w:styleId="Heading3Char">
    <w:name w:val="Heading 3 Char"/>
    <w:link w:val="Heading3"/>
    <w:qFormat/>
    <w:rPr>
      <w:rFonts w:ascii="Arial" w:hAnsi="Arial"/>
      <w:sz w:val="24"/>
      <w:lang w:val="en-GB" w:eastAsia="ja-JP"/>
    </w:rPr>
  </w:style>
  <w:style w:type="character" w:customStyle="1" w:styleId="Heading2Char">
    <w:name w:val="Heading 2 Char"/>
    <w:link w:val="Heading2"/>
    <w:uiPriority w:val="9"/>
    <w:qFormat/>
    <w:rPr>
      <w:rFonts w:ascii="Arial" w:eastAsia="MS Mincho" w:hAnsi="Arial"/>
      <w:sz w:val="28"/>
      <w:lang w:val="en-GB"/>
    </w:rPr>
  </w:style>
  <w:style w:type="paragraph" w:styleId="ListParagraph">
    <w:name w:val="List Paragraph"/>
    <w:basedOn w:val="Normal"/>
    <w:link w:val="ListParagraphChar"/>
    <w:uiPriority w:val="34"/>
    <w:qFormat/>
    <w:pPr>
      <w:spacing w:after="0"/>
      <w:ind w:left="720"/>
      <w:contextualSpacing/>
    </w:pPr>
    <w:rPr>
      <w:rFonts w:eastAsia="Times New Roman"/>
      <w:szCs w:val="24"/>
      <w:lang w:val="en-US"/>
    </w:rPr>
  </w:style>
  <w:style w:type="table" w:customStyle="1" w:styleId="1">
    <w:name w:val="浅色列表1"/>
    <w:basedOn w:val="TableNormal"/>
    <w:uiPriority w:val="61"/>
    <w:qFormat/>
    <w:tblPr>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character" w:customStyle="1" w:styleId="Heading1Char">
    <w:name w:val="Heading 1 Char"/>
    <w:link w:val="Heading1"/>
    <w:uiPriority w:val="9"/>
    <w:qFormat/>
    <w:rPr>
      <w:rFonts w:ascii="Arial" w:eastAsia="MS Mincho" w:hAnsi="Arial"/>
      <w:sz w:val="36"/>
      <w:lang w:val="en-GB" w:eastAsia="en-US"/>
    </w:rPr>
  </w:style>
  <w:style w:type="character" w:customStyle="1" w:styleId="ListParagraphChar">
    <w:name w:val="List Paragraph Char"/>
    <w:link w:val="ListParagraph"/>
    <w:uiPriority w:val="34"/>
    <w:qFormat/>
    <w:rPr>
      <w:rFonts w:ascii="Times New Roman" w:eastAsia="Times New Roman" w:hAnsi="Times New Roman"/>
      <w:szCs w:val="24"/>
      <w:lang w:eastAsia="ja-JP"/>
    </w:rPr>
  </w:style>
  <w:style w:type="character" w:customStyle="1" w:styleId="TitleChar">
    <w:name w:val="Title Char"/>
    <w:link w:val="Title"/>
    <w:qFormat/>
    <w:rPr>
      <w:rFonts w:ascii="Arial" w:hAnsi="Arial"/>
      <w:b/>
      <w:sz w:val="24"/>
      <w:lang w:val="de-DE" w:eastAsia="en-US"/>
    </w:rPr>
  </w:style>
  <w:style w:type="paragraph" w:customStyle="1" w:styleId="MTDisplayEquation">
    <w:name w:val="MTDisplayEquation"/>
    <w:basedOn w:val="Normal"/>
    <w:next w:val="Normal"/>
    <w:link w:val="MTDisplayEquationChar"/>
    <w:qFormat/>
    <w:pPr>
      <w:widowControl w:val="0"/>
      <w:tabs>
        <w:tab w:val="center" w:pos="4160"/>
        <w:tab w:val="right" w:pos="8300"/>
      </w:tabs>
      <w:spacing w:after="0"/>
    </w:pPr>
    <w:rPr>
      <w:rFonts w:ascii="Calibri" w:eastAsia="SimSun" w:hAnsi="Calibri"/>
      <w:kern w:val="2"/>
      <w:sz w:val="21"/>
      <w:szCs w:val="22"/>
      <w:lang w:val="en-US" w:eastAsia="zh-CN"/>
    </w:rPr>
  </w:style>
  <w:style w:type="character" w:customStyle="1" w:styleId="MTDisplayEquationChar">
    <w:name w:val="MTDisplayEquation Char"/>
    <w:basedOn w:val="DefaultParagraphFont"/>
    <w:link w:val="MTDisplayEquation"/>
    <w:qFormat/>
    <w:rPr>
      <w:rFonts w:ascii="Calibri" w:eastAsia="SimSun" w:hAnsi="Calibri"/>
      <w:kern w:val="2"/>
      <w:sz w:val="21"/>
      <w:szCs w:val="22"/>
    </w:rPr>
  </w:style>
  <w:style w:type="paragraph" w:customStyle="1" w:styleId="Revision1">
    <w:name w:val="Revision1"/>
    <w:hidden/>
    <w:uiPriority w:val="99"/>
    <w:semiHidden/>
    <w:qFormat/>
    <w:pPr>
      <w:spacing w:after="160" w:line="259" w:lineRule="auto"/>
      <w:jc w:val="both"/>
    </w:pPr>
    <w:rPr>
      <w:rFonts w:eastAsia="MS Mincho"/>
      <w:lang w:val="en-GB"/>
    </w:rPr>
  </w:style>
  <w:style w:type="paragraph" w:customStyle="1" w:styleId="maintext">
    <w:name w:val="main text"/>
    <w:basedOn w:val="Normal"/>
    <w:link w:val="maintextChar"/>
    <w:qFormat/>
    <w:pPr>
      <w:spacing w:before="60" w:after="60" w:line="288" w:lineRule="auto"/>
      <w:ind w:firstLineChars="200" w:firstLine="200"/>
    </w:pPr>
    <w:rPr>
      <w:rFonts w:eastAsia="Malgun Gothic" w:cs="Batang"/>
      <w:lang w:eastAsia="ko-KR"/>
    </w:rPr>
  </w:style>
  <w:style w:type="character" w:customStyle="1" w:styleId="maintextChar">
    <w:name w:val="main text Char"/>
    <w:basedOn w:val="DefaultParagraphFont"/>
    <w:link w:val="maintext"/>
    <w:qFormat/>
    <w:rPr>
      <w:rFonts w:ascii="Times New Roman" w:eastAsia="Malgun Gothic" w:hAnsi="Times New Roman" w:cs="Batang"/>
      <w:lang w:val="en-GB" w:eastAsia="ko-KR"/>
    </w:rPr>
  </w:style>
  <w:style w:type="character" w:customStyle="1" w:styleId="HeaderChar">
    <w:name w:val="Header Char"/>
    <w:link w:val="Header"/>
    <w:qFormat/>
    <w:rPr>
      <w:rFonts w:ascii="Arial" w:hAnsi="Arial"/>
      <w:b/>
      <w:sz w:val="18"/>
      <w:lang w:val="en-GB" w:eastAsia="en-US"/>
    </w:rPr>
  </w:style>
  <w:style w:type="character" w:customStyle="1" w:styleId="CaptionChar">
    <w:name w:val="Caption Char"/>
    <w:basedOn w:val="DefaultParagraphFont"/>
    <w:link w:val="Caption"/>
    <w:uiPriority w:val="99"/>
    <w:qFormat/>
    <w:rPr>
      <w:rFonts w:ascii="Times New Roman" w:hAnsi="Times New Roman"/>
      <w:b/>
      <w:bCs/>
      <w:lang w:val="en-GB" w:eastAsia="ja-JP"/>
    </w:rPr>
  </w:style>
  <w:style w:type="paragraph" w:customStyle="1" w:styleId="TdocHeader2">
    <w:name w:val="Tdoc_Header_2"/>
    <w:basedOn w:val="Normal"/>
    <w:qFormat/>
    <w:pPr>
      <w:widowControl w:val="0"/>
      <w:tabs>
        <w:tab w:val="left" w:pos="1701"/>
        <w:tab w:val="right" w:pos="9072"/>
        <w:tab w:val="right" w:pos="10206"/>
      </w:tabs>
      <w:spacing w:after="0"/>
    </w:pPr>
    <w:rPr>
      <w:rFonts w:ascii="Arial" w:eastAsia="Batang" w:hAnsi="Arial"/>
      <w:b/>
      <w:sz w:val="18"/>
      <w:lang w:eastAsia="en-US"/>
    </w:rPr>
  </w:style>
  <w:style w:type="paragraph" w:customStyle="1" w:styleId="TdocHeading1">
    <w:name w:val="Tdoc_Heading_1"/>
    <w:basedOn w:val="Heading1"/>
    <w:next w:val="BodyText"/>
    <w:qFormat/>
    <w:pPr>
      <w:keepLines w:val="0"/>
      <w:numPr>
        <w:numId w:val="2"/>
      </w:numPr>
      <w:spacing w:after="120"/>
      <w:ind w:left="357" w:hanging="357"/>
    </w:pPr>
    <w:rPr>
      <w:rFonts w:eastAsia="Batang"/>
      <w:b/>
      <w:kern w:val="28"/>
      <w:sz w:val="24"/>
      <w:lang w:val="en-US"/>
    </w:rPr>
  </w:style>
  <w:style w:type="paragraph" w:customStyle="1" w:styleId="TdocHeader1">
    <w:name w:val="Tdoc_Header_1"/>
    <w:basedOn w:val="Header"/>
    <w:qFormat/>
    <w:pPr>
      <w:tabs>
        <w:tab w:val="right" w:pos="9072"/>
        <w:tab w:val="right" w:pos="10206"/>
      </w:tabs>
    </w:pPr>
    <w:rPr>
      <w:rFonts w:eastAsia="Batang"/>
      <w:sz w:val="20"/>
    </w:rPr>
  </w:style>
  <w:style w:type="paragraph" w:customStyle="1" w:styleId="TdocHeading2">
    <w:name w:val="Tdoc_Heading_2"/>
    <w:basedOn w:val="Normal"/>
    <w:qFormat/>
    <w:pPr>
      <w:spacing w:after="0"/>
    </w:pPr>
    <w:rPr>
      <w:rFonts w:ascii="Times" w:eastAsia="Batang" w:hAnsi="Times"/>
      <w:szCs w:val="24"/>
      <w:lang w:eastAsia="en-US"/>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line="259" w:lineRule="auto"/>
      <w:ind w:left="360" w:hanging="360"/>
      <w:jc w:val="both"/>
    </w:pPr>
    <w:rPr>
      <w:rFonts w:ascii="Arial" w:hAnsi="Arial" w:cs="Arial"/>
      <w:color w:val="0000FF"/>
      <w:kern w:val="2"/>
      <w:lang w:eastAsia="zh-CN"/>
    </w:rPr>
  </w:style>
  <w:style w:type="paragraph" w:customStyle="1" w:styleId="StyleHeading1NMPHeading1H1h11h12h13h14h15h16appheadin">
    <w:name w:val="Style Heading 1NMP Heading 1H1h11h12h13h14h15h16app headin..."/>
    <w:basedOn w:val="Heading1"/>
    <w:qFormat/>
    <w:pPr>
      <w:keepLines w:val="0"/>
      <w:numPr>
        <w:numId w:val="3"/>
      </w:numPr>
      <w:spacing w:after="60"/>
    </w:pPr>
    <w:rPr>
      <w:rFonts w:eastAsia="Batang" w:cs="Arial"/>
      <w:b/>
      <w:bCs/>
      <w:kern w:val="32"/>
      <w:sz w:val="28"/>
      <w:szCs w:val="32"/>
    </w:rPr>
  </w:style>
  <w:style w:type="paragraph" w:customStyle="1" w:styleId="Comments">
    <w:name w:val="Comments"/>
    <w:basedOn w:val="Normal"/>
    <w:link w:val="CommentsChar"/>
    <w:qFormat/>
    <w:pPr>
      <w:spacing w:before="40" w:after="0"/>
    </w:pPr>
    <w:rPr>
      <w:rFonts w:ascii="Arial" w:hAnsi="Arial"/>
      <w:i/>
      <w:sz w:val="18"/>
      <w:szCs w:val="24"/>
      <w:lang w:eastAsia="en-GB"/>
    </w:rPr>
  </w:style>
  <w:style w:type="character" w:customStyle="1" w:styleId="CommentsChar">
    <w:name w:val="Comments Char"/>
    <w:link w:val="Comments"/>
    <w:qFormat/>
    <w:rPr>
      <w:rFonts w:ascii="Arial" w:hAnsi="Arial"/>
      <w:i/>
      <w:sz w:val="18"/>
      <w:szCs w:val="24"/>
      <w:lang w:val="en-GB" w:eastAsia="en-GB"/>
    </w:rPr>
  </w:style>
  <w:style w:type="paragraph" w:customStyle="1" w:styleId="DocHead">
    <w:name w:val="DocHead"/>
    <w:basedOn w:val="Normal"/>
    <w:next w:val="Normal"/>
    <w:qFormat/>
    <w:pPr>
      <w:spacing w:after="0"/>
      <w:ind w:left="1418" w:hanging="1418"/>
    </w:pPr>
    <w:rPr>
      <w:rFonts w:eastAsia="Times New Roman"/>
      <w:b/>
      <w:bCs/>
      <w:sz w:val="24"/>
      <w:lang w:val="en-AU" w:eastAsia="en-US"/>
    </w:rPr>
  </w:style>
  <w:style w:type="paragraph" w:customStyle="1" w:styleId="Bulleted">
    <w:name w:val="Bulleted"/>
    <w:basedOn w:val="Normal"/>
    <w:qFormat/>
    <w:pPr>
      <w:numPr>
        <w:ilvl w:val="2"/>
        <w:numId w:val="4"/>
      </w:numPr>
    </w:pPr>
    <w:rPr>
      <w:rFonts w:ascii="Arial" w:eastAsia="Batang" w:hAnsi="Arial"/>
      <w:szCs w:val="24"/>
      <w:lang w:eastAsia="en-US"/>
    </w:rPr>
  </w:style>
  <w:style w:type="character" w:customStyle="1" w:styleId="CRCoverPageChar">
    <w:name w:val="CR Cover Page Char"/>
    <w:link w:val="CRCoverPage"/>
    <w:qFormat/>
    <w:rPr>
      <w:rFonts w:ascii="Arial" w:hAnsi="Arial"/>
      <w:lang w:val="en-GB" w:eastAsia="en-US"/>
    </w:rPr>
  </w:style>
  <w:style w:type="character" w:customStyle="1" w:styleId="a0">
    <w:name w:val="スタイル 標準 +"/>
    <w:qFormat/>
    <w:rPr>
      <w:rFonts w:ascii="Times New Roman" w:eastAsia="MS Gothic" w:hAnsi="Times New Roman"/>
      <w:color w:val="auto"/>
      <w:kern w:val="0"/>
      <w:sz w:val="20"/>
      <w:u w:val="none"/>
    </w:rPr>
  </w:style>
  <w:style w:type="character" w:customStyle="1" w:styleId="B1Zchn">
    <w:name w:val="B1 Zchn"/>
    <w:basedOn w:val="Heading3Char1"/>
    <w:qFormat/>
    <w:rPr>
      <w:rFonts w:ascii="CG Times (WN)" w:eastAsia="SimSun" w:hAnsi="CG Times (WN)" w:cstheme="majorBidi"/>
      <w:color w:val="244061" w:themeColor="accent1" w:themeShade="80"/>
      <w:sz w:val="24"/>
      <w:szCs w:val="24"/>
      <w:lang w:val="en-US" w:eastAsia="en-US" w:bidi="ar-SA"/>
    </w:rPr>
  </w:style>
  <w:style w:type="character" w:customStyle="1" w:styleId="Heading3Char1">
    <w:name w:val="Heading 3 Char1"/>
    <w:basedOn w:val="DefaultParagraphFont"/>
    <w:qFormat/>
    <w:rPr>
      <w:rFonts w:asciiTheme="majorHAnsi" w:eastAsiaTheme="majorEastAsia" w:hAnsiTheme="majorHAnsi" w:cstheme="majorBidi"/>
      <w:color w:val="244061" w:themeColor="accent1" w:themeShade="80"/>
      <w:sz w:val="24"/>
      <w:szCs w:val="24"/>
      <w:lang w:eastAsia="en-US"/>
    </w:rPr>
  </w:style>
  <w:style w:type="character" w:customStyle="1" w:styleId="B10">
    <w:name w:val="B1 (文字)"/>
    <w:qFormat/>
    <w:rPr>
      <w:rFonts w:eastAsia="MS Mincho"/>
      <w:lang w:val="en-GB" w:eastAsia="en-US" w:bidi="ar-SA"/>
    </w:rPr>
  </w:style>
  <w:style w:type="paragraph" w:customStyle="1" w:styleId="StatementBody">
    <w:name w:val="Statement Body"/>
    <w:basedOn w:val="Normal"/>
    <w:link w:val="StatementBodyChar"/>
    <w:qFormat/>
    <w:pPr>
      <w:numPr>
        <w:numId w:val="5"/>
      </w:numPr>
      <w:spacing w:after="100" w:afterAutospacing="1"/>
      <w:contextualSpacing/>
    </w:pPr>
    <w:rPr>
      <w:rFonts w:eastAsia="Times New Roman"/>
      <w:sz w:val="22"/>
      <w:szCs w:val="24"/>
      <w:lang w:val="en-US" w:eastAsia="ko-KR"/>
    </w:rPr>
  </w:style>
  <w:style w:type="character" w:customStyle="1" w:styleId="StatementBodyChar">
    <w:name w:val="Statement Body Char"/>
    <w:link w:val="StatementBody"/>
    <w:qFormat/>
    <w:rPr>
      <w:rFonts w:eastAsia="Times New Roman"/>
      <w:sz w:val="22"/>
      <w:szCs w:val="24"/>
      <w:lang w:eastAsia="ko-KR"/>
    </w:rPr>
  </w:style>
  <w:style w:type="paragraph" w:customStyle="1" w:styleId="bullet">
    <w:name w:val="bullet"/>
    <w:basedOn w:val="Normal"/>
    <w:link w:val="bullet0"/>
    <w:qFormat/>
    <w:pPr>
      <w:numPr>
        <w:numId w:val="6"/>
      </w:numPr>
      <w:snapToGrid w:val="0"/>
      <w:spacing w:after="100" w:afterAutospacing="1"/>
    </w:pPr>
    <w:rPr>
      <w:rFonts w:eastAsia="MS Gothic"/>
      <w:sz w:val="24"/>
    </w:rPr>
  </w:style>
  <w:style w:type="character" w:customStyle="1" w:styleId="bullet0">
    <w:name w:val="bullet (文字)"/>
    <w:link w:val="bullet"/>
    <w:qFormat/>
    <w:rPr>
      <w:rFonts w:eastAsia="MS Gothic"/>
      <w:sz w:val="24"/>
      <w:lang w:val="en-GB" w:eastAsia="ja-JP"/>
    </w:rPr>
  </w:style>
  <w:style w:type="paragraph" w:customStyle="1" w:styleId="References">
    <w:name w:val="References"/>
    <w:basedOn w:val="Normal"/>
    <w:qFormat/>
    <w:pPr>
      <w:numPr>
        <w:numId w:val="7"/>
      </w:numPr>
      <w:tabs>
        <w:tab w:val="clear" w:pos="360"/>
        <w:tab w:val="left" w:pos="567"/>
      </w:tabs>
      <w:autoSpaceDE w:val="0"/>
      <w:autoSpaceDN w:val="0"/>
      <w:snapToGrid w:val="0"/>
      <w:spacing w:after="60"/>
      <w:ind w:left="567" w:hanging="567"/>
    </w:pPr>
    <w:rPr>
      <w:rFonts w:eastAsia="SimSun"/>
      <w:szCs w:val="16"/>
      <w:lang w:val="en-US" w:eastAsia="en-US"/>
    </w:rPr>
  </w:style>
  <w:style w:type="paragraph" w:customStyle="1" w:styleId="Char">
    <w:name w:val="Char"/>
    <w:semiHidden/>
    <w:qFormat/>
    <w:pPr>
      <w:keepNext/>
      <w:numPr>
        <w:numId w:val="8"/>
      </w:numPr>
      <w:autoSpaceDE w:val="0"/>
      <w:autoSpaceDN w:val="0"/>
      <w:adjustRightInd w:val="0"/>
      <w:spacing w:before="60" w:after="60" w:line="259" w:lineRule="auto"/>
      <w:jc w:val="both"/>
    </w:pPr>
    <w:rPr>
      <w:rFonts w:ascii="Arial" w:hAnsi="Arial" w:cs="Arial"/>
      <w:color w:val="0000FF"/>
      <w:kern w:val="2"/>
      <w:lang w:eastAsia="zh-CN"/>
    </w:rPr>
  </w:style>
  <w:style w:type="paragraph" w:customStyle="1" w:styleId="StatementHeading">
    <w:name w:val="Statement Heading"/>
    <w:basedOn w:val="Normal"/>
    <w:next w:val="StatementBody"/>
    <w:uiPriority w:val="99"/>
    <w:qFormat/>
    <w:pPr>
      <w:keepNext/>
      <w:spacing w:before="100" w:beforeAutospacing="1" w:after="0"/>
      <w:ind w:left="601" w:hanging="601"/>
    </w:pPr>
    <w:rPr>
      <w:rFonts w:eastAsia="Batang"/>
      <w:b/>
      <w:i/>
      <w:sz w:val="22"/>
      <w:szCs w:val="24"/>
      <w:lang w:val="en-US" w:eastAsia="ko-KR"/>
    </w:rPr>
  </w:style>
  <w:style w:type="paragraph" w:customStyle="1" w:styleId="Default">
    <w:name w:val="Default"/>
    <w:qFormat/>
    <w:pPr>
      <w:widowControl w:val="0"/>
      <w:autoSpaceDE w:val="0"/>
      <w:autoSpaceDN w:val="0"/>
      <w:adjustRightInd w:val="0"/>
      <w:spacing w:after="160" w:line="259" w:lineRule="auto"/>
      <w:jc w:val="both"/>
    </w:pPr>
    <w:rPr>
      <w:rFonts w:eastAsia="Times New Roman"/>
      <w:sz w:val="24"/>
      <w:szCs w:val="24"/>
      <w:lang w:eastAsia="zh-CN"/>
    </w:rPr>
  </w:style>
  <w:style w:type="paragraph" w:customStyle="1" w:styleId="2222">
    <w:name w:val="스타일 스타일 스타일 스타일 양쪽 첫 줄:  2 글자 + 첫 줄:  2 글자 + 첫 줄:  2 글자 + 첫 줄:  2..."/>
    <w:basedOn w:val="Normal"/>
    <w:link w:val="2222Char"/>
    <w:qFormat/>
    <w:pPr>
      <w:spacing w:line="336" w:lineRule="auto"/>
      <w:ind w:firstLineChars="200" w:firstLine="200"/>
    </w:pPr>
    <w:rPr>
      <w:rFonts w:eastAsia="Malgun Gothic" w:cs="Batang"/>
      <w:lang w:eastAsia="en-US"/>
    </w:rPr>
  </w:style>
  <w:style w:type="paragraph" w:customStyle="1" w:styleId="StyleLGTdocAsianSimSunComplex11ptBefore6ptL">
    <w:name w:val="Style LGTdoc_본문 + (Asian) SimSun (Complex) 11 pt Before:  6 pt L..."/>
    <w:basedOn w:val="Normal"/>
    <w:qFormat/>
    <w:pPr>
      <w:widowControl w:val="0"/>
      <w:autoSpaceDE w:val="0"/>
      <w:autoSpaceDN w:val="0"/>
      <w:adjustRightInd w:val="0"/>
      <w:snapToGrid w:val="0"/>
      <w:spacing w:before="120" w:afterLines="50"/>
    </w:pPr>
    <w:rPr>
      <w:rFonts w:eastAsia="SimSun"/>
      <w:kern w:val="2"/>
      <w:sz w:val="22"/>
      <w:szCs w:val="22"/>
      <w:lang w:eastAsia="ko-KR"/>
    </w:rPr>
  </w:style>
  <w:style w:type="paragraph" w:customStyle="1" w:styleId="ListParagraph1">
    <w:name w:val="List Paragraph1"/>
    <w:basedOn w:val="Normal"/>
    <w:uiPriority w:val="34"/>
    <w:qFormat/>
    <w:pPr>
      <w:spacing w:after="200" w:line="276" w:lineRule="auto"/>
      <w:ind w:firstLineChars="200" w:firstLine="420"/>
    </w:pPr>
    <w:rPr>
      <w:rFonts w:ascii="Calibri" w:eastAsia="SimSun" w:hAnsi="Calibri"/>
      <w:sz w:val="22"/>
      <w:szCs w:val="22"/>
      <w:lang w:val="en-US" w:eastAsia="en-US"/>
    </w:rPr>
  </w:style>
  <w:style w:type="paragraph" w:customStyle="1" w:styleId="section1">
    <w:name w:val="section1"/>
    <w:basedOn w:val="Normal"/>
    <w:qFormat/>
    <w:pPr>
      <w:spacing w:before="100" w:beforeAutospacing="1" w:after="100" w:afterAutospacing="1"/>
    </w:pPr>
    <w:rPr>
      <w:rFonts w:eastAsia="Batang"/>
      <w:sz w:val="24"/>
      <w:szCs w:val="24"/>
    </w:rPr>
  </w:style>
  <w:style w:type="paragraph" w:customStyle="1" w:styleId="enumlev1">
    <w:name w:val="enumlev1"/>
    <w:basedOn w:val="Normal"/>
    <w:link w:val="enumlev1Char"/>
    <w:qFormat/>
    <w:pPr>
      <w:tabs>
        <w:tab w:val="left" w:pos="794"/>
        <w:tab w:val="left" w:pos="1191"/>
        <w:tab w:val="left" w:pos="1588"/>
        <w:tab w:val="left" w:pos="1985"/>
      </w:tabs>
      <w:overflowPunct w:val="0"/>
      <w:autoSpaceDE w:val="0"/>
      <w:autoSpaceDN w:val="0"/>
      <w:adjustRightInd w:val="0"/>
      <w:spacing w:before="80" w:after="0"/>
      <w:ind w:left="794" w:hanging="794"/>
      <w:textAlignment w:val="baseline"/>
    </w:pPr>
    <w:rPr>
      <w:rFonts w:eastAsia="Times New Roman"/>
      <w:sz w:val="24"/>
      <w:lang w:eastAsia="en-US"/>
    </w:rPr>
  </w:style>
  <w:style w:type="paragraph" w:customStyle="1" w:styleId="LGTdoc">
    <w:name w:val="LGTdoc_본문"/>
    <w:basedOn w:val="Normal"/>
    <w:link w:val="LGTdocChar"/>
    <w:qFormat/>
    <w:pPr>
      <w:widowControl w:val="0"/>
      <w:autoSpaceDE w:val="0"/>
      <w:autoSpaceDN w:val="0"/>
      <w:adjustRightInd w:val="0"/>
      <w:snapToGrid w:val="0"/>
      <w:spacing w:afterLines="50" w:line="264" w:lineRule="auto"/>
    </w:pPr>
    <w:rPr>
      <w:rFonts w:eastAsia="Batang"/>
      <w:kern w:val="2"/>
      <w:sz w:val="22"/>
      <w:szCs w:val="24"/>
      <w:lang w:eastAsia="ko-KR"/>
    </w:rPr>
  </w:style>
  <w:style w:type="paragraph" w:customStyle="1" w:styleId="LGTdoc1">
    <w:name w:val="LGTdoc_제목1"/>
    <w:basedOn w:val="Normal"/>
    <w:qFormat/>
    <w:pPr>
      <w:adjustRightInd w:val="0"/>
      <w:snapToGrid w:val="0"/>
      <w:spacing w:beforeLines="50" w:after="100" w:afterAutospacing="1"/>
    </w:pPr>
    <w:rPr>
      <w:rFonts w:eastAsia="Batang"/>
      <w:b/>
      <w:snapToGrid w:val="0"/>
      <w:sz w:val="28"/>
      <w:lang w:eastAsia="ko-KR"/>
    </w:rPr>
  </w:style>
  <w:style w:type="paragraph" w:customStyle="1" w:styleId="a1">
    <w:name w:val="본문글"/>
    <w:basedOn w:val="Normal"/>
    <w:qFormat/>
    <w:pPr>
      <w:widowControl w:val="0"/>
      <w:spacing w:line="240" w:lineRule="exact"/>
    </w:pPr>
    <w:rPr>
      <w:rFonts w:ascii="Arial" w:eastAsia="Malgun Gothic" w:hAnsi="Arial" w:cs="Batang"/>
      <w:color w:val="000000"/>
      <w:lang w:val="en-US" w:eastAsia="ko-KR"/>
    </w:rPr>
  </w:style>
  <w:style w:type="paragraph" w:customStyle="1" w:styleId="00BodyText">
    <w:name w:val="00 BodyText"/>
    <w:basedOn w:val="Normal"/>
    <w:qFormat/>
    <w:pPr>
      <w:spacing w:after="220"/>
    </w:pPr>
    <w:rPr>
      <w:rFonts w:ascii="Arial" w:eastAsia="Times New Roman" w:hAnsi="Arial"/>
      <w:sz w:val="22"/>
      <w:lang w:val="en-US" w:eastAsia="en-US"/>
    </w:rPr>
  </w:style>
  <w:style w:type="character" w:customStyle="1" w:styleId="apple-style-span">
    <w:name w:val="apple-style-span"/>
    <w:basedOn w:val="DefaultParagraphFont"/>
    <w:qFormat/>
  </w:style>
  <w:style w:type="paragraph" w:customStyle="1" w:styleId="3GPPHeading1">
    <w:name w:val="3GPP Heading 1"/>
    <w:basedOn w:val="Heading1"/>
    <w:link w:val="3GPPHeading1Char"/>
    <w:qFormat/>
    <w:pPr>
      <w:keepLines w:val="0"/>
      <w:tabs>
        <w:tab w:val="clear" w:pos="432"/>
        <w:tab w:val="left" w:pos="426"/>
        <w:tab w:val="left" w:pos="574"/>
      </w:tabs>
      <w:spacing w:before="360" w:after="120"/>
      <w:ind w:left="426" w:hanging="425"/>
    </w:pPr>
    <w:rPr>
      <w:kern w:val="32"/>
      <w:sz w:val="32"/>
      <w:szCs w:val="32"/>
    </w:rPr>
  </w:style>
  <w:style w:type="character" w:customStyle="1" w:styleId="3GPPHeading1Char">
    <w:name w:val="3GPP Heading 1 Char"/>
    <w:link w:val="3GPPHeading1"/>
    <w:qFormat/>
    <w:rPr>
      <w:rFonts w:ascii="Arial" w:eastAsia="MS Mincho" w:hAnsi="Arial"/>
      <w:kern w:val="32"/>
      <w:sz w:val="32"/>
      <w:szCs w:val="32"/>
      <w:lang w:val="en-GB"/>
    </w:rPr>
  </w:style>
  <w:style w:type="paragraph" w:customStyle="1" w:styleId="Doc-text2">
    <w:name w:val="Doc-text2"/>
    <w:basedOn w:val="Normal"/>
    <w:link w:val="Doc-text2Char"/>
    <w:qFormat/>
    <w:pPr>
      <w:tabs>
        <w:tab w:val="left" w:pos="1622"/>
      </w:tabs>
      <w:spacing w:after="0"/>
      <w:ind w:left="1622" w:hanging="363"/>
    </w:pPr>
    <w:rPr>
      <w:rFonts w:ascii="Arial" w:hAnsi="Arial"/>
      <w:szCs w:val="24"/>
      <w:lang w:eastAsia="en-GB"/>
    </w:rPr>
  </w:style>
  <w:style w:type="character" w:customStyle="1" w:styleId="Doc-text2Char">
    <w:name w:val="Doc-text2 Char"/>
    <w:link w:val="Doc-text2"/>
    <w:qFormat/>
    <w:rPr>
      <w:rFonts w:ascii="Arial" w:hAnsi="Arial"/>
      <w:szCs w:val="24"/>
      <w:lang w:eastAsia="en-GB"/>
    </w:rPr>
  </w:style>
  <w:style w:type="character" w:customStyle="1" w:styleId="B1Char">
    <w:name w:val="B1 Char"/>
    <w:qFormat/>
    <w:locked/>
    <w:rPr>
      <w:lang w:val="en-GB" w:eastAsia="en-US"/>
    </w:rPr>
  </w:style>
  <w:style w:type="paragraph" w:customStyle="1" w:styleId="CharCharCharCharCharChar">
    <w:name w:val="Char Char Char Char Char Char"/>
    <w:semiHidden/>
    <w:qFormat/>
    <w:pPr>
      <w:keepNext/>
      <w:tabs>
        <w:tab w:val="left" w:pos="510"/>
      </w:tabs>
      <w:autoSpaceDE w:val="0"/>
      <w:autoSpaceDN w:val="0"/>
      <w:adjustRightInd w:val="0"/>
      <w:spacing w:before="60" w:after="60" w:line="259" w:lineRule="auto"/>
      <w:ind w:left="510" w:hanging="510"/>
      <w:jc w:val="both"/>
    </w:pPr>
    <w:rPr>
      <w:rFonts w:ascii="Arial" w:hAnsi="Arial" w:cs="Arial"/>
      <w:color w:val="0000FF"/>
      <w:kern w:val="2"/>
      <w:lang w:eastAsia="zh-CN"/>
    </w:rPr>
  </w:style>
  <w:style w:type="character" w:customStyle="1" w:styleId="TACChar">
    <w:name w:val="TAC Char"/>
    <w:link w:val="TAC"/>
    <w:qFormat/>
    <w:rPr>
      <w:rFonts w:ascii="Arial" w:hAnsi="Arial"/>
      <w:sz w:val="18"/>
      <w:lang w:val="en-GB" w:eastAsia="ja-JP"/>
    </w:rPr>
  </w:style>
  <w:style w:type="paragraph" w:customStyle="1" w:styleId="msolistparagraph0">
    <w:name w:val="msolistparagraph"/>
    <w:basedOn w:val="Normal"/>
    <w:qFormat/>
    <w:pPr>
      <w:spacing w:after="0"/>
      <w:ind w:left="720"/>
    </w:pPr>
    <w:rPr>
      <w:rFonts w:ascii="Calibri" w:eastAsia="Batang" w:hAnsi="Calibri"/>
      <w:sz w:val="21"/>
      <w:szCs w:val="21"/>
    </w:rPr>
  </w:style>
  <w:style w:type="character" w:customStyle="1" w:styleId="CRCoverPageZchn">
    <w:name w:val="CR Cover Page Zchn"/>
    <w:qFormat/>
    <w:locked/>
    <w:rPr>
      <w:rFonts w:ascii="Arial" w:eastAsia="SimSun" w:hAnsi="Arial"/>
      <w:lang w:val="en-GB" w:eastAsia="en-US" w:bidi="ar-SA"/>
    </w:rPr>
  </w:style>
  <w:style w:type="character" w:customStyle="1" w:styleId="PlainTextChar">
    <w:name w:val="Plain Text Char"/>
    <w:basedOn w:val="DefaultParagraphFont"/>
    <w:link w:val="PlainText"/>
    <w:uiPriority w:val="99"/>
    <w:qFormat/>
    <w:rPr>
      <w:rFonts w:ascii="Consolas" w:eastAsia="Calibri" w:hAnsi="Consolas" w:cs="Consolas"/>
      <w:sz w:val="21"/>
      <w:szCs w:val="21"/>
    </w:rPr>
  </w:style>
  <w:style w:type="paragraph" w:customStyle="1" w:styleId="IEEEParagraph">
    <w:name w:val="IEEE Paragraph"/>
    <w:basedOn w:val="Normal"/>
    <w:link w:val="IEEEParagraphChar"/>
    <w:qFormat/>
    <w:pPr>
      <w:adjustRightInd w:val="0"/>
      <w:snapToGrid w:val="0"/>
      <w:spacing w:after="0"/>
      <w:ind w:firstLine="216"/>
    </w:pPr>
    <w:rPr>
      <w:rFonts w:ascii="Arial" w:eastAsia="SimSun" w:hAnsi="Arial" w:cs="Arial"/>
      <w:color w:val="0000FF"/>
      <w:kern w:val="2"/>
      <w:szCs w:val="24"/>
      <w:lang w:val="en-AU" w:eastAsia="zh-CN"/>
    </w:rPr>
  </w:style>
  <w:style w:type="character" w:customStyle="1" w:styleId="IEEEParagraphChar">
    <w:name w:val="IEEE Paragraph Char"/>
    <w:link w:val="IEEEParagraph"/>
    <w:qFormat/>
    <w:rPr>
      <w:rFonts w:ascii="Arial" w:eastAsia="SimSun" w:hAnsi="Arial" w:cs="Arial"/>
      <w:color w:val="0000FF"/>
      <w:kern w:val="2"/>
      <w:szCs w:val="24"/>
      <w:lang w:val="en-AU"/>
    </w:rPr>
  </w:style>
  <w:style w:type="paragraph" w:customStyle="1" w:styleId="3GPPNormalText">
    <w:name w:val="3GPP Normal Text"/>
    <w:basedOn w:val="BodyText"/>
    <w:link w:val="3GPPNormalTextChar"/>
    <w:qFormat/>
    <w:pPr>
      <w:overflowPunct/>
      <w:autoSpaceDE/>
      <w:autoSpaceDN/>
      <w:adjustRightInd/>
      <w:spacing w:after="120"/>
      <w:textAlignment w:val="auto"/>
    </w:pPr>
    <w:rPr>
      <w:szCs w:val="24"/>
    </w:rPr>
  </w:style>
  <w:style w:type="character" w:customStyle="1" w:styleId="3GPPNormalTextChar">
    <w:name w:val="3GPP Normal Text Char"/>
    <w:link w:val="3GPPNormalText"/>
    <w:qFormat/>
    <w:rPr>
      <w:rFonts w:ascii="Times New Roman" w:hAnsi="Times New Roman"/>
      <w:szCs w:val="24"/>
      <w:lang w:val="en-GB" w:eastAsia="ja-JP"/>
    </w:rPr>
  </w:style>
  <w:style w:type="paragraph" w:customStyle="1" w:styleId="Statement">
    <w:name w:val="Statement"/>
    <w:basedOn w:val="Normal"/>
    <w:qFormat/>
    <w:pPr>
      <w:keepNext/>
      <w:spacing w:after="0"/>
      <w:ind w:left="601" w:hanging="601"/>
    </w:pPr>
    <w:rPr>
      <w:rFonts w:eastAsia="Batang"/>
      <w:b/>
      <w:i/>
      <w:szCs w:val="24"/>
      <w:lang w:val="en-US" w:eastAsia="ko-KR"/>
    </w:rPr>
  </w:style>
  <w:style w:type="character" w:customStyle="1" w:styleId="Alcatel-Lucent-4">
    <w:name w:val="Alcatel-Lucent-4"/>
    <w:semiHidden/>
    <w:qFormat/>
    <w:rPr>
      <w:rFonts w:ascii="Arial" w:hAnsi="Arial" w:cs="Arial"/>
      <w:color w:val="auto"/>
      <w:sz w:val="20"/>
      <w:szCs w:val="20"/>
    </w:rPr>
  </w:style>
  <w:style w:type="paragraph" w:customStyle="1" w:styleId="ZchnZchn">
    <w:name w:val="Zchn Zchn"/>
    <w:qFormat/>
    <w:pPr>
      <w:keepNext/>
      <w:numPr>
        <w:numId w:val="9"/>
      </w:numPr>
      <w:suppressAutoHyphens/>
      <w:autoSpaceDE w:val="0"/>
      <w:spacing w:before="60" w:after="60" w:line="259" w:lineRule="auto"/>
      <w:jc w:val="both"/>
    </w:pPr>
    <w:rPr>
      <w:rFonts w:ascii="Arial" w:hAnsi="Arial" w:cs="Arial"/>
      <w:color w:val="0000FF"/>
      <w:kern w:val="1"/>
      <w:lang w:eastAsia="ar-SA"/>
    </w:rPr>
  </w:style>
  <w:style w:type="character" w:customStyle="1" w:styleId="Alcatel-Lucent2">
    <w:name w:val="Alcatel-Lucent2"/>
    <w:semiHidden/>
    <w:qFormat/>
    <w:rPr>
      <w:rFonts w:ascii="Arial" w:hAnsi="Arial" w:cs="Arial"/>
      <w:color w:val="auto"/>
      <w:sz w:val="20"/>
      <w:szCs w:val="20"/>
    </w:rPr>
  </w:style>
  <w:style w:type="character" w:customStyle="1" w:styleId="Heading4Char">
    <w:name w:val="Heading 4 Char"/>
    <w:basedOn w:val="DefaultParagraphFont"/>
    <w:link w:val="Heading4"/>
    <w:qFormat/>
    <w:rPr>
      <w:rFonts w:ascii="Times New Roman" w:hAnsi="Times New Roman"/>
      <w:sz w:val="24"/>
      <w:lang w:val="en-GB" w:eastAsia="ja-JP"/>
    </w:rPr>
  </w:style>
  <w:style w:type="character" w:customStyle="1" w:styleId="Heading5Char">
    <w:name w:val="Heading 5 Char"/>
    <w:basedOn w:val="DefaultParagraphFont"/>
    <w:link w:val="Heading5"/>
    <w:qFormat/>
    <w:rPr>
      <w:rFonts w:ascii="Arial" w:hAnsi="Arial"/>
      <w:sz w:val="22"/>
      <w:lang w:val="en-GB" w:eastAsia="ja-JP"/>
    </w:rPr>
  </w:style>
  <w:style w:type="paragraph" w:customStyle="1" w:styleId="CharChar1CharCharCharCharCharCharCharCharCharCharCharCharCharCharChar1">
    <w:name w:val="Char Char1 Char Char Char Char Char Char Char Char Char Char Char Char Char Char Char1"/>
    <w:semiHidden/>
    <w:qFormat/>
    <w:pPr>
      <w:keepNext/>
      <w:tabs>
        <w:tab w:val="left" w:pos="360"/>
      </w:tabs>
      <w:autoSpaceDE w:val="0"/>
      <w:autoSpaceDN w:val="0"/>
      <w:adjustRightInd w:val="0"/>
      <w:spacing w:before="60" w:after="60" w:line="259" w:lineRule="auto"/>
      <w:ind w:left="360" w:hanging="360"/>
      <w:jc w:val="both"/>
    </w:pPr>
    <w:rPr>
      <w:rFonts w:ascii="Arial" w:hAnsi="Arial" w:cs="Arial"/>
      <w:color w:val="0000FF"/>
      <w:kern w:val="2"/>
      <w:lang w:eastAsia="zh-CN"/>
    </w:rPr>
  </w:style>
  <w:style w:type="character" w:customStyle="1" w:styleId="CommentTextChar">
    <w:name w:val="Comment Text Char"/>
    <w:link w:val="CommentText"/>
    <w:uiPriority w:val="99"/>
    <w:qFormat/>
    <w:rPr>
      <w:rFonts w:ascii="Times New Roman" w:hAnsi="Times New Roman"/>
      <w:lang w:val="en-GB" w:eastAsia="ja-JP"/>
    </w:rPr>
  </w:style>
  <w:style w:type="character" w:customStyle="1" w:styleId="NOZchn">
    <w:name w:val="NO Zchn"/>
    <w:qFormat/>
    <w:rPr>
      <w:color w:val="000000"/>
      <w:lang w:eastAsia="ja-JP"/>
    </w:rPr>
  </w:style>
  <w:style w:type="paragraph" w:customStyle="1" w:styleId="07cm12pt12">
    <w:name w:val="스타일 첫 줄:  0.7 cm 앞: 12 pt 줄 간격: 배수 1.2 줄"/>
    <w:basedOn w:val="Normal"/>
    <w:qFormat/>
    <w:pPr>
      <w:spacing w:before="240" w:after="120" w:line="288" w:lineRule="auto"/>
      <w:ind w:firstLine="397"/>
    </w:pPr>
    <w:rPr>
      <w:rFonts w:ascii="Times" w:eastAsia="Batang" w:hAnsi="Times" w:cs="Batang"/>
      <w:lang w:eastAsia="en-US"/>
    </w:rPr>
  </w:style>
  <w:style w:type="character" w:customStyle="1" w:styleId="TAHCar">
    <w:name w:val="TAH Car"/>
    <w:link w:val="TAH"/>
    <w:qFormat/>
    <w:rPr>
      <w:rFonts w:ascii="Arial" w:hAnsi="Arial"/>
      <w:b/>
      <w:sz w:val="18"/>
      <w:lang w:val="en-GB" w:eastAsia="ja-JP"/>
    </w:rPr>
  </w:style>
  <w:style w:type="character" w:customStyle="1" w:styleId="TALChar">
    <w:name w:val="TAL Char"/>
    <w:qFormat/>
    <w:locked/>
    <w:rPr>
      <w:rFonts w:ascii="Arial" w:eastAsia="SimSun" w:hAnsi="Arial"/>
      <w:sz w:val="18"/>
      <w:lang w:eastAsia="en-US"/>
    </w:rPr>
  </w:style>
  <w:style w:type="character" w:customStyle="1" w:styleId="PlainTextChar1">
    <w:name w:val="Plain Text Char1"/>
    <w:semiHidden/>
    <w:qFormat/>
    <w:locked/>
    <w:rPr>
      <w:rFonts w:ascii="Consolas" w:hAnsi="Consolas"/>
      <w:sz w:val="21"/>
      <w:szCs w:val="21"/>
      <w:lang w:bidi="ar-SA"/>
    </w:rPr>
  </w:style>
  <w:style w:type="paragraph" w:customStyle="1" w:styleId="TableCell">
    <w:name w:val="TableCell"/>
    <w:basedOn w:val="Normal"/>
    <w:qFormat/>
    <w:pPr>
      <w:autoSpaceDE w:val="0"/>
      <w:autoSpaceDN w:val="0"/>
      <w:adjustRightInd w:val="0"/>
      <w:snapToGrid w:val="0"/>
      <w:spacing w:before="20" w:after="20"/>
    </w:pPr>
    <w:rPr>
      <w:rFonts w:eastAsia="Times New Roman"/>
      <w:szCs w:val="21"/>
      <w:lang w:val="en-US" w:eastAsia="zh-CN"/>
    </w:rPr>
  </w:style>
  <w:style w:type="character" w:customStyle="1" w:styleId="FooterChar">
    <w:name w:val="Footer Char"/>
    <w:basedOn w:val="DefaultParagraphFont"/>
    <w:link w:val="Footer"/>
    <w:uiPriority w:val="99"/>
    <w:qFormat/>
    <w:rPr>
      <w:rFonts w:ascii="Arial" w:hAnsi="Arial"/>
      <w:b/>
      <w:i/>
      <w:sz w:val="18"/>
      <w:lang w:val="en-GB" w:eastAsia="en-US"/>
    </w:rPr>
  </w:style>
  <w:style w:type="character" w:customStyle="1" w:styleId="H2Char2">
    <w:name w:val="H2 Char2"/>
    <w:basedOn w:val="DefaultParagraphFont"/>
    <w:uiPriority w:val="9"/>
    <w:semiHidden/>
    <w:qFormat/>
    <w:rPr>
      <w:rFonts w:ascii="Arial" w:eastAsia="Times New Roman" w:hAnsi="Arial" w:cs="Arial"/>
      <w:i/>
      <w:iCs/>
      <w:sz w:val="24"/>
      <w:szCs w:val="28"/>
      <w:lang w:eastAsia="en-US"/>
    </w:rPr>
  </w:style>
  <w:style w:type="character" w:customStyle="1" w:styleId="H1Char1">
    <w:name w:val="H1 Char1"/>
    <w:basedOn w:val="DefaultParagraphFont"/>
    <w:uiPriority w:val="9"/>
    <w:qFormat/>
    <w:rPr>
      <w:rFonts w:ascii="Arial" w:eastAsia="MS Gothic" w:hAnsi="Arial"/>
      <w:kern w:val="28"/>
      <w:sz w:val="28"/>
      <w:lang w:eastAsia="ja-JP"/>
    </w:rPr>
  </w:style>
  <w:style w:type="character" w:customStyle="1" w:styleId="3GPPCaptionTableChar">
    <w:name w:val="3GPP Caption Table Char"/>
    <w:uiPriority w:val="99"/>
    <w:qFormat/>
    <w:rPr>
      <w:rFonts w:ascii="Times New Roman" w:eastAsia="Times New Roman" w:hAnsi="Times New Roman"/>
      <w:b/>
      <w:bCs/>
    </w:rPr>
  </w:style>
  <w:style w:type="paragraph" w:customStyle="1" w:styleId="Text">
    <w:name w:val="Text"/>
    <w:basedOn w:val="Normal"/>
    <w:link w:val="TextChar"/>
    <w:qFormat/>
    <w:pPr>
      <w:spacing w:after="0"/>
    </w:pPr>
    <w:rPr>
      <w:rFonts w:ascii="Times" w:eastAsia="Batang" w:hAnsi="Times"/>
      <w:szCs w:val="24"/>
      <w:lang w:eastAsia="en-GB"/>
    </w:rPr>
  </w:style>
  <w:style w:type="character" w:customStyle="1" w:styleId="TextChar">
    <w:name w:val="Text Char"/>
    <w:link w:val="Text"/>
    <w:qFormat/>
    <w:rPr>
      <w:rFonts w:ascii="Times" w:eastAsia="Batang" w:hAnsi="Times"/>
      <w:szCs w:val="24"/>
      <w:lang w:val="en-GB" w:eastAsia="en-GB"/>
    </w:rPr>
  </w:style>
  <w:style w:type="paragraph" w:customStyle="1" w:styleId="2">
    <w:name w:val="我的正文首行2缩进"/>
    <w:basedOn w:val="Normal"/>
    <w:qFormat/>
    <w:pPr>
      <w:widowControl w:val="0"/>
      <w:snapToGrid w:val="0"/>
      <w:spacing w:after="0"/>
      <w:ind w:firstLine="420"/>
    </w:pPr>
    <w:rPr>
      <w:rFonts w:eastAsia="SimSun" w:cs="SimSun"/>
      <w:sz w:val="21"/>
      <w:lang w:val="en-US" w:eastAsia="zh-CN"/>
    </w:rPr>
  </w:style>
  <w:style w:type="character" w:customStyle="1" w:styleId="FootnoteTextChar">
    <w:name w:val="Footnote Text Char"/>
    <w:basedOn w:val="DefaultParagraphFont"/>
    <w:link w:val="FootnoteText"/>
    <w:semiHidden/>
    <w:qFormat/>
    <w:rPr>
      <w:rFonts w:ascii="Times New Roman" w:hAnsi="Times New Roman"/>
      <w:sz w:val="16"/>
      <w:lang w:val="en-GB" w:eastAsia="ja-JP"/>
    </w:rPr>
  </w:style>
  <w:style w:type="paragraph" w:customStyle="1" w:styleId="Paragraph">
    <w:name w:val="Paragraph"/>
    <w:basedOn w:val="Normal"/>
    <w:link w:val="ParagraphChar"/>
    <w:qFormat/>
    <w:pPr>
      <w:spacing w:before="220" w:after="0"/>
    </w:pPr>
    <w:rPr>
      <w:sz w:val="22"/>
      <w:lang w:eastAsia="en-US"/>
    </w:rPr>
  </w:style>
  <w:style w:type="character" w:customStyle="1" w:styleId="im-content1">
    <w:name w:val="im-content1"/>
    <w:basedOn w:val="DefaultParagraphFont"/>
    <w:qFormat/>
    <w:rPr>
      <w:color w:val="333333"/>
    </w:rPr>
  </w:style>
  <w:style w:type="paragraph" w:customStyle="1" w:styleId="Standard1">
    <w:name w:val="Standard1"/>
    <w:qFormat/>
    <w:pPr>
      <w:widowControl w:val="0"/>
      <w:suppressAutoHyphens/>
      <w:spacing w:after="120" w:line="259" w:lineRule="auto"/>
      <w:jc w:val="both"/>
      <w:textAlignment w:val="baseline"/>
    </w:pPr>
    <w:rPr>
      <w:rFonts w:eastAsia="Times" w:cs="Times"/>
      <w:kern w:val="1"/>
      <w:sz w:val="22"/>
      <w:lang w:eastAsia="zh-CN"/>
    </w:rPr>
  </w:style>
  <w:style w:type="character" w:customStyle="1" w:styleId="enumlev1Char">
    <w:name w:val="enumlev1 Char"/>
    <w:link w:val="enumlev1"/>
    <w:qFormat/>
    <w:locked/>
    <w:rPr>
      <w:rFonts w:ascii="Times New Roman" w:eastAsia="Times New Roman" w:hAnsi="Times New Roman"/>
      <w:sz w:val="24"/>
      <w:lang w:val="en-GB" w:eastAsia="en-US"/>
    </w:rPr>
  </w:style>
  <w:style w:type="paragraph" w:customStyle="1" w:styleId="a2">
    <w:name w:val="样式 (中文) 宋体 两端对齐"/>
    <w:basedOn w:val="Normal"/>
    <w:qFormat/>
    <w:pPr>
      <w:overflowPunct w:val="0"/>
      <w:autoSpaceDE w:val="0"/>
      <w:autoSpaceDN w:val="0"/>
      <w:adjustRightInd w:val="0"/>
      <w:textAlignment w:val="baseline"/>
    </w:pPr>
    <w:rPr>
      <w:rFonts w:eastAsia="SimSun" w:cs="SimSun"/>
      <w:lang w:eastAsia="en-GB"/>
    </w:rPr>
  </w:style>
  <w:style w:type="paragraph" w:customStyle="1" w:styleId="Normal1">
    <w:name w:val="Normal1"/>
    <w:qFormat/>
    <w:pPr>
      <w:spacing w:after="200" w:line="276" w:lineRule="auto"/>
      <w:jc w:val="both"/>
    </w:pPr>
    <w:rPr>
      <w:rFonts w:eastAsia="Times New Roman"/>
      <w:color w:val="000000"/>
    </w:rPr>
  </w:style>
  <w:style w:type="paragraph" w:customStyle="1" w:styleId="Proposal">
    <w:name w:val="Proposal"/>
    <w:basedOn w:val="Normal"/>
    <w:link w:val="ProposalChar"/>
    <w:qFormat/>
    <w:pPr>
      <w:numPr>
        <w:numId w:val="10"/>
      </w:numPr>
      <w:tabs>
        <w:tab w:val="left" w:pos="1701"/>
      </w:tabs>
      <w:overflowPunct w:val="0"/>
      <w:autoSpaceDE w:val="0"/>
      <w:autoSpaceDN w:val="0"/>
      <w:adjustRightInd w:val="0"/>
      <w:spacing w:after="120"/>
      <w:textAlignment w:val="baseline"/>
    </w:pPr>
    <w:rPr>
      <w:rFonts w:ascii="Arial" w:eastAsia="Times New Roman" w:hAnsi="Arial"/>
      <w:b/>
      <w:bCs/>
      <w:lang w:eastAsia="zh-CN"/>
    </w:rPr>
  </w:style>
  <w:style w:type="character" w:customStyle="1" w:styleId="5">
    <w:name w:val="(文字) (文字)5"/>
    <w:semiHidden/>
    <w:qFormat/>
    <w:rPr>
      <w:rFonts w:ascii="Times New Roman" w:hAnsi="Times New Roman"/>
      <w:lang w:eastAsia="en-US"/>
    </w:rPr>
  </w:style>
  <w:style w:type="paragraph" w:customStyle="1" w:styleId="ListParagraph3">
    <w:name w:val="List Paragraph3"/>
    <w:basedOn w:val="Normal"/>
    <w:qFormat/>
    <w:pPr>
      <w:spacing w:after="0"/>
      <w:ind w:left="720"/>
      <w:contextualSpacing/>
    </w:pPr>
    <w:rPr>
      <w:rFonts w:eastAsia="Times New Roman"/>
      <w:sz w:val="24"/>
      <w:szCs w:val="24"/>
      <w:lang w:val="en-US" w:eastAsia="zh-CN"/>
    </w:rPr>
  </w:style>
  <w:style w:type="character" w:customStyle="1" w:styleId="Heading6Char">
    <w:name w:val="Heading 6 Char"/>
    <w:link w:val="Heading6"/>
    <w:qFormat/>
    <w:rPr>
      <w:rFonts w:eastAsia="MS Mincho"/>
      <w:lang w:val="en-GB"/>
    </w:rPr>
  </w:style>
  <w:style w:type="character" w:customStyle="1" w:styleId="Heading7Char">
    <w:name w:val="Heading 7 Char"/>
    <w:link w:val="Heading7"/>
    <w:qFormat/>
    <w:rPr>
      <w:rFonts w:eastAsia="MS Mincho"/>
      <w:lang w:val="en-GB"/>
    </w:rPr>
  </w:style>
  <w:style w:type="character" w:customStyle="1" w:styleId="Heading8Char">
    <w:name w:val="Heading 8 Char"/>
    <w:link w:val="Heading8"/>
    <w:uiPriority w:val="9"/>
    <w:qFormat/>
    <w:rPr>
      <w:rFonts w:ascii="Arial" w:eastAsia="MS Mincho" w:hAnsi="Arial"/>
      <w:sz w:val="36"/>
      <w:lang w:val="en-GB"/>
    </w:rPr>
  </w:style>
  <w:style w:type="character" w:customStyle="1" w:styleId="Heading9Char">
    <w:name w:val="Heading 9 Char"/>
    <w:link w:val="Heading9"/>
    <w:uiPriority w:val="9"/>
    <w:qFormat/>
    <w:rPr>
      <w:rFonts w:ascii="Arial" w:eastAsia="MS Mincho" w:hAnsi="Arial"/>
      <w:sz w:val="36"/>
      <w:lang w:val="en-GB"/>
    </w:rPr>
  </w:style>
  <w:style w:type="character" w:customStyle="1" w:styleId="DocumentMapChar">
    <w:name w:val="Document Map Char"/>
    <w:link w:val="DocumentMap"/>
    <w:qFormat/>
    <w:rPr>
      <w:rFonts w:ascii="Arial" w:eastAsia="MS Gothic" w:hAnsi="Arial"/>
      <w:shd w:val="clear" w:color="auto" w:fill="000080"/>
      <w:lang w:val="en-GB" w:eastAsia="ja-JP"/>
    </w:rPr>
  </w:style>
  <w:style w:type="character" w:customStyle="1" w:styleId="DateChar">
    <w:name w:val="Date Char"/>
    <w:link w:val="Date"/>
    <w:qFormat/>
    <w:rPr>
      <w:rFonts w:ascii="Times New Roman" w:hAnsi="Times New Roman"/>
      <w:lang w:val="en-GB" w:eastAsia="ja-JP"/>
    </w:rPr>
  </w:style>
  <w:style w:type="character" w:customStyle="1" w:styleId="CommentSubjectChar">
    <w:name w:val="Comment Subject Char"/>
    <w:link w:val="CommentSubject"/>
    <w:uiPriority w:val="99"/>
    <w:semiHidden/>
    <w:qFormat/>
    <w:rPr>
      <w:rFonts w:ascii="Times New Roman" w:hAnsi="Times New Roman"/>
      <w:b/>
      <w:bCs/>
      <w:lang w:val="en-GB" w:eastAsia="ja-JP"/>
    </w:rPr>
  </w:style>
  <w:style w:type="paragraph" w:customStyle="1" w:styleId="ListParagraph2">
    <w:name w:val="List Paragraph2"/>
    <w:basedOn w:val="Normal"/>
    <w:qFormat/>
    <w:pPr>
      <w:spacing w:after="0"/>
      <w:ind w:left="720"/>
      <w:contextualSpacing/>
    </w:pPr>
    <w:rPr>
      <w:rFonts w:eastAsia="Times New Roman"/>
      <w:sz w:val="24"/>
      <w:szCs w:val="24"/>
      <w:lang w:val="en-US" w:eastAsia="zh-CN"/>
    </w:rPr>
  </w:style>
  <w:style w:type="paragraph" w:customStyle="1" w:styleId="ListParagraph5">
    <w:name w:val="List Paragraph5"/>
    <w:basedOn w:val="Normal"/>
    <w:qFormat/>
    <w:pPr>
      <w:spacing w:after="0"/>
      <w:ind w:left="720"/>
      <w:contextualSpacing/>
    </w:pPr>
    <w:rPr>
      <w:rFonts w:eastAsia="Times New Roman"/>
      <w:sz w:val="24"/>
      <w:szCs w:val="24"/>
      <w:lang w:val="en-US" w:eastAsia="zh-CN"/>
    </w:rPr>
  </w:style>
  <w:style w:type="paragraph" w:customStyle="1" w:styleId="ListParagraph4">
    <w:name w:val="List Paragraph4"/>
    <w:basedOn w:val="Normal"/>
    <w:qFormat/>
    <w:pPr>
      <w:spacing w:after="0"/>
      <w:ind w:left="720"/>
      <w:contextualSpacing/>
    </w:pPr>
    <w:rPr>
      <w:rFonts w:eastAsia="Times New Roman"/>
      <w:sz w:val="24"/>
      <w:szCs w:val="24"/>
      <w:lang w:val="en-US" w:eastAsia="zh-CN"/>
    </w:rPr>
  </w:style>
  <w:style w:type="paragraph" w:customStyle="1" w:styleId="61">
    <w:name w:val="标题 61"/>
    <w:basedOn w:val="Normal"/>
    <w:qFormat/>
    <w:pPr>
      <w:tabs>
        <w:tab w:val="left" w:pos="1152"/>
      </w:tabs>
      <w:spacing w:after="0"/>
    </w:pPr>
    <w:rPr>
      <w:rFonts w:ascii="Times" w:eastAsia="MS PGothic" w:hAnsi="Times" w:cs="Times"/>
      <w:lang w:val="en-US"/>
    </w:rPr>
  </w:style>
  <w:style w:type="paragraph" w:customStyle="1" w:styleId="71">
    <w:name w:val="标题 71"/>
    <w:basedOn w:val="Normal"/>
    <w:qFormat/>
    <w:pPr>
      <w:tabs>
        <w:tab w:val="left" w:pos="1296"/>
      </w:tabs>
      <w:spacing w:after="0"/>
    </w:pPr>
    <w:rPr>
      <w:rFonts w:ascii="Times" w:eastAsia="MS PGothic" w:hAnsi="Times" w:cs="Times"/>
      <w:lang w:val="en-US"/>
    </w:rPr>
  </w:style>
  <w:style w:type="paragraph" w:customStyle="1" w:styleId="heading30">
    <w:name w:val="heading3"/>
    <w:basedOn w:val="Normal"/>
    <w:qFormat/>
    <w:pPr>
      <w:keepNext/>
      <w:spacing w:before="240" w:after="60"/>
      <w:ind w:left="720" w:hanging="720"/>
    </w:pPr>
    <w:rPr>
      <w:rFonts w:ascii="Arial" w:eastAsia="MS PGothic" w:hAnsi="Arial" w:cs="Arial"/>
      <w:color w:val="000000"/>
      <w:lang w:val="en-US"/>
    </w:rPr>
  </w:style>
  <w:style w:type="paragraph" w:customStyle="1" w:styleId="heading40">
    <w:name w:val="heading4"/>
    <w:basedOn w:val="Normal"/>
    <w:qFormat/>
    <w:pPr>
      <w:keepNext/>
      <w:spacing w:before="240" w:after="60"/>
      <w:ind w:left="864" w:hanging="864"/>
    </w:pPr>
    <w:rPr>
      <w:rFonts w:ascii="Arial" w:eastAsia="MS PGothic" w:hAnsi="Arial" w:cs="Arial"/>
      <w:i/>
      <w:iCs/>
      <w:color w:val="000000"/>
      <w:lang w:val="en-US"/>
    </w:rPr>
  </w:style>
  <w:style w:type="paragraph" w:customStyle="1" w:styleId="ListParagraph7">
    <w:name w:val="List Paragraph7"/>
    <w:basedOn w:val="Normal"/>
    <w:qFormat/>
    <w:pPr>
      <w:spacing w:after="0"/>
      <w:ind w:left="720"/>
      <w:contextualSpacing/>
    </w:pPr>
    <w:rPr>
      <w:rFonts w:eastAsia="Times New Roman"/>
      <w:sz w:val="24"/>
      <w:szCs w:val="24"/>
      <w:lang w:val="en-US" w:eastAsia="zh-CN"/>
    </w:rPr>
  </w:style>
  <w:style w:type="paragraph" w:customStyle="1" w:styleId="ListParagraph6">
    <w:name w:val="List Paragraph6"/>
    <w:basedOn w:val="Normal"/>
    <w:qFormat/>
    <w:pPr>
      <w:spacing w:after="0"/>
      <w:ind w:left="720"/>
      <w:contextualSpacing/>
    </w:pPr>
    <w:rPr>
      <w:rFonts w:eastAsia="Times New Roman"/>
      <w:sz w:val="24"/>
      <w:szCs w:val="24"/>
      <w:lang w:val="en-US" w:eastAsia="zh-CN"/>
    </w:rPr>
  </w:style>
  <w:style w:type="paragraph" w:customStyle="1" w:styleId="6111">
    <w:name w:val="标题 6111"/>
    <w:basedOn w:val="Normal"/>
    <w:qFormat/>
    <w:pPr>
      <w:tabs>
        <w:tab w:val="left" w:pos="1152"/>
      </w:tabs>
      <w:spacing w:after="0"/>
    </w:pPr>
    <w:rPr>
      <w:rFonts w:ascii="Times" w:eastAsia="MS PGothic" w:hAnsi="Times" w:cs="Times"/>
      <w:lang w:val="en-US"/>
    </w:rPr>
  </w:style>
  <w:style w:type="paragraph" w:customStyle="1" w:styleId="7111">
    <w:name w:val="标题 7111"/>
    <w:basedOn w:val="Normal"/>
    <w:qFormat/>
    <w:pPr>
      <w:tabs>
        <w:tab w:val="left" w:pos="1296"/>
      </w:tabs>
      <w:spacing w:after="0"/>
    </w:pPr>
    <w:rPr>
      <w:rFonts w:ascii="Times" w:eastAsia="MS PGothic" w:hAnsi="Times" w:cs="Times"/>
      <w:lang w:val="en-US"/>
    </w:rPr>
  </w:style>
  <w:style w:type="paragraph" w:customStyle="1" w:styleId="3GPPHeader">
    <w:name w:val="3GPP_Header"/>
    <w:basedOn w:val="Normal"/>
    <w:qFormat/>
    <w:pPr>
      <w:tabs>
        <w:tab w:val="left" w:pos="1701"/>
        <w:tab w:val="right" w:pos="9639"/>
      </w:tabs>
      <w:overflowPunct w:val="0"/>
      <w:autoSpaceDE w:val="0"/>
      <w:autoSpaceDN w:val="0"/>
      <w:adjustRightInd w:val="0"/>
      <w:spacing w:after="240"/>
      <w:textAlignment w:val="baseline"/>
    </w:pPr>
    <w:rPr>
      <w:rFonts w:ascii="Arial" w:eastAsia="Times New Roman" w:hAnsi="Arial"/>
      <w:b/>
      <w:sz w:val="24"/>
      <w:lang w:eastAsia="zh-CN"/>
    </w:rPr>
  </w:style>
  <w:style w:type="paragraph" w:customStyle="1" w:styleId="Normalwithindent">
    <w:name w:val="Normal with indent"/>
    <w:basedOn w:val="Normal"/>
    <w:link w:val="NormalwithindentChar"/>
    <w:qFormat/>
    <w:pPr>
      <w:spacing w:before="120" w:after="120" w:line="336" w:lineRule="auto"/>
      <w:ind w:firstLine="397"/>
    </w:pPr>
    <w:rPr>
      <w:rFonts w:eastAsia="Malgun Gothic"/>
    </w:rPr>
  </w:style>
  <w:style w:type="character" w:customStyle="1" w:styleId="NormalwithindentChar">
    <w:name w:val="Normal with indent Char"/>
    <w:link w:val="Normalwithindent"/>
    <w:qFormat/>
    <w:rPr>
      <w:rFonts w:ascii="Times New Roman" w:eastAsia="Malgun Gothic" w:hAnsi="Times New Roman"/>
      <w:lang w:val="en-GB"/>
    </w:rPr>
  </w:style>
  <w:style w:type="character" w:customStyle="1" w:styleId="2222Char">
    <w:name w:val="스타일 스타일 스타일 스타일 양쪽 첫 줄:  2 글자 + 첫 줄:  2 글자 + 첫 줄:  2 글자 + 첫 줄:  2... Char"/>
    <w:link w:val="2222"/>
    <w:qFormat/>
    <w:rPr>
      <w:rFonts w:ascii="Times New Roman" w:eastAsia="Malgun Gothic" w:hAnsi="Times New Roman" w:cs="Batang"/>
      <w:lang w:val="en-GB" w:eastAsia="en-US"/>
    </w:rPr>
  </w:style>
  <w:style w:type="paragraph" w:customStyle="1" w:styleId="a3">
    <w:name w:val="스타일 양쪽"/>
    <w:basedOn w:val="Normal"/>
    <w:qFormat/>
    <w:pPr>
      <w:spacing w:after="120" w:line="300" w:lineRule="auto"/>
      <w:ind w:firstLine="284"/>
    </w:pPr>
    <w:rPr>
      <w:rFonts w:eastAsia="Malgun Gothic" w:cs="Batang"/>
      <w:lang w:val="en-US" w:eastAsia="ko-KR"/>
    </w:rPr>
  </w:style>
  <w:style w:type="character" w:styleId="PlaceholderText">
    <w:name w:val="Placeholder Text"/>
    <w:basedOn w:val="DefaultParagraphFont"/>
    <w:uiPriority w:val="99"/>
    <w:semiHidden/>
    <w:qFormat/>
    <w:rPr>
      <w:color w:val="808080"/>
    </w:rPr>
  </w:style>
  <w:style w:type="paragraph" w:customStyle="1" w:styleId="CharCharCharCharCharChar1">
    <w:name w:val="Char Char Char Char Char Char1"/>
    <w:semiHidden/>
    <w:qFormat/>
    <w:pPr>
      <w:keepNext/>
      <w:tabs>
        <w:tab w:val="left" w:pos="510"/>
      </w:tabs>
      <w:autoSpaceDE w:val="0"/>
      <w:autoSpaceDN w:val="0"/>
      <w:adjustRightInd w:val="0"/>
      <w:spacing w:before="60" w:after="60" w:line="259" w:lineRule="auto"/>
      <w:ind w:left="510" w:hanging="510"/>
      <w:jc w:val="both"/>
    </w:pPr>
    <w:rPr>
      <w:rFonts w:ascii="Arial" w:hAnsi="Arial" w:cs="Arial"/>
      <w:color w:val="0000FF"/>
      <w:kern w:val="2"/>
      <w:lang w:eastAsia="zh-CN"/>
    </w:rPr>
  </w:style>
  <w:style w:type="paragraph" w:customStyle="1" w:styleId="CharChar1CharCharCharCharCharCharCharCharCharCharCharCharCharCharChar3">
    <w:name w:val="Char Char1 Char Char Char Char Char Char Char Char Char Char Char Char Char Char Char3"/>
    <w:semiHidden/>
    <w:qFormat/>
    <w:pPr>
      <w:keepNext/>
      <w:tabs>
        <w:tab w:val="left" w:pos="360"/>
      </w:tabs>
      <w:autoSpaceDE w:val="0"/>
      <w:autoSpaceDN w:val="0"/>
      <w:adjustRightInd w:val="0"/>
      <w:spacing w:before="60" w:after="60" w:line="259" w:lineRule="auto"/>
      <w:ind w:left="360" w:hanging="360"/>
      <w:jc w:val="both"/>
    </w:pPr>
    <w:rPr>
      <w:rFonts w:ascii="Arial" w:hAnsi="Arial" w:cs="Arial"/>
      <w:color w:val="0000FF"/>
      <w:kern w:val="2"/>
      <w:lang w:eastAsia="zh-CN"/>
    </w:rPr>
  </w:style>
  <w:style w:type="character" w:customStyle="1" w:styleId="a4">
    <w:name w:val="本文 (文字)"/>
    <w:basedOn w:val="DefaultParagraphFont"/>
    <w:qFormat/>
    <w:locked/>
    <w:rPr>
      <w:rFonts w:ascii="?? ??" w:hAnsi="?? ??"/>
      <w:lang w:eastAsia="en-US"/>
    </w:rPr>
  </w:style>
  <w:style w:type="paragraph" w:customStyle="1" w:styleId="Doc-text2JK">
    <w:name w:val="Doc-text2_JK"/>
    <w:basedOn w:val="Normal"/>
    <w:link w:val="Doc-text2JKChar"/>
    <w:qFormat/>
    <w:pPr>
      <w:tabs>
        <w:tab w:val="left" w:pos="1622"/>
      </w:tabs>
      <w:spacing w:after="0"/>
      <w:ind w:left="1622" w:hanging="363"/>
    </w:pPr>
    <w:rPr>
      <w:szCs w:val="24"/>
      <w:lang w:eastAsia="en-GB"/>
    </w:rPr>
  </w:style>
  <w:style w:type="character" w:customStyle="1" w:styleId="Doc-text2JKChar">
    <w:name w:val="Doc-text2_JK Char"/>
    <w:basedOn w:val="DefaultParagraphFont"/>
    <w:link w:val="Doc-text2JK"/>
    <w:qFormat/>
    <w:rPr>
      <w:rFonts w:ascii="Times New Roman" w:hAnsi="Times New Roman"/>
      <w:szCs w:val="24"/>
      <w:lang w:val="en-GB" w:eastAsia="en-GB"/>
    </w:rPr>
  </w:style>
  <w:style w:type="character" w:customStyle="1" w:styleId="ReferenceChar">
    <w:name w:val="Reference Char"/>
    <w:link w:val="Reference"/>
    <w:qFormat/>
    <w:rPr>
      <w:rFonts w:ascii="Times New Roman" w:hAnsi="Times New Roman"/>
      <w:lang w:val="en-GB" w:eastAsia="ja-JP"/>
    </w:rPr>
  </w:style>
  <w:style w:type="paragraph" w:customStyle="1" w:styleId="CharChar1CharCharCharCharCharCharCharCharCharCharCharCharCharCharChar2">
    <w:name w:val="Char Char1 Char Char Char Char Char Char Char Char Char Char Char Char Char Char Char2"/>
    <w:semiHidden/>
    <w:qFormat/>
    <w:pPr>
      <w:keepNext/>
      <w:tabs>
        <w:tab w:val="left" w:pos="360"/>
      </w:tabs>
      <w:autoSpaceDE w:val="0"/>
      <w:autoSpaceDN w:val="0"/>
      <w:adjustRightInd w:val="0"/>
      <w:spacing w:before="60" w:after="60" w:line="259" w:lineRule="auto"/>
      <w:ind w:left="360" w:hanging="360"/>
      <w:jc w:val="both"/>
    </w:pPr>
    <w:rPr>
      <w:rFonts w:ascii="Arial" w:hAnsi="Arial" w:cs="Arial"/>
      <w:color w:val="0000FF"/>
      <w:kern w:val="2"/>
      <w:lang w:eastAsia="zh-CN"/>
    </w:rPr>
  </w:style>
  <w:style w:type="character" w:customStyle="1" w:styleId="LGTdocChar">
    <w:name w:val="LGTdoc_본문 Char"/>
    <w:link w:val="LGTdoc"/>
    <w:qFormat/>
    <w:rPr>
      <w:rFonts w:ascii="Times New Roman" w:eastAsia="Batang" w:hAnsi="Times New Roman"/>
      <w:kern w:val="2"/>
      <w:sz w:val="22"/>
      <w:szCs w:val="24"/>
      <w:lang w:val="en-GB" w:eastAsia="ko-KR"/>
    </w:rPr>
  </w:style>
  <w:style w:type="paragraph" w:styleId="NoSpacing">
    <w:name w:val="No Spacing"/>
    <w:uiPriority w:val="1"/>
    <w:qFormat/>
    <w:pPr>
      <w:spacing w:after="160" w:line="259" w:lineRule="auto"/>
      <w:jc w:val="both"/>
    </w:pPr>
    <w:rPr>
      <w:rFonts w:ascii="Calibri" w:hAnsi="Calibri"/>
      <w:sz w:val="22"/>
      <w:szCs w:val="22"/>
      <w:lang w:eastAsia="zh-CN"/>
    </w:rPr>
  </w:style>
  <w:style w:type="paragraph" w:customStyle="1" w:styleId="Equ">
    <w:name w:val="Equ"/>
    <w:basedOn w:val="BodyText"/>
    <w:qFormat/>
    <w:pPr>
      <w:tabs>
        <w:tab w:val="center" w:pos="4395"/>
        <w:tab w:val="right" w:pos="9072"/>
      </w:tabs>
      <w:overflowPunct/>
      <w:autoSpaceDE/>
      <w:autoSpaceDN/>
      <w:adjustRightInd/>
      <w:spacing w:after="120"/>
      <w:textAlignment w:val="auto"/>
    </w:pPr>
    <w:rPr>
      <w:rFonts w:ascii="Times" w:eastAsia="Times New Roman" w:hAnsi="Times"/>
      <w:lang w:val="en-US" w:eastAsia="en-US"/>
    </w:rPr>
  </w:style>
  <w:style w:type="paragraph" w:customStyle="1" w:styleId="Observation">
    <w:name w:val="Observation"/>
    <w:basedOn w:val="Normal"/>
    <w:qFormat/>
    <w:pPr>
      <w:numPr>
        <w:numId w:val="11"/>
      </w:numPr>
      <w:tabs>
        <w:tab w:val="left" w:pos="1701"/>
      </w:tabs>
      <w:overflowPunct w:val="0"/>
      <w:autoSpaceDE w:val="0"/>
      <w:autoSpaceDN w:val="0"/>
      <w:adjustRightInd w:val="0"/>
      <w:spacing w:after="120"/>
      <w:ind w:left="1701" w:hanging="1701"/>
      <w:textAlignment w:val="baseline"/>
    </w:pPr>
    <w:rPr>
      <w:rFonts w:ascii="Arial" w:eastAsia="Times New Roman" w:hAnsi="Arial"/>
      <w:b/>
      <w:bCs/>
      <w:lang w:eastAsia="zh-CN"/>
    </w:rPr>
  </w:style>
  <w:style w:type="paragraph" w:customStyle="1" w:styleId="Agreement">
    <w:name w:val="Agreement"/>
    <w:basedOn w:val="Normal"/>
    <w:next w:val="Normal"/>
    <w:qFormat/>
    <w:pPr>
      <w:numPr>
        <w:numId w:val="12"/>
      </w:numPr>
      <w:tabs>
        <w:tab w:val="clear" w:pos="2070"/>
        <w:tab w:val="left" w:pos="1800"/>
      </w:tabs>
      <w:spacing w:before="60" w:after="0"/>
      <w:ind w:left="1800"/>
    </w:pPr>
    <w:rPr>
      <w:rFonts w:ascii="Arial" w:hAnsi="Arial"/>
      <w:b/>
      <w:szCs w:val="24"/>
      <w:lang w:eastAsia="en-GB"/>
    </w:rPr>
  </w:style>
  <w:style w:type="paragraph" w:customStyle="1" w:styleId="Headingb">
    <w:name w:val="Heading_b"/>
    <w:basedOn w:val="Normal"/>
    <w:next w:val="Normal"/>
    <w:qFormat/>
    <w:pPr>
      <w:tabs>
        <w:tab w:val="left" w:pos="1134"/>
        <w:tab w:val="left" w:pos="1871"/>
        <w:tab w:val="left" w:pos="2268"/>
      </w:tabs>
      <w:overflowPunct w:val="0"/>
      <w:autoSpaceDE w:val="0"/>
      <w:autoSpaceDN w:val="0"/>
      <w:adjustRightInd w:val="0"/>
      <w:spacing w:before="160" w:after="0"/>
      <w:textAlignment w:val="baseline"/>
    </w:pPr>
    <w:rPr>
      <w:rFonts w:ascii="Times New Roman Bold" w:eastAsia="Batang" w:hAnsi="Times New Roman Bold" w:cs="Times New Roman Bold"/>
      <w:b/>
      <w:sz w:val="24"/>
      <w:lang w:val="fr-CH" w:eastAsia="en-US"/>
    </w:rPr>
  </w:style>
  <w:style w:type="character" w:customStyle="1" w:styleId="Heading4Char1">
    <w:name w:val="Heading 4 Char1"/>
    <w:basedOn w:val="DefaultParagraphFont"/>
    <w:uiPriority w:val="9"/>
    <w:qFormat/>
    <w:rPr>
      <w:rFonts w:asciiTheme="majorHAnsi" w:eastAsiaTheme="majorEastAsia" w:hAnsiTheme="majorHAnsi" w:cstheme="majorBidi"/>
      <w:i/>
      <w:iCs/>
      <w:color w:val="365F91" w:themeColor="accent1" w:themeShade="BF"/>
      <w:szCs w:val="24"/>
      <w:lang w:eastAsia="en-US"/>
    </w:rPr>
  </w:style>
  <w:style w:type="character" w:customStyle="1" w:styleId="HeaderChar1">
    <w:name w:val="Header Char1"/>
    <w:basedOn w:val="DefaultParagraphFont"/>
    <w:semiHidden/>
    <w:qFormat/>
    <w:rPr>
      <w:rFonts w:ascii="Times" w:hAnsi="Times"/>
      <w:szCs w:val="24"/>
      <w:lang w:eastAsia="en-US"/>
    </w:rPr>
  </w:style>
  <w:style w:type="character" w:customStyle="1" w:styleId="BodyTextChar1">
    <w:name w:val="Body Text Char1"/>
    <w:basedOn w:val="DefaultParagraphFont"/>
    <w:qFormat/>
    <w:rPr>
      <w:rFonts w:ascii="Times" w:hAnsi="Times"/>
      <w:szCs w:val="24"/>
      <w:lang w:eastAsia="en-US"/>
    </w:rPr>
  </w:style>
  <w:style w:type="paragraph" w:customStyle="1" w:styleId="StyleHeading1H1h1appheading1l1MemoHeading1h11h12h13h">
    <w:name w:val="Style Heading 1H1h1app heading 1l1Memo Heading 1h11h12h13h..."/>
    <w:basedOn w:val="Heading1"/>
    <w:qFormat/>
    <w:pPr>
      <w:keepLines w:val="0"/>
      <w:numPr>
        <w:numId w:val="13"/>
      </w:numPr>
      <w:spacing w:after="60"/>
    </w:pPr>
    <w:rPr>
      <w:rFonts w:ascii="Helvetica" w:eastAsia="Times New Roman" w:hAnsi="Helvetica"/>
      <w:b/>
      <w:bCs/>
      <w:kern w:val="32"/>
      <w:sz w:val="28"/>
      <w:lang w:val="en-US"/>
    </w:rPr>
  </w:style>
  <w:style w:type="paragraph" w:customStyle="1" w:styleId="ListParagraph8">
    <w:name w:val="List Paragraph8"/>
    <w:basedOn w:val="Normal"/>
    <w:qFormat/>
    <w:pPr>
      <w:spacing w:after="0"/>
      <w:ind w:left="720"/>
      <w:contextualSpacing/>
    </w:pPr>
    <w:rPr>
      <w:rFonts w:eastAsia="Times New Roman"/>
      <w:sz w:val="24"/>
      <w:szCs w:val="24"/>
      <w:lang w:val="en-US" w:eastAsia="zh-CN"/>
    </w:rPr>
  </w:style>
  <w:style w:type="paragraph" w:customStyle="1" w:styleId="xl63">
    <w:name w:val="xl63"/>
    <w:basedOn w:val="Normal"/>
    <w:qFormat/>
    <w:pPr>
      <w:pBdr>
        <w:top w:val="single" w:sz="4" w:space="0" w:color="auto"/>
        <w:left w:val="single" w:sz="4" w:space="0" w:color="auto"/>
        <w:bottom w:val="single" w:sz="4" w:space="0" w:color="auto"/>
        <w:right w:val="single" w:sz="4" w:space="0" w:color="auto"/>
      </w:pBdr>
      <w:shd w:val="clear" w:color="000000" w:fill="F3F3F3"/>
      <w:spacing w:before="100" w:beforeAutospacing="1" w:after="100" w:afterAutospacing="1"/>
      <w:jc w:val="center"/>
      <w:textAlignment w:val="center"/>
    </w:pPr>
    <w:rPr>
      <w:rFonts w:ascii="Arial" w:eastAsia="Times New Roman" w:hAnsi="Arial" w:cs="Arial"/>
      <w:b/>
      <w:bCs/>
      <w:sz w:val="16"/>
      <w:szCs w:val="16"/>
      <w:lang w:eastAsia="en-GB"/>
    </w:rPr>
  </w:style>
  <w:style w:type="paragraph" w:customStyle="1" w:styleId="xl64">
    <w:name w:val="xl64"/>
    <w:basedOn w:val="Normal"/>
    <w:qFormat/>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eastAsia="Times New Roman" w:hAnsi="Arial" w:cs="Arial"/>
      <w:sz w:val="16"/>
      <w:szCs w:val="16"/>
      <w:lang w:eastAsia="en-GB"/>
    </w:rPr>
  </w:style>
  <w:style w:type="paragraph" w:customStyle="1" w:styleId="paratdoc">
    <w:name w:val="para tdoc"/>
    <w:basedOn w:val="Normal"/>
    <w:link w:val="paratdocChar"/>
    <w:qFormat/>
    <w:pPr>
      <w:spacing w:after="120"/>
    </w:pPr>
    <w:rPr>
      <w:rFonts w:eastAsia="SimSun"/>
      <w:bCs/>
      <w:sz w:val="22"/>
      <w:szCs w:val="22"/>
      <w:lang w:val="en-AU" w:eastAsia="en-AU"/>
    </w:rPr>
  </w:style>
  <w:style w:type="character" w:customStyle="1" w:styleId="paratdocChar">
    <w:name w:val="para tdoc Char"/>
    <w:basedOn w:val="DefaultParagraphFont"/>
    <w:link w:val="paratdoc"/>
    <w:qFormat/>
    <w:rPr>
      <w:rFonts w:ascii="Times New Roman" w:eastAsia="SimSun" w:hAnsi="Times New Roman"/>
      <w:bCs/>
      <w:sz w:val="22"/>
      <w:szCs w:val="22"/>
      <w:lang w:val="en-AU" w:eastAsia="en-AU"/>
    </w:rPr>
  </w:style>
  <w:style w:type="paragraph" w:customStyle="1" w:styleId="berschrift1H1">
    <w:name w:val="Überschrift 1.H1"/>
    <w:basedOn w:val="Normal"/>
    <w:next w:val="Normal"/>
    <w:qFormat/>
    <w:pPr>
      <w:keepNext/>
      <w:keepLines/>
      <w:numPr>
        <w:numId w:val="14"/>
      </w:numPr>
      <w:pBdr>
        <w:top w:val="single" w:sz="12" w:space="3" w:color="auto"/>
      </w:pBdr>
      <w:overflowPunct w:val="0"/>
      <w:autoSpaceDE w:val="0"/>
      <w:autoSpaceDN w:val="0"/>
      <w:adjustRightInd w:val="0"/>
      <w:spacing w:before="240"/>
      <w:textAlignment w:val="baseline"/>
      <w:outlineLvl w:val="0"/>
    </w:pPr>
    <w:rPr>
      <w:rFonts w:ascii="Arial" w:eastAsia="Times New Roman" w:hAnsi="Arial"/>
      <w:sz w:val="36"/>
      <w:lang w:eastAsia="de-DE"/>
    </w:rPr>
  </w:style>
  <w:style w:type="paragraph" w:customStyle="1" w:styleId="IvDbodytext">
    <w:name w:val="IvD bodytext"/>
    <w:basedOn w:val="BodyText"/>
    <w:link w:val="IvDbodytextChar"/>
    <w:qFormat/>
    <w:pPr>
      <w:keepLines/>
      <w:tabs>
        <w:tab w:val="left" w:pos="2552"/>
        <w:tab w:val="left" w:pos="3856"/>
        <w:tab w:val="left" w:pos="5216"/>
        <w:tab w:val="left" w:pos="6464"/>
        <w:tab w:val="left" w:pos="7768"/>
        <w:tab w:val="left" w:pos="9072"/>
        <w:tab w:val="left" w:pos="9639"/>
      </w:tabs>
      <w:overflowPunct/>
      <w:autoSpaceDE/>
      <w:autoSpaceDN/>
      <w:adjustRightInd/>
      <w:spacing w:before="240" w:after="0"/>
      <w:textAlignment w:val="auto"/>
    </w:pPr>
    <w:rPr>
      <w:rFonts w:ascii="Arial" w:eastAsia="Times New Roman" w:hAnsi="Arial"/>
      <w:spacing w:val="2"/>
      <w:lang w:val="en-US" w:eastAsia="en-US"/>
    </w:rPr>
  </w:style>
  <w:style w:type="character" w:customStyle="1" w:styleId="IvDbodytextChar">
    <w:name w:val="IvD bodytext Char"/>
    <w:link w:val="IvDbodytext"/>
    <w:qFormat/>
    <w:rPr>
      <w:rFonts w:ascii="Arial" w:eastAsia="Times New Roman" w:hAnsi="Arial"/>
      <w:spacing w:val="2"/>
      <w:lang w:eastAsia="en-US"/>
    </w:rPr>
  </w:style>
  <w:style w:type="paragraph" w:customStyle="1" w:styleId="tac0">
    <w:name w:val="tac"/>
    <w:basedOn w:val="Normal"/>
    <w:uiPriority w:val="99"/>
    <w:qFormat/>
    <w:pPr>
      <w:keepNext/>
      <w:autoSpaceDE w:val="0"/>
      <w:autoSpaceDN w:val="0"/>
      <w:spacing w:after="0"/>
      <w:jc w:val="center"/>
    </w:pPr>
    <w:rPr>
      <w:rFonts w:ascii="Arial" w:eastAsia="SimSun" w:hAnsi="Arial" w:cs="Arial"/>
      <w:sz w:val="18"/>
      <w:szCs w:val="18"/>
      <w:lang w:val="en-US" w:eastAsia="zh-CN"/>
    </w:rPr>
  </w:style>
  <w:style w:type="paragraph" w:customStyle="1" w:styleId="th0">
    <w:name w:val="th"/>
    <w:basedOn w:val="Normal"/>
    <w:qFormat/>
    <w:pPr>
      <w:keepNext/>
      <w:autoSpaceDE w:val="0"/>
      <w:autoSpaceDN w:val="0"/>
      <w:spacing w:before="60"/>
      <w:jc w:val="center"/>
    </w:pPr>
    <w:rPr>
      <w:rFonts w:ascii="Arial" w:eastAsia="SimSun" w:hAnsi="Arial" w:cs="Arial"/>
      <w:b/>
      <w:bCs/>
      <w:lang w:val="en-US" w:eastAsia="zh-CN"/>
    </w:rPr>
  </w:style>
  <w:style w:type="paragraph" w:customStyle="1" w:styleId="tah0">
    <w:name w:val="tah"/>
    <w:basedOn w:val="Normal"/>
    <w:qFormat/>
    <w:pPr>
      <w:keepNext/>
      <w:autoSpaceDE w:val="0"/>
      <w:autoSpaceDN w:val="0"/>
      <w:spacing w:after="0"/>
      <w:jc w:val="center"/>
    </w:pPr>
    <w:rPr>
      <w:rFonts w:ascii="Arial" w:eastAsia="SimSun" w:hAnsi="Arial" w:cs="Arial"/>
      <w:b/>
      <w:bCs/>
      <w:sz w:val="18"/>
      <w:szCs w:val="18"/>
      <w:lang w:val="en-US" w:eastAsia="zh-CN"/>
    </w:rPr>
  </w:style>
  <w:style w:type="character" w:customStyle="1" w:styleId="gmail-apple-tab-span">
    <w:name w:val="gmail-apple-tab-span"/>
    <w:basedOn w:val="DefaultParagraphFont"/>
    <w:qFormat/>
  </w:style>
  <w:style w:type="paragraph" w:customStyle="1" w:styleId="para">
    <w:name w:val="para"/>
    <w:basedOn w:val="Normal"/>
    <w:next w:val="para-ind"/>
    <w:qFormat/>
    <w:pPr>
      <w:keepNext/>
      <w:spacing w:after="0"/>
    </w:pPr>
    <w:rPr>
      <w:rFonts w:eastAsia="Times New Roman"/>
      <w:sz w:val="24"/>
      <w:szCs w:val="24"/>
      <w:lang w:val="en-US" w:eastAsia="en-US"/>
    </w:rPr>
  </w:style>
  <w:style w:type="paragraph" w:customStyle="1" w:styleId="para-ind">
    <w:name w:val="para-ind"/>
    <w:basedOn w:val="Normal"/>
    <w:qFormat/>
    <w:pPr>
      <w:spacing w:after="0"/>
      <w:ind w:firstLine="357"/>
    </w:pPr>
    <w:rPr>
      <w:rFonts w:eastAsia="Times New Roman"/>
      <w:sz w:val="24"/>
      <w:szCs w:val="24"/>
      <w:lang w:val="en-US" w:eastAsia="en-US"/>
    </w:rPr>
  </w:style>
  <w:style w:type="paragraph" w:customStyle="1" w:styleId="Style1">
    <w:name w:val="Style1"/>
    <w:basedOn w:val="Heading3"/>
    <w:link w:val="Style1Char"/>
    <w:qFormat/>
    <w:pPr>
      <w:widowControl w:val="0"/>
      <w:autoSpaceDE w:val="0"/>
      <w:autoSpaceDN w:val="0"/>
      <w:spacing w:before="0" w:after="120"/>
      <w:ind w:left="576" w:hanging="576"/>
    </w:pPr>
    <w:rPr>
      <w:rFonts w:ascii="Times New Roman" w:eastAsia="SimSun" w:hAnsi="Times New Roman"/>
      <w:b/>
      <w:szCs w:val="22"/>
      <w:lang w:eastAsia="en-US"/>
    </w:rPr>
  </w:style>
  <w:style w:type="character" w:customStyle="1" w:styleId="Style1Char">
    <w:name w:val="Style1 Char"/>
    <w:basedOn w:val="DefaultParagraphFont"/>
    <w:link w:val="Style1"/>
    <w:qFormat/>
    <w:rPr>
      <w:rFonts w:ascii="Times New Roman" w:eastAsia="SimSun" w:hAnsi="Times New Roman"/>
      <w:b/>
      <w:sz w:val="24"/>
      <w:szCs w:val="22"/>
      <w:lang w:val="en-GB" w:eastAsia="en-US"/>
    </w:rPr>
  </w:style>
  <w:style w:type="character" w:customStyle="1" w:styleId="13">
    <w:name w:val="表 (青) 13 (文字)"/>
    <w:uiPriority w:val="34"/>
    <w:qFormat/>
    <w:locked/>
    <w:rPr>
      <w:rFonts w:eastAsia="MS Gothic"/>
      <w:sz w:val="24"/>
      <w:szCs w:val="24"/>
      <w:lang w:val="en-GB" w:eastAsia="en-US"/>
    </w:rPr>
  </w:style>
  <w:style w:type="character" w:customStyle="1" w:styleId="131">
    <w:name w:val="表 (青) 13 (文字)1"/>
    <w:uiPriority w:val="34"/>
    <w:qFormat/>
    <w:rPr>
      <w:rFonts w:ascii="Times" w:hAnsi="Times"/>
      <w:szCs w:val="24"/>
      <w:lang w:val="en-GB"/>
    </w:rPr>
  </w:style>
  <w:style w:type="paragraph" w:customStyle="1" w:styleId="3nobreakH3Underrubrik2h3MemoHeading3helloTitre">
    <w:name w:val="スタイル 見出し 3no breakH3Underrubrik2h3Memo Heading 3helloTitre ..."/>
    <w:basedOn w:val="Heading3"/>
    <w:qFormat/>
    <w:pPr>
      <w:spacing w:before="240" w:after="60"/>
    </w:pPr>
    <w:rPr>
      <w:rFonts w:eastAsia="Batang"/>
      <w:b/>
      <w:sz w:val="20"/>
      <w:szCs w:val="26"/>
    </w:rPr>
  </w:style>
  <w:style w:type="paragraph" w:customStyle="1" w:styleId="4h4H4H41h41H42h42H43h43H411h411H421h421H44h">
    <w:name w:val="スタイル 見出し 4h4H4H41h41H42h42H43h43H411h411H421h421H44h..."/>
    <w:basedOn w:val="Heading4"/>
    <w:qFormat/>
    <w:pPr>
      <w:spacing w:before="240" w:after="60"/>
    </w:pPr>
    <w:rPr>
      <w:rFonts w:eastAsia="Batang"/>
      <w:b/>
      <w:i/>
      <w:iCs/>
      <w:sz w:val="20"/>
      <w:szCs w:val="26"/>
    </w:rPr>
  </w:style>
  <w:style w:type="paragraph" w:customStyle="1" w:styleId="3nobreakH3Underrubrik2h3MemoHeading3helloTitre1">
    <w:name w:val="スタイル 見出し 3no breakH3Underrubrik2h3Memo Heading 3helloTitre ...1"/>
    <w:basedOn w:val="Heading3"/>
    <w:qFormat/>
    <w:pPr>
      <w:spacing w:before="240" w:after="60"/>
    </w:pPr>
    <w:rPr>
      <w:b/>
      <w:sz w:val="20"/>
      <w:szCs w:val="26"/>
    </w:rPr>
  </w:style>
  <w:style w:type="paragraph" w:customStyle="1" w:styleId="4h4H4H41h41H42h42H43h43H411h411H421h421H44h1">
    <w:name w:val="スタイル 見出し 4h4H4H41h41H42h42H43h43H411h411H421h421H44h...1"/>
    <w:basedOn w:val="Heading4"/>
    <w:qFormat/>
    <w:pPr>
      <w:spacing w:before="240" w:after="60"/>
    </w:pPr>
    <w:rPr>
      <w:rFonts w:eastAsia="Malgun Gothic"/>
      <w:b/>
      <w:i/>
      <w:iCs/>
      <w:sz w:val="20"/>
      <w:szCs w:val="26"/>
    </w:rPr>
  </w:style>
  <w:style w:type="paragraph" w:customStyle="1" w:styleId="4h4H4H41h41H42h42H43h43H411h411H421h421H44h2">
    <w:name w:val="スタイル 見出し 4h4H4H41h41H42h42H43h43H411h411H421h421H44h...2"/>
    <w:basedOn w:val="Heading4"/>
    <w:qFormat/>
    <w:pPr>
      <w:spacing w:before="240" w:after="60"/>
    </w:pPr>
    <w:rPr>
      <w:b/>
      <w:i/>
      <w:iCs/>
      <w:color w:val="000000"/>
      <w:sz w:val="20"/>
      <w:szCs w:val="26"/>
    </w:rPr>
  </w:style>
  <w:style w:type="paragraph" w:customStyle="1" w:styleId="4h4H4H41h41H42h42H43h43H411h411H421h421H44h3">
    <w:name w:val="スタイル 見出し 4h4H4H41h41H42h42H43h43H411h411H421h421H44h...3"/>
    <w:basedOn w:val="Heading4"/>
    <w:qFormat/>
    <w:pPr>
      <w:spacing w:before="240" w:after="60"/>
    </w:pPr>
    <w:rPr>
      <w:rFonts w:eastAsia="SimSun"/>
      <w:b/>
      <w:i/>
      <w:iCs/>
      <w:sz w:val="20"/>
      <w:szCs w:val="26"/>
    </w:rPr>
  </w:style>
  <w:style w:type="character" w:customStyle="1" w:styleId="Mention1">
    <w:name w:val="Mention1"/>
    <w:uiPriority w:val="99"/>
    <w:semiHidden/>
    <w:unhideWhenUsed/>
    <w:qFormat/>
    <w:rPr>
      <w:color w:val="2B579A"/>
      <w:shd w:val="clear" w:color="auto" w:fill="E6E6E6"/>
    </w:rPr>
  </w:style>
  <w:style w:type="character" w:customStyle="1" w:styleId="UnresolvedMention1">
    <w:name w:val="Unresolved Mention1"/>
    <w:uiPriority w:val="99"/>
    <w:semiHidden/>
    <w:unhideWhenUsed/>
    <w:qFormat/>
    <w:rPr>
      <w:color w:val="808080"/>
      <w:shd w:val="clear" w:color="auto" w:fill="E6E6E6"/>
    </w:rPr>
  </w:style>
  <w:style w:type="character" w:customStyle="1" w:styleId="BodyText2Char">
    <w:name w:val="Body Text 2 Char"/>
    <w:basedOn w:val="DefaultParagraphFont"/>
    <w:link w:val="BodyText2"/>
    <w:qFormat/>
    <w:rPr>
      <w:rFonts w:ascii="Times New Roman" w:hAnsi="Times New Roman"/>
      <w:i/>
      <w:iCs/>
      <w:lang w:val="en-GB" w:eastAsia="ja-JP"/>
    </w:rPr>
  </w:style>
  <w:style w:type="character" w:customStyle="1" w:styleId="ParagraphChar">
    <w:name w:val="Paragraph Char"/>
    <w:link w:val="Paragraph"/>
    <w:qFormat/>
    <w:locked/>
    <w:rPr>
      <w:rFonts w:ascii="Times New Roman" w:hAnsi="Times New Roman"/>
      <w:sz w:val="22"/>
      <w:lang w:val="en-GB" w:eastAsia="en-US"/>
    </w:rPr>
  </w:style>
  <w:style w:type="character" w:customStyle="1" w:styleId="ColorfulList-Accent1Char">
    <w:name w:val="Colorful List - Accent 1 Char"/>
    <w:uiPriority w:val="34"/>
    <w:qFormat/>
    <w:locked/>
    <w:rPr>
      <w:rFonts w:eastAsia="MS Gothic"/>
      <w:sz w:val="24"/>
      <w:szCs w:val="24"/>
      <w:lang w:eastAsia="en-US"/>
    </w:rPr>
  </w:style>
  <w:style w:type="table" w:customStyle="1" w:styleId="GridTable4-Accent51">
    <w:name w:val="Grid Table 4 - Accent 51"/>
    <w:basedOn w:val="TableNormal"/>
    <w:uiPriority w:val="49"/>
    <w:qFormat/>
    <w:rPr>
      <w:rFonts w:eastAsia="Batang"/>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emailstyle15">
    <w:name w:val="emailstyle15"/>
    <w:semiHidden/>
    <w:qFormat/>
    <w:rPr>
      <w:color w:val="000000"/>
    </w:rPr>
  </w:style>
  <w:style w:type="paragraph" w:customStyle="1" w:styleId="20">
    <w:name w:val="列出段落2"/>
    <w:basedOn w:val="Normal"/>
    <w:link w:val="Char0"/>
    <w:uiPriority w:val="34"/>
    <w:qFormat/>
    <w:pPr>
      <w:spacing w:after="0"/>
      <w:ind w:leftChars="400" w:left="840"/>
    </w:pPr>
    <w:rPr>
      <w:rFonts w:eastAsia="MS Gothic"/>
      <w:sz w:val="24"/>
    </w:rPr>
  </w:style>
  <w:style w:type="character" w:customStyle="1" w:styleId="Char0">
    <w:name w:val="列出段落 Char"/>
    <w:link w:val="20"/>
    <w:uiPriority w:val="34"/>
    <w:qFormat/>
    <w:rPr>
      <w:rFonts w:ascii="Times New Roman" w:eastAsia="MS Gothic" w:hAnsi="Times New Roman"/>
      <w:sz w:val="24"/>
      <w:lang w:val="en-GB" w:eastAsia="ja-JP"/>
    </w:rPr>
  </w:style>
  <w:style w:type="paragraph" w:customStyle="1" w:styleId="Normal1CharChar">
    <w:name w:val="Normal1 Char Char"/>
    <w:basedOn w:val="Normal"/>
    <w:qFormat/>
    <w:pPr>
      <w:numPr>
        <w:numId w:val="15"/>
      </w:numPr>
      <w:overflowPunct w:val="0"/>
      <w:autoSpaceDE w:val="0"/>
      <w:autoSpaceDN w:val="0"/>
      <w:adjustRightInd w:val="0"/>
      <w:textAlignment w:val="baseline"/>
    </w:pPr>
    <w:rPr>
      <w:rFonts w:eastAsia="Times New Roman"/>
      <w:lang w:eastAsia="en-GB"/>
    </w:rPr>
  </w:style>
  <w:style w:type="character" w:customStyle="1" w:styleId="bulletChar">
    <w:name w:val="bullet Char"/>
    <w:qFormat/>
    <w:rPr>
      <w:rFonts w:eastAsia="Times New Roman"/>
      <w:szCs w:val="24"/>
    </w:rPr>
  </w:style>
  <w:style w:type="paragraph" w:customStyle="1" w:styleId="B-Body">
    <w:name w:val="B-Body"/>
    <w:link w:val="B-BodyChar"/>
    <w:qFormat/>
    <w:pPr>
      <w:tabs>
        <w:tab w:val="left" w:pos="2160"/>
      </w:tabs>
      <w:spacing w:before="120" w:after="40" w:line="259" w:lineRule="auto"/>
      <w:ind w:left="720"/>
      <w:jc w:val="both"/>
    </w:pPr>
    <w:rPr>
      <w:rFonts w:eastAsia="Times New Roman"/>
      <w:sz w:val="22"/>
    </w:rPr>
  </w:style>
  <w:style w:type="character" w:customStyle="1" w:styleId="B-BodyChar">
    <w:name w:val="B-Body Char"/>
    <w:basedOn w:val="DefaultParagraphFont"/>
    <w:link w:val="B-Body"/>
    <w:qFormat/>
    <w:rPr>
      <w:rFonts w:eastAsia="Times New Roman"/>
      <w:sz w:val="22"/>
      <w:lang w:val="en-US" w:eastAsia="en-US"/>
    </w:rPr>
  </w:style>
  <w:style w:type="paragraph" w:customStyle="1" w:styleId="ComeBack">
    <w:name w:val="ComeBack"/>
    <w:basedOn w:val="Doc-text2"/>
    <w:next w:val="Doc-text2"/>
    <w:link w:val="ComeBackCharChar"/>
    <w:qFormat/>
    <w:pPr>
      <w:numPr>
        <w:numId w:val="16"/>
      </w:numPr>
      <w:tabs>
        <w:tab w:val="clear" w:pos="1622"/>
      </w:tabs>
    </w:pPr>
  </w:style>
  <w:style w:type="character" w:customStyle="1" w:styleId="ComeBackCharChar">
    <w:name w:val="ComeBack Char Char"/>
    <w:link w:val="ComeBack"/>
    <w:qFormat/>
    <w:rPr>
      <w:rFonts w:ascii="Arial" w:eastAsia="MS Mincho" w:hAnsi="Arial"/>
      <w:szCs w:val="24"/>
      <w:lang w:val="en-GB" w:eastAsia="en-GB"/>
    </w:rPr>
  </w:style>
  <w:style w:type="paragraph" w:customStyle="1" w:styleId="RAN1text">
    <w:name w:val="RAN1 text"/>
    <w:basedOn w:val="BodyText"/>
    <w:link w:val="RAN1textChar"/>
    <w:qFormat/>
    <w:pPr>
      <w:overflowPunct/>
      <w:autoSpaceDE/>
      <w:autoSpaceDN/>
      <w:adjustRightInd/>
      <w:spacing w:after="0"/>
      <w:textAlignment w:val="auto"/>
    </w:pPr>
    <w:rPr>
      <w:szCs w:val="24"/>
    </w:rPr>
  </w:style>
  <w:style w:type="character" w:customStyle="1" w:styleId="RAN1textChar">
    <w:name w:val="RAN1 text Char"/>
    <w:link w:val="RAN1text"/>
    <w:qFormat/>
    <w:rPr>
      <w:rFonts w:ascii="Times New Roman" w:hAnsi="Times New Roman"/>
      <w:szCs w:val="24"/>
    </w:rPr>
  </w:style>
  <w:style w:type="paragraph" w:customStyle="1" w:styleId="RAN1tdoc">
    <w:name w:val="RAN1 tdoc"/>
    <w:basedOn w:val="Normal"/>
    <w:link w:val="RAN1tdocChar"/>
    <w:qFormat/>
    <w:pPr>
      <w:spacing w:after="0"/>
      <w:ind w:left="720" w:hanging="720"/>
    </w:pPr>
    <w:rPr>
      <w:rFonts w:ascii="Times" w:eastAsia="Batang" w:hAnsi="Times"/>
      <w:b/>
      <w:color w:val="0000FF"/>
      <w:szCs w:val="24"/>
      <w:u w:val="single" w:color="0000FF"/>
    </w:rPr>
  </w:style>
  <w:style w:type="paragraph" w:customStyle="1" w:styleId="RAN1bullet1">
    <w:name w:val="RAN1 bullet1"/>
    <w:basedOn w:val="Normal"/>
    <w:link w:val="RAN1bullet1Char"/>
    <w:qFormat/>
    <w:pPr>
      <w:numPr>
        <w:numId w:val="17"/>
      </w:numPr>
      <w:spacing w:after="0"/>
    </w:pPr>
    <w:rPr>
      <w:rFonts w:ascii="Times" w:eastAsia="Batang" w:hAnsi="Times"/>
      <w:szCs w:val="24"/>
    </w:rPr>
  </w:style>
  <w:style w:type="character" w:customStyle="1" w:styleId="RAN1tdocChar">
    <w:name w:val="RAN1 tdoc Char"/>
    <w:link w:val="RAN1tdoc"/>
    <w:qFormat/>
    <w:rPr>
      <w:rFonts w:ascii="Times" w:eastAsia="Batang" w:hAnsi="Times"/>
      <w:b/>
      <w:color w:val="0000FF"/>
      <w:szCs w:val="24"/>
      <w:u w:val="single" w:color="0000FF"/>
      <w:lang w:val="en-GB"/>
    </w:rPr>
  </w:style>
  <w:style w:type="paragraph" w:customStyle="1" w:styleId="RAN1bullet2">
    <w:name w:val="RAN1 bullet2"/>
    <w:basedOn w:val="Normal"/>
    <w:link w:val="RAN1bullet2Char"/>
    <w:qFormat/>
    <w:pPr>
      <w:numPr>
        <w:ilvl w:val="1"/>
        <w:numId w:val="18"/>
      </w:numPr>
      <w:spacing w:after="0"/>
    </w:pPr>
    <w:rPr>
      <w:rFonts w:ascii="Times" w:eastAsia="Batang" w:hAnsi="Times"/>
      <w:lang w:val="en-US" w:eastAsia="en-US"/>
    </w:rPr>
  </w:style>
  <w:style w:type="character" w:customStyle="1" w:styleId="RAN1bullet1Char">
    <w:name w:val="RAN1 bullet1 Char"/>
    <w:link w:val="RAN1bullet1"/>
    <w:qFormat/>
    <w:rPr>
      <w:rFonts w:ascii="Times" w:eastAsia="Batang" w:hAnsi="Times"/>
      <w:szCs w:val="24"/>
      <w:lang w:val="en-GB" w:eastAsia="ja-JP"/>
    </w:rPr>
  </w:style>
  <w:style w:type="paragraph" w:customStyle="1" w:styleId="RAN1bullet3">
    <w:name w:val="RAN1 bullet3"/>
    <w:basedOn w:val="RAN1bullet2"/>
    <w:link w:val="RAN1bullet3Char"/>
    <w:qFormat/>
    <w:pPr>
      <w:numPr>
        <w:ilvl w:val="2"/>
        <w:numId w:val="19"/>
      </w:numPr>
    </w:pPr>
  </w:style>
  <w:style w:type="character" w:customStyle="1" w:styleId="RAN1bullet2Char">
    <w:name w:val="RAN1 bullet2 Char"/>
    <w:link w:val="RAN1bullet2"/>
    <w:qFormat/>
    <w:rPr>
      <w:rFonts w:ascii="Times" w:eastAsia="Batang" w:hAnsi="Times"/>
    </w:rPr>
  </w:style>
  <w:style w:type="paragraph" w:customStyle="1" w:styleId="RAN1normal">
    <w:name w:val="RAN1 normal"/>
    <w:basedOn w:val="Normal"/>
    <w:link w:val="RAN1normalChar"/>
    <w:qFormat/>
    <w:pPr>
      <w:spacing w:after="0"/>
      <w:ind w:left="720" w:hanging="720"/>
    </w:pPr>
    <w:rPr>
      <w:rFonts w:ascii="Times" w:eastAsia="Batang" w:hAnsi="Times"/>
      <w:szCs w:val="24"/>
    </w:rPr>
  </w:style>
  <w:style w:type="character" w:customStyle="1" w:styleId="RAN1bullet3Char">
    <w:name w:val="RAN1 bullet3 Char"/>
    <w:basedOn w:val="RAN1bullet2Char"/>
    <w:link w:val="RAN1bullet3"/>
    <w:qFormat/>
    <w:rPr>
      <w:rFonts w:ascii="Times" w:eastAsia="Batang" w:hAnsi="Times"/>
    </w:rPr>
  </w:style>
  <w:style w:type="character" w:customStyle="1" w:styleId="ProposalChar">
    <w:name w:val="Proposal Char"/>
    <w:link w:val="Proposal"/>
    <w:qFormat/>
    <w:rPr>
      <w:rFonts w:ascii="Arial" w:eastAsia="Times New Roman" w:hAnsi="Arial"/>
      <w:b/>
      <w:bCs/>
      <w:lang w:val="en-GB" w:eastAsia="zh-CN"/>
    </w:rPr>
  </w:style>
  <w:style w:type="character" w:customStyle="1" w:styleId="RAN1normalChar">
    <w:name w:val="RAN1 normal Char"/>
    <w:link w:val="RAN1normal"/>
    <w:qFormat/>
    <w:rPr>
      <w:rFonts w:ascii="Times" w:eastAsia="Batang" w:hAnsi="Times"/>
      <w:szCs w:val="24"/>
      <w:lang w:val="en-GB"/>
    </w:rPr>
  </w:style>
  <w:style w:type="character" w:customStyle="1" w:styleId="BookTitle1">
    <w:name w:val="Book Title1"/>
    <w:uiPriority w:val="33"/>
    <w:qFormat/>
    <w:rPr>
      <w:b/>
      <w:bCs/>
      <w:i/>
      <w:iCs/>
      <w:spacing w:val="5"/>
    </w:rPr>
  </w:style>
  <w:style w:type="paragraph" w:customStyle="1" w:styleId="10">
    <w:name w:val="列出段落1"/>
    <w:basedOn w:val="Normal"/>
    <w:uiPriority w:val="34"/>
    <w:qFormat/>
    <w:pPr>
      <w:widowControl w:val="0"/>
      <w:spacing w:after="0"/>
      <w:ind w:firstLineChars="200" w:firstLine="420"/>
    </w:pPr>
    <w:rPr>
      <w:rFonts w:eastAsia="SimSun"/>
      <w:kern w:val="2"/>
      <w:sz w:val="21"/>
      <w:szCs w:val="24"/>
      <w:lang w:eastAsia="en-GB"/>
    </w:rPr>
  </w:style>
  <w:style w:type="paragraph" w:customStyle="1" w:styleId="Prop-obsv">
    <w:name w:val="Prop-obsv"/>
    <w:basedOn w:val="Normal"/>
    <w:link w:val="Prop-obsv0"/>
    <w:qFormat/>
    <w:pPr>
      <w:pBdr>
        <w:top w:val="single" w:sz="4" w:space="1" w:color="auto"/>
        <w:left w:val="single" w:sz="4" w:space="4" w:color="auto"/>
        <w:bottom w:val="single" w:sz="4" w:space="1" w:color="auto"/>
        <w:right w:val="single" w:sz="4" w:space="4" w:color="auto"/>
      </w:pBdr>
      <w:shd w:val="clear" w:color="auto" w:fill="FFFFFF"/>
      <w:snapToGrid w:val="0"/>
      <w:spacing w:before="60" w:after="60"/>
      <w:ind w:rightChars="3200" w:right="3200"/>
      <w:jc w:val="center"/>
    </w:pPr>
    <w:rPr>
      <w:rFonts w:eastAsiaTheme="majorEastAsia"/>
      <w:b/>
      <w:bCs/>
      <w:sz w:val="24"/>
      <w:szCs w:val="24"/>
      <w:lang w:val="en-US"/>
    </w:rPr>
  </w:style>
  <w:style w:type="character" w:customStyle="1" w:styleId="Prop-obsv0">
    <w:name w:val="Prop-obsv (文字)"/>
    <w:basedOn w:val="DefaultParagraphFont"/>
    <w:link w:val="Prop-obsv"/>
    <w:qFormat/>
    <w:rPr>
      <w:rFonts w:ascii="Times New Roman" w:eastAsiaTheme="majorEastAsia" w:hAnsi="Times New Roman"/>
      <w:b/>
      <w:bCs/>
      <w:sz w:val="24"/>
      <w:szCs w:val="24"/>
      <w:shd w:val="clear" w:color="auto" w:fill="FFFFFF"/>
      <w:lang w:eastAsia="ja-JP"/>
    </w:rPr>
  </w:style>
  <w:style w:type="paragraph" w:customStyle="1" w:styleId="prop-bullet">
    <w:name w:val="prop-bullet"/>
    <w:basedOn w:val="bullet"/>
    <w:link w:val="prop-bullet0"/>
    <w:qFormat/>
    <w:pPr>
      <w:ind w:leftChars="100" w:left="1020" w:rightChars="100" w:right="100"/>
    </w:pPr>
    <w:rPr>
      <w:b/>
      <w:i/>
    </w:rPr>
  </w:style>
  <w:style w:type="character" w:customStyle="1" w:styleId="prop-bullet0">
    <w:name w:val="prop-bullet (文字)"/>
    <w:basedOn w:val="bullet0"/>
    <w:link w:val="prop-bullet"/>
    <w:qFormat/>
    <w:rPr>
      <w:rFonts w:eastAsia="MS Gothic"/>
      <w:b/>
      <w:i/>
      <w:sz w:val="24"/>
      <w:lang w:val="en-GB" w:eastAsia="ja-JP"/>
    </w:rPr>
  </w:style>
  <w:style w:type="paragraph" w:customStyle="1" w:styleId="onecomwebmail-msonormal">
    <w:name w:val="onecomwebmail-msonormal"/>
    <w:basedOn w:val="Normal"/>
    <w:qFormat/>
    <w:pPr>
      <w:spacing w:before="100" w:beforeAutospacing="1" w:after="100" w:afterAutospacing="1"/>
    </w:pPr>
    <w:rPr>
      <w:rFonts w:eastAsia="Times New Roman"/>
      <w:sz w:val="24"/>
      <w:szCs w:val="24"/>
      <w:lang w:val="en-US" w:eastAsia="en-US"/>
    </w:rPr>
  </w:style>
  <w:style w:type="paragraph" w:customStyle="1" w:styleId="Tabletext">
    <w:name w:val="Table_text"/>
    <w:basedOn w:val="Normal"/>
    <w:link w:val="TabletextChar"/>
    <w:qFormat/>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pPr>
    <w:rPr>
      <w:rFonts w:eastAsia="SimSun"/>
    </w:rPr>
  </w:style>
  <w:style w:type="character" w:customStyle="1" w:styleId="TabletextChar">
    <w:name w:val="Table_text Char"/>
    <w:link w:val="Tabletext"/>
    <w:qFormat/>
    <w:rPr>
      <w:rFonts w:ascii="Times New Roman" w:eastAsia="SimSun" w:hAnsi="Times New Roman"/>
      <w:lang w:val="en-GB"/>
    </w:rPr>
  </w:style>
  <w:style w:type="paragraph" w:customStyle="1" w:styleId="tdoc">
    <w:name w:val="tdoc"/>
    <w:basedOn w:val="Normal"/>
    <w:link w:val="tdocChar"/>
    <w:qFormat/>
    <w:pPr>
      <w:spacing w:after="0"/>
      <w:ind w:left="1440" w:hanging="1440"/>
    </w:pPr>
    <w:rPr>
      <w:rFonts w:ascii="Times" w:eastAsia="Batang" w:hAnsi="Times"/>
      <w:szCs w:val="24"/>
      <w:lang w:eastAsia="en-US"/>
    </w:rPr>
  </w:style>
  <w:style w:type="paragraph" w:customStyle="1" w:styleId="text0">
    <w:name w:val="text"/>
    <w:basedOn w:val="tdoc"/>
    <w:link w:val="textChar0"/>
    <w:qFormat/>
    <w:pPr>
      <w:ind w:left="0" w:firstLine="0"/>
    </w:pPr>
  </w:style>
  <w:style w:type="character" w:customStyle="1" w:styleId="tdocChar">
    <w:name w:val="tdoc Char"/>
    <w:link w:val="tdoc"/>
    <w:qFormat/>
    <w:rPr>
      <w:rFonts w:ascii="Times" w:eastAsia="Batang" w:hAnsi="Times"/>
      <w:szCs w:val="24"/>
      <w:lang w:val="en-GB" w:eastAsia="en-US"/>
    </w:rPr>
  </w:style>
  <w:style w:type="paragraph" w:customStyle="1" w:styleId="bullet1">
    <w:name w:val="bullet1"/>
    <w:basedOn w:val="text0"/>
    <w:link w:val="bullet1Char"/>
    <w:qFormat/>
  </w:style>
  <w:style w:type="character" w:customStyle="1" w:styleId="textChar0">
    <w:name w:val="text Char"/>
    <w:basedOn w:val="tdocChar"/>
    <w:link w:val="text0"/>
    <w:qFormat/>
    <w:rPr>
      <w:rFonts w:ascii="Times" w:eastAsia="Batang" w:hAnsi="Times"/>
      <w:szCs w:val="24"/>
      <w:lang w:val="en-GB" w:eastAsia="en-US"/>
    </w:rPr>
  </w:style>
  <w:style w:type="paragraph" w:customStyle="1" w:styleId="bullet2">
    <w:name w:val="bullet2"/>
    <w:basedOn w:val="text0"/>
    <w:link w:val="bullet2Char"/>
    <w:qFormat/>
    <w:pPr>
      <w:numPr>
        <w:ilvl w:val="1"/>
        <w:numId w:val="20"/>
      </w:numPr>
    </w:pPr>
  </w:style>
  <w:style w:type="character" w:customStyle="1" w:styleId="bullet1Char">
    <w:name w:val="bullet1 Char"/>
    <w:basedOn w:val="textChar0"/>
    <w:link w:val="bullet1"/>
    <w:qFormat/>
    <w:rPr>
      <w:rFonts w:ascii="Times" w:eastAsia="Batang" w:hAnsi="Times"/>
      <w:szCs w:val="24"/>
      <w:lang w:val="en-GB" w:eastAsia="en-US"/>
    </w:rPr>
  </w:style>
  <w:style w:type="paragraph" w:customStyle="1" w:styleId="bullet3">
    <w:name w:val="bullet3"/>
    <w:basedOn w:val="text0"/>
    <w:link w:val="bullet3Char"/>
    <w:qFormat/>
    <w:pPr>
      <w:numPr>
        <w:ilvl w:val="2"/>
        <w:numId w:val="20"/>
      </w:numPr>
      <w:ind w:hanging="180"/>
    </w:pPr>
  </w:style>
  <w:style w:type="character" w:customStyle="1" w:styleId="bullet2Char">
    <w:name w:val="bullet2 Char"/>
    <w:basedOn w:val="textChar0"/>
    <w:link w:val="bullet2"/>
    <w:qFormat/>
    <w:rPr>
      <w:rFonts w:ascii="Times" w:eastAsia="Batang" w:hAnsi="Times"/>
      <w:szCs w:val="24"/>
      <w:lang w:val="en-GB" w:eastAsia="en-US"/>
    </w:rPr>
  </w:style>
  <w:style w:type="paragraph" w:customStyle="1" w:styleId="bullet4">
    <w:name w:val="bullet4"/>
    <w:basedOn w:val="text0"/>
    <w:link w:val="bullet4Char"/>
    <w:qFormat/>
    <w:pPr>
      <w:numPr>
        <w:ilvl w:val="3"/>
        <w:numId w:val="20"/>
      </w:numPr>
    </w:pPr>
  </w:style>
  <w:style w:type="character" w:customStyle="1" w:styleId="bullet3Char">
    <w:name w:val="bullet3 Char"/>
    <w:basedOn w:val="textChar0"/>
    <w:link w:val="bullet3"/>
    <w:qFormat/>
    <w:rPr>
      <w:rFonts w:ascii="Times" w:eastAsia="Batang" w:hAnsi="Times"/>
      <w:szCs w:val="24"/>
      <w:lang w:val="en-GB" w:eastAsia="en-US"/>
    </w:rPr>
  </w:style>
  <w:style w:type="paragraph" w:customStyle="1" w:styleId="11">
    <w:name w:val="목록 단락1"/>
    <w:basedOn w:val="Normal"/>
    <w:uiPriority w:val="34"/>
    <w:qFormat/>
    <w:pPr>
      <w:spacing w:line="276" w:lineRule="auto"/>
      <w:ind w:leftChars="400" w:left="800"/>
    </w:pPr>
    <w:rPr>
      <w:rFonts w:eastAsia="Malgun Gothic"/>
      <w:lang w:eastAsia="en-US"/>
    </w:rPr>
  </w:style>
  <w:style w:type="character" w:customStyle="1" w:styleId="bullet4Char">
    <w:name w:val="bullet4 Char"/>
    <w:basedOn w:val="textChar0"/>
    <w:link w:val="bullet4"/>
    <w:qFormat/>
    <w:rPr>
      <w:rFonts w:ascii="Times" w:eastAsia="Batang" w:hAnsi="Times"/>
      <w:szCs w:val="24"/>
      <w:lang w:val="en-GB" w:eastAsia="en-US"/>
    </w:rPr>
  </w:style>
  <w:style w:type="table" w:customStyle="1" w:styleId="TableGrid1">
    <w:name w:val="Table Grid1"/>
    <w:basedOn w:val="TableNormal"/>
    <w:uiPriority w:val="39"/>
    <w:qFormat/>
    <w:pPr>
      <w:widowControl w:val="0"/>
      <w:autoSpaceDE w:val="0"/>
      <w:autoSpaceDN w:val="0"/>
      <w:adjustRightInd w:val="0"/>
      <w:spacing w:line="36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0">
    <w:name w:val="Table Grid2"/>
    <w:basedOn w:val="TableNormal"/>
    <w:uiPriority w:val="39"/>
    <w:qFormat/>
    <w:rPr>
      <w:rFonts w:eastAsia="Batang"/>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MTEquationSection">
    <w:name w:val="MTEquationSection"/>
    <w:qFormat/>
    <w:rPr>
      <w:rFonts w:ascii="Arial" w:hAnsi="Arial"/>
      <w:color w:val="FF0000"/>
      <w:sz w:val="24"/>
    </w:rPr>
  </w:style>
  <w:style w:type="character" w:customStyle="1" w:styleId="BodyText3Char">
    <w:name w:val="Body Text 3 Char"/>
    <w:basedOn w:val="DefaultParagraphFont"/>
    <w:link w:val="BodyText3"/>
    <w:qFormat/>
    <w:rPr>
      <w:rFonts w:ascii="Calibri" w:eastAsia="SimSun" w:hAnsi="Calibri"/>
      <w:i/>
      <w:kern w:val="2"/>
    </w:rPr>
  </w:style>
  <w:style w:type="paragraph" w:customStyle="1" w:styleId="Bulletedo1">
    <w:name w:val="Bulleted o 1"/>
    <w:basedOn w:val="Normal"/>
    <w:qFormat/>
    <w:pPr>
      <w:widowControl w:val="0"/>
      <w:numPr>
        <w:numId w:val="21"/>
      </w:numPr>
      <w:tabs>
        <w:tab w:val="clear" w:pos="360"/>
        <w:tab w:val="left" w:pos="720"/>
      </w:tabs>
      <w:spacing w:after="0"/>
      <w:ind w:left="720"/>
    </w:pPr>
    <w:rPr>
      <w:rFonts w:ascii="Calibri" w:eastAsia="SimSun" w:hAnsi="Calibri"/>
      <w:kern w:val="2"/>
      <w:lang w:val="en-US" w:eastAsia="zh-CN"/>
    </w:rPr>
  </w:style>
  <w:style w:type="paragraph" w:customStyle="1" w:styleId="Equation">
    <w:name w:val="Equation"/>
    <w:basedOn w:val="Normal"/>
    <w:next w:val="Normal"/>
    <w:qFormat/>
    <w:pPr>
      <w:widowControl w:val="0"/>
      <w:tabs>
        <w:tab w:val="right" w:pos="10206"/>
      </w:tabs>
      <w:spacing w:after="220"/>
      <w:ind w:left="1298"/>
    </w:pPr>
    <w:rPr>
      <w:rFonts w:ascii="Arial" w:eastAsia="SimSun" w:hAnsi="Arial"/>
      <w:kern w:val="2"/>
      <w:sz w:val="22"/>
      <w:lang w:val="en-US" w:eastAsia="zh-CN"/>
    </w:rPr>
  </w:style>
  <w:style w:type="paragraph" w:customStyle="1" w:styleId="11BodyText">
    <w:name w:val="11 BodyText"/>
    <w:basedOn w:val="Normal"/>
    <w:qFormat/>
    <w:pPr>
      <w:widowControl w:val="0"/>
      <w:spacing w:after="220"/>
      <w:ind w:left="1298"/>
    </w:pPr>
    <w:rPr>
      <w:rFonts w:ascii="Arial" w:eastAsia="SimSun" w:hAnsi="Arial"/>
      <w:kern w:val="2"/>
      <w:sz w:val="22"/>
      <w:lang w:val="en-US" w:eastAsia="zh-CN"/>
    </w:rPr>
  </w:style>
  <w:style w:type="paragraph" w:customStyle="1" w:styleId="table">
    <w:name w:val="table"/>
    <w:basedOn w:val="text0"/>
    <w:next w:val="text0"/>
    <w:qFormat/>
    <w:pPr>
      <w:widowControl w:val="0"/>
      <w:jc w:val="center"/>
    </w:pPr>
    <w:rPr>
      <w:rFonts w:ascii="Calibri" w:eastAsia="SimSun" w:hAnsi="Calibri"/>
      <w:kern w:val="2"/>
      <w:szCs w:val="20"/>
      <w:lang w:val="en-US" w:eastAsia="zh-CN"/>
    </w:rPr>
  </w:style>
  <w:style w:type="paragraph" w:customStyle="1" w:styleId="bodyCharCharChar">
    <w:name w:val="body Char Char Char"/>
    <w:basedOn w:val="Normal"/>
    <w:qFormat/>
    <w:pPr>
      <w:widowControl w:val="0"/>
      <w:tabs>
        <w:tab w:val="left" w:pos="2160"/>
      </w:tabs>
      <w:spacing w:before="120" w:after="120" w:line="280" w:lineRule="atLeast"/>
    </w:pPr>
    <w:rPr>
      <w:rFonts w:ascii="New York" w:eastAsia="SimSun" w:hAnsi="New York"/>
      <w:kern w:val="2"/>
      <w:sz w:val="24"/>
      <w:lang w:val="en-US" w:eastAsia="zh-CN"/>
    </w:rPr>
  </w:style>
  <w:style w:type="paragraph" w:customStyle="1" w:styleId="body">
    <w:name w:val="body"/>
    <w:basedOn w:val="Normal"/>
    <w:qFormat/>
    <w:pPr>
      <w:widowControl w:val="0"/>
      <w:tabs>
        <w:tab w:val="left" w:pos="2160"/>
      </w:tabs>
      <w:spacing w:before="120" w:after="120" w:line="280" w:lineRule="atLeast"/>
    </w:pPr>
    <w:rPr>
      <w:rFonts w:ascii="New York" w:eastAsia="SimSun" w:hAnsi="New York"/>
      <w:kern w:val="2"/>
      <w:sz w:val="24"/>
      <w:lang w:val="en-US" w:eastAsia="zh-CN"/>
    </w:rPr>
  </w:style>
  <w:style w:type="paragraph" w:customStyle="1" w:styleId="FBCharCharCharChar1">
    <w:name w:val="FB Char Char Char Char1"/>
    <w:next w:val="Normal"/>
    <w:semiHidden/>
    <w:qFormat/>
    <w:pPr>
      <w:keepNext/>
      <w:tabs>
        <w:tab w:val="left" w:pos="720"/>
      </w:tabs>
      <w:autoSpaceDE w:val="0"/>
      <w:autoSpaceDN w:val="0"/>
      <w:adjustRightInd w:val="0"/>
      <w:spacing w:after="160" w:line="259" w:lineRule="auto"/>
      <w:ind w:left="720" w:hanging="360"/>
      <w:jc w:val="both"/>
    </w:pPr>
    <w:rPr>
      <w:rFonts w:eastAsia="Times New Roman"/>
      <w:kern w:val="2"/>
      <w:lang w:val="en-GB" w:eastAsia="zh-CN"/>
    </w:rPr>
  </w:style>
  <w:style w:type="paragraph" w:customStyle="1" w:styleId="Normal12pt">
    <w:name w:val="Normal + 12 pt"/>
    <w:basedOn w:val="Normal"/>
    <w:qFormat/>
    <w:pPr>
      <w:widowControl w:val="0"/>
      <w:tabs>
        <w:tab w:val="left" w:pos="1200"/>
      </w:tabs>
      <w:spacing w:after="0"/>
    </w:pPr>
    <w:rPr>
      <w:rFonts w:ascii="Calibri" w:eastAsia="Times New Roman" w:hAnsi="Calibri"/>
      <w:kern w:val="2"/>
      <w:sz w:val="22"/>
      <w:lang w:val="de-DE" w:eastAsia="zh-CN"/>
    </w:rPr>
  </w:style>
  <w:style w:type="paragraph" w:customStyle="1" w:styleId="Normla">
    <w:name w:val="Normla"/>
    <w:basedOn w:val="Normal"/>
    <w:qFormat/>
    <w:pPr>
      <w:widowControl w:val="0"/>
      <w:spacing w:after="0" w:line="360" w:lineRule="auto"/>
    </w:pPr>
    <w:rPr>
      <w:rFonts w:ascii="Calibri" w:eastAsia="SimSun" w:hAnsi="Calibri"/>
      <w:kern w:val="2"/>
      <w:lang w:val="en-US" w:eastAsia="zh-CN"/>
    </w:rPr>
  </w:style>
  <w:style w:type="character" w:customStyle="1" w:styleId="TANChar">
    <w:name w:val="TAN Char"/>
    <w:link w:val="TAN"/>
    <w:qFormat/>
    <w:rPr>
      <w:rFonts w:ascii="Arial" w:hAnsi="Arial"/>
      <w:sz w:val="18"/>
      <w:lang w:val="en-GB" w:eastAsia="ja-JP"/>
    </w:rPr>
  </w:style>
  <w:style w:type="character" w:customStyle="1" w:styleId="SubtitleChar">
    <w:name w:val="Subtitle Char"/>
    <w:basedOn w:val="DefaultParagraphFont"/>
    <w:link w:val="Subtitle"/>
    <w:qFormat/>
    <w:rPr>
      <w:rFonts w:asciiTheme="majorHAnsi" w:eastAsiaTheme="majorEastAsia" w:hAnsiTheme="majorHAnsi" w:cstheme="majorBidi"/>
      <w:i/>
      <w:iCs/>
      <w:color w:val="4F81BD" w:themeColor="accent1"/>
      <w:spacing w:val="15"/>
      <w:sz w:val="24"/>
      <w:szCs w:val="24"/>
      <w:lang w:val="en-GB" w:eastAsia="ja-JP"/>
    </w:rPr>
  </w:style>
  <w:style w:type="paragraph" w:customStyle="1" w:styleId="textintend1">
    <w:name w:val="text intend 1"/>
    <w:basedOn w:val="text0"/>
    <w:qFormat/>
    <w:pPr>
      <w:numPr>
        <w:numId w:val="22"/>
      </w:numPr>
      <w:spacing w:after="120" w:line="288" w:lineRule="auto"/>
    </w:pPr>
    <w:rPr>
      <w:rFonts w:ascii="Times New Roman" w:eastAsiaTheme="minorEastAsia" w:hAnsi="Times New Roman"/>
      <w:sz w:val="22"/>
      <w:szCs w:val="20"/>
      <w:lang w:eastAsia="ja-JP"/>
    </w:rPr>
  </w:style>
  <w:style w:type="character" w:customStyle="1" w:styleId="HTMLPreformattedChar">
    <w:name w:val="HTML Preformatted Char"/>
    <w:basedOn w:val="DefaultParagraphFont"/>
    <w:link w:val="HTMLPreformatted"/>
    <w:uiPriority w:val="99"/>
    <w:qFormat/>
    <w:rPr>
      <w:rFonts w:ascii="Courier New" w:eastAsia="Times New Roman" w:hAnsi="Courier New" w:cs="Courier New"/>
    </w:rPr>
  </w:style>
  <w:style w:type="character" w:customStyle="1" w:styleId="TFChar">
    <w:name w:val="TF Char"/>
    <w:basedOn w:val="DefaultParagraphFont"/>
    <w:link w:val="TF"/>
    <w:qFormat/>
    <w:rPr>
      <w:rFonts w:ascii="Arial" w:hAnsi="Arial"/>
      <w:b/>
      <w:lang w:val="en-GB" w:eastAsia="ja-JP"/>
    </w:rPr>
  </w:style>
  <w:style w:type="paragraph" w:customStyle="1" w:styleId="3GPPAgreements">
    <w:name w:val="3GPP Agreements"/>
    <w:basedOn w:val="Normal"/>
    <w:link w:val="3GPPAgreementsChar"/>
    <w:qFormat/>
    <w:pPr>
      <w:numPr>
        <w:numId w:val="23"/>
      </w:numPr>
      <w:overflowPunct w:val="0"/>
      <w:autoSpaceDE w:val="0"/>
      <w:autoSpaceDN w:val="0"/>
      <w:adjustRightInd w:val="0"/>
      <w:spacing w:before="60" w:after="60"/>
      <w:textAlignment w:val="baseline"/>
    </w:pPr>
    <w:rPr>
      <w:rFonts w:eastAsia="SimSun"/>
      <w:lang w:val="en-US" w:eastAsia="zh-CN"/>
    </w:rPr>
  </w:style>
  <w:style w:type="character" w:customStyle="1" w:styleId="3GPPAgreementsChar">
    <w:name w:val="3GPP Agreements Char"/>
    <w:link w:val="3GPPAgreements"/>
    <w:qFormat/>
    <w:rPr>
      <w:rFonts w:eastAsia="SimSun"/>
      <w:lang w:eastAsia="zh-CN"/>
    </w:rPr>
  </w:style>
  <w:style w:type="character" w:customStyle="1" w:styleId="IntenseEmphasis1">
    <w:name w:val="Intense Emphasis1"/>
    <w:uiPriority w:val="21"/>
    <w:qFormat/>
    <w:rPr>
      <w:b/>
      <w:bCs/>
      <w:i/>
      <w:iCs/>
      <w:color w:val="4F81BD"/>
    </w:rPr>
  </w:style>
  <w:style w:type="paragraph" w:customStyle="1" w:styleId="3GPPText">
    <w:name w:val="3GPP Text"/>
    <w:basedOn w:val="Normal"/>
    <w:link w:val="3GPPTextChar"/>
    <w:qFormat/>
    <w:pPr>
      <w:overflowPunct w:val="0"/>
      <w:autoSpaceDE w:val="0"/>
      <w:autoSpaceDN w:val="0"/>
      <w:adjustRightInd w:val="0"/>
      <w:spacing w:before="120" w:after="120"/>
      <w:textAlignment w:val="baseline"/>
    </w:pPr>
    <w:rPr>
      <w:rFonts w:eastAsia="SimSun"/>
      <w:sz w:val="22"/>
      <w:lang w:val="en-US" w:eastAsia="en-US"/>
    </w:rPr>
  </w:style>
  <w:style w:type="character" w:customStyle="1" w:styleId="3GPPTextChar">
    <w:name w:val="3GPP Text Char"/>
    <w:link w:val="3GPPText"/>
    <w:qFormat/>
    <w:rPr>
      <w:rFonts w:ascii="Times New Roman" w:eastAsia="SimSun" w:hAnsi="Times New Roman"/>
      <w:sz w:val="22"/>
      <w:lang w:eastAsia="en-US"/>
    </w:rPr>
  </w:style>
  <w:style w:type="character" w:customStyle="1" w:styleId="BodyTextIndentChar">
    <w:name w:val="Body Text Indent Char"/>
    <w:basedOn w:val="DefaultParagraphFont"/>
    <w:link w:val="BodyTextIndent"/>
    <w:qFormat/>
    <w:rPr>
      <w:rFonts w:ascii="Times New Roman" w:hAnsi="Times New Roman"/>
      <w:lang w:val="en-GB" w:eastAsia="ja-JP"/>
    </w:rPr>
  </w:style>
  <w:style w:type="character" w:customStyle="1" w:styleId="BodyTextIndent2Char">
    <w:name w:val="Body Text Indent 2 Char"/>
    <w:basedOn w:val="DefaultParagraphFont"/>
    <w:link w:val="BodyTextIndent2"/>
    <w:qFormat/>
    <w:rPr>
      <w:rFonts w:ascii="Times New Roman" w:hAnsi="Times New Roman"/>
      <w:lang w:val="en-GB" w:eastAsia="ja-JP"/>
    </w:rPr>
  </w:style>
  <w:style w:type="character" w:customStyle="1" w:styleId="BodyTextFirstIndent2Char">
    <w:name w:val="Body Text First Indent 2 Char"/>
    <w:basedOn w:val="BodyTextIndentChar"/>
    <w:link w:val="BodyTextFirstIndent2"/>
    <w:qFormat/>
    <w:rPr>
      <w:rFonts w:ascii="Times New Roman" w:hAnsi="Times New Roman"/>
      <w:lang w:val="en-GB" w:eastAsia="en-US"/>
    </w:rPr>
  </w:style>
  <w:style w:type="paragraph" w:customStyle="1" w:styleId="Revision11">
    <w:name w:val="Revision11"/>
    <w:hidden/>
    <w:uiPriority w:val="99"/>
    <w:semiHidden/>
    <w:qFormat/>
    <w:pPr>
      <w:spacing w:after="200" w:line="276" w:lineRule="auto"/>
      <w:jc w:val="both"/>
    </w:pPr>
    <w:rPr>
      <w:rFonts w:eastAsia="MS Mincho"/>
      <w:lang w:val="en-GB"/>
    </w:rPr>
  </w:style>
  <w:style w:type="paragraph" w:customStyle="1" w:styleId="611">
    <w:name w:val="标题 611"/>
    <w:basedOn w:val="Normal"/>
    <w:qFormat/>
    <w:pPr>
      <w:tabs>
        <w:tab w:val="left" w:pos="1152"/>
      </w:tabs>
      <w:spacing w:after="200" w:line="276" w:lineRule="auto"/>
    </w:pPr>
    <w:rPr>
      <w:rFonts w:ascii="Times" w:eastAsia="MS PGothic" w:hAnsi="Times" w:cs="Times"/>
      <w:lang w:val="en-US"/>
    </w:rPr>
  </w:style>
  <w:style w:type="paragraph" w:customStyle="1" w:styleId="711">
    <w:name w:val="标题 711"/>
    <w:basedOn w:val="Normal"/>
    <w:qFormat/>
    <w:pPr>
      <w:tabs>
        <w:tab w:val="left" w:pos="1296"/>
      </w:tabs>
      <w:spacing w:after="200" w:line="276" w:lineRule="auto"/>
    </w:pPr>
    <w:rPr>
      <w:rFonts w:ascii="Times" w:eastAsia="MS PGothic" w:hAnsi="Times" w:cs="Times"/>
      <w:lang w:val="en-US"/>
    </w:rPr>
  </w:style>
  <w:style w:type="character" w:customStyle="1" w:styleId="Mention11">
    <w:name w:val="Mention11"/>
    <w:uiPriority w:val="99"/>
    <w:semiHidden/>
    <w:unhideWhenUsed/>
    <w:qFormat/>
    <w:rPr>
      <w:color w:val="2B579A"/>
      <w:shd w:val="clear" w:color="auto" w:fill="E6E6E6"/>
    </w:rPr>
  </w:style>
  <w:style w:type="character" w:customStyle="1" w:styleId="UnresolvedMention11">
    <w:name w:val="Unresolved Mention11"/>
    <w:uiPriority w:val="99"/>
    <w:semiHidden/>
    <w:unhideWhenUsed/>
    <w:qFormat/>
    <w:rPr>
      <w:color w:val="808080"/>
      <w:shd w:val="clear" w:color="auto" w:fill="E6E6E6"/>
    </w:rPr>
  </w:style>
  <w:style w:type="character" w:customStyle="1" w:styleId="BookTitle11">
    <w:name w:val="Book Title11"/>
    <w:uiPriority w:val="33"/>
    <w:qFormat/>
    <w:rPr>
      <w:b/>
      <w:bCs/>
      <w:i/>
      <w:iCs/>
      <w:spacing w:val="5"/>
    </w:rPr>
  </w:style>
  <w:style w:type="paragraph" w:customStyle="1" w:styleId="1H1h1appheading1l1MemoHeading1h11h12h13h14h1">
    <w:name w:val="스타일 제목 1H1h1app heading 1l1Memo Heading 1h11h12h13h14h1..."/>
    <w:basedOn w:val="Heading1"/>
    <w:qFormat/>
    <w:pPr>
      <w:keepLines w:val="0"/>
      <w:numPr>
        <w:numId w:val="0"/>
      </w:numPr>
      <w:tabs>
        <w:tab w:val="clear" w:pos="432"/>
        <w:tab w:val="left" w:pos="0"/>
        <w:tab w:val="left" w:pos="360"/>
        <w:tab w:val="left" w:pos="425"/>
      </w:tabs>
      <w:spacing w:after="60" w:line="360" w:lineRule="atLeast"/>
      <w:ind w:left="425" w:hanging="425"/>
    </w:pPr>
    <w:rPr>
      <w:rFonts w:eastAsia="Batang"/>
      <w:kern w:val="28"/>
      <w:sz w:val="24"/>
      <w:lang w:eastAsia="ja-JP"/>
    </w:rPr>
  </w:style>
  <w:style w:type="paragraph" w:customStyle="1" w:styleId="a">
    <w:name w:val="_내용"/>
    <w:basedOn w:val="Normal"/>
    <w:qFormat/>
    <w:pPr>
      <w:widowControl w:val="0"/>
      <w:numPr>
        <w:numId w:val="24"/>
      </w:numPr>
      <w:wordWrap w:val="0"/>
      <w:autoSpaceDE w:val="0"/>
      <w:autoSpaceDN w:val="0"/>
      <w:spacing w:before="60" w:after="200" w:line="360" w:lineRule="atLeast"/>
    </w:pPr>
    <w:rPr>
      <w:rFonts w:eastAsia="Gulim"/>
      <w:kern w:val="2"/>
      <w:szCs w:val="24"/>
      <w:lang w:val="en-US" w:eastAsia="ko-KR"/>
    </w:rPr>
  </w:style>
  <w:style w:type="character" w:customStyle="1" w:styleId="fnte074">
    <w:name w:val="fnt_e074"/>
    <w:qFormat/>
    <w:rPr>
      <w:rFonts w:ascii="Arial" w:hAnsi="Arial" w:cs="Arial" w:hint="default"/>
      <w:color w:val="666666"/>
      <w:sz w:val="18"/>
      <w:szCs w:val="18"/>
    </w:rPr>
  </w:style>
  <w:style w:type="character" w:customStyle="1" w:styleId="font8">
    <w:name w:val="font8"/>
    <w:basedOn w:val="DefaultParagraphFont"/>
    <w:qFormat/>
  </w:style>
  <w:style w:type="character" w:customStyle="1" w:styleId="font7">
    <w:name w:val="font7"/>
    <w:basedOn w:val="DefaultParagraphFont"/>
    <w:qFormat/>
  </w:style>
  <w:style w:type="character" w:customStyle="1" w:styleId="font5">
    <w:name w:val="font5"/>
    <w:basedOn w:val="DefaultParagraphFont"/>
    <w:qFormat/>
  </w:style>
  <w:style w:type="paragraph" w:customStyle="1" w:styleId="TOCHeading1">
    <w:name w:val="TOC Heading1"/>
    <w:basedOn w:val="Heading1"/>
    <w:next w:val="Normal"/>
    <w:uiPriority w:val="39"/>
    <w:semiHidden/>
    <w:unhideWhenUsed/>
    <w:qFormat/>
    <w:pPr>
      <w:numPr>
        <w:numId w:val="0"/>
      </w:numPr>
      <w:tabs>
        <w:tab w:val="left" w:pos="972"/>
      </w:tabs>
      <w:spacing w:before="480" w:after="0" w:line="276" w:lineRule="auto"/>
      <w:outlineLvl w:val="9"/>
    </w:pPr>
    <w:rPr>
      <w:rFonts w:asciiTheme="majorHAnsi" w:eastAsiaTheme="majorEastAsia" w:hAnsiTheme="majorHAnsi" w:cstheme="majorBidi"/>
      <w:b/>
      <w:bCs/>
      <w:color w:val="365F91" w:themeColor="accent1" w:themeShade="BF"/>
      <w:sz w:val="28"/>
      <w:szCs w:val="28"/>
      <w:lang w:val="en-US"/>
    </w:rPr>
  </w:style>
  <w:style w:type="character" w:customStyle="1" w:styleId="IntenseEmphasis11">
    <w:name w:val="Intense Emphasis11"/>
    <w:basedOn w:val="DefaultParagraphFont"/>
    <w:qFormat/>
    <w:rPr>
      <w:b/>
      <w:bCs/>
      <w:i/>
      <w:iCs/>
      <w:color w:val="4F81BD" w:themeColor="accent1"/>
    </w:rPr>
  </w:style>
  <w:style w:type="paragraph" w:customStyle="1" w:styleId="b11">
    <w:name w:val="b1"/>
    <w:basedOn w:val="Normal"/>
    <w:qFormat/>
    <w:pPr>
      <w:spacing w:line="276" w:lineRule="auto"/>
      <w:ind w:left="568" w:hanging="284"/>
    </w:pPr>
    <w:rPr>
      <w:rFonts w:eastAsiaTheme="minorEastAsia"/>
      <w:lang w:val="en-US" w:eastAsia="zh-CN"/>
    </w:rPr>
  </w:style>
  <w:style w:type="paragraph" w:customStyle="1" w:styleId="OfflineAgreements">
    <w:name w:val="Offline Agreements"/>
    <w:basedOn w:val="Normal"/>
    <w:link w:val="OfflineAgreementsChar"/>
    <w:qFormat/>
    <w:pPr>
      <w:overflowPunct w:val="0"/>
      <w:autoSpaceDE w:val="0"/>
      <w:autoSpaceDN w:val="0"/>
      <w:adjustRightInd w:val="0"/>
      <w:spacing w:before="60" w:after="60" w:line="276" w:lineRule="auto"/>
      <w:ind w:left="284" w:hanging="284"/>
      <w:textAlignment w:val="baseline"/>
    </w:pPr>
    <w:rPr>
      <w:rFonts w:eastAsia="SimSun"/>
      <w:lang w:val="en-US" w:eastAsia="zh-CN"/>
    </w:rPr>
  </w:style>
  <w:style w:type="character" w:customStyle="1" w:styleId="OfflineAgreementsChar">
    <w:name w:val="Offline Agreements Char"/>
    <w:link w:val="OfflineAgreements"/>
    <w:qFormat/>
    <w:rPr>
      <w:rFonts w:ascii="Times New Roman" w:eastAsia="SimSun" w:hAnsi="Times New Roman"/>
    </w:rPr>
  </w:style>
  <w:style w:type="character" w:customStyle="1" w:styleId="NOChar1">
    <w:name w:val="NO Char1"/>
    <w:qFormat/>
    <w:locked/>
    <w:rPr>
      <w:rFonts w:ascii="Times New Roman" w:hAnsi="Times New Roman"/>
      <w:lang w:val="en-GB"/>
    </w:rPr>
  </w:style>
  <w:style w:type="paragraph" w:customStyle="1" w:styleId="00Text">
    <w:name w:val="00_Text"/>
    <w:basedOn w:val="Normal"/>
    <w:link w:val="00TextChar"/>
    <w:qFormat/>
    <w:pPr>
      <w:spacing w:after="120" w:line="264" w:lineRule="auto"/>
    </w:pPr>
    <w:rPr>
      <w:rFonts w:eastAsia="SimSun"/>
      <w:szCs w:val="24"/>
      <w:lang w:val="en-US" w:eastAsia="zh-CN"/>
    </w:rPr>
  </w:style>
  <w:style w:type="character" w:customStyle="1" w:styleId="00TextChar">
    <w:name w:val="00_Text Char"/>
    <w:basedOn w:val="DefaultParagraphFont"/>
    <w:link w:val="00Text"/>
    <w:qFormat/>
    <w:rPr>
      <w:rFonts w:ascii="Times New Roman" w:eastAsia="SimSun" w:hAnsi="Times New Roman"/>
      <w:szCs w:val="24"/>
    </w:rPr>
  </w:style>
  <w:style w:type="paragraph" w:customStyle="1" w:styleId="000proposal">
    <w:name w:val="000_proposal"/>
    <w:basedOn w:val="00Text"/>
    <w:link w:val="000proposalChar"/>
    <w:qFormat/>
    <w:rPr>
      <w:b/>
      <w:bCs/>
      <w:i/>
      <w:iCs/>
    </w:rPr>
  </w:style>
  <w:style w:type="character" w:customStyle="1" w:styleId="000proposalChar">
    <w:name w:val="000_proposal Char"/>
    <w:basedOn w:val="00TextChar"/>
    <w:link w:val="000proposal"/>
    <w:qFormat/>
    <w:rPr>
      <w:rFonts w:ascii="Times New Roman" w:eastAsia="SimSun" w:hAnsi="Times New Roman"/>
      <w:b/>
      <w:bCs/>
      <w:i/>
      <w:iCs/>
      <w:szCs w:val="24"/>
    </w:rPr>
  </w:style>
  <w:style w:type="character" w:customStyle="1" w:styleId="0MaintextChar">
    <w:name w:val="0 Main text Char"/>
    <w:basedOn w:val="DefaultParagraphFont"/>
    <w:link w:val="0Maintext"/>
    <w:qFormat/>
    <w:locked/>
    <w:rPr>
      <w:rFonts w:ascii="Times New Roman" w:eastAsia="Times New Roman" w:hAnsi="Times New Roman" w:cs="Batang"/>
      <w:lang w:val="en-GB" w:eastAsia="en-US"/>
    </w:rPr>
  </w:style>
  <w:style w:type="paragraph" w:customStyle="1" w:styleId="0Maintext">
    <w:name w:val="0 Main text"/>
    <w:basedOn w:val="Normal"/>
    <w:link w:val="0MaintextChar"/>
    <w:qFormat/>
    <w:pPr>
      <w:spacing w:after="100" w:afterAutospacing="1" w:line="288" w:lineRule="auto"/>
      <w:ind w:firstLine="360"/>
    </w:pPr>
    <w:rPr>
      <w:rFonts w:eastAsia="Times New Roman" w:cs="Batang"/>
      <w:lang w:eastAsia="en-US"/>
    </w:rPr>
  </w:style>
  <w:style w:type="table" w:customStyle="1" w:styleId="4-11">
    <w:name w:val="网格表 4 - 着色 11"/>
    <w:basedOn w:val="TableNormal"/>
    <w:uiPriority w:val="49"/>
    <w:qFormat/>
    <w:rPr>
      <w:rFonts w:asciiTheme="minorHAnsi" w:hAnsiTheme="minorHAnsi" w:cstheme="minorBidi"/>
      <w:sz w:val="24"/>
      <w:szCs w:val="24"/>
    </w:rPr>
    <w:tblPr>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character" w:customStyle="1" w:styleId="EndnoteTextChar">
    <w:name w:val="Endnote Text Char"/>
    <w:basedOn w:val="DefaultParagraphFont"/>
    <w:link w:val="EndnoteText"/>
    <w:qFormat/>
    <w:rPr>
      <w:rFonts w:ascii="Times New Roman" w:eastAsia="Malgun Gothic" w:hAnsi="Times New Roman"/>
      <w:lang w:val="en-GB" w:eastAsia="en-US"/>
    </w:rPr>
  </w:style>
  <w:style w:type="character" w:customStyle="1" w:styleId="B3Char2">
    <w:name w:val="B3 Char2"/>
    <w:qFormat/>
    <w:rPr>
      <w:rFonts w:ascii="Times New Roman" w:hAnsi="Times New Roman"/>
      <w:lang w:eastAsia="en-US"/>
    </w:rPr>
  </w:style>
  <w:style w:type="paragraph" w:customStyle="1" w:styleId="B6">
    <w:name w:val="B6"/>
    <w:basedOn w:val="B5"/>
    <w:qFormat/>
    <w:pPr>
      <w:overflowPunct w:val="0"/>
      <w:autoSpaceDE w:val="0"/>
      <w:autoSpaceDN w:val="0"/>
      <w:adjustRightInd w:val="0"/>
      <w:ind w:left="1985"/>
      <w:textAlignment w:val="baseline"/>
    </w:pPr>
    <w:rPr>
      <w:rFonts w:eastAsia="Malgun Gothic"/>
    </w:rPr>
  </w:style>
  <w:style w:type="paragraph" w:customStyle="1" w:styleId="Quote1">
    <w:name w:val="Quote1"/>
    <w:basedOn w:val="Normal"/>
    <w:next w:val="Normal"/>
    <w:link w:val="QuoteChar"/>
    <w:uiPriority w:val="29"/>
    <w:qFormat/>
    <w:rPr>
      <w:rFonts w:eastAsia="Malgun Gothic"/>
      <w:i/>
      <w:iCs/>
      <w:color w:val="000000"/>
      <w:lang w:eastAsia="en-US"/>
    </w:rPr>
  </w:style>
  <w:style w:type="character" w:customStyle="1" w:styleId="QuoteChar">
    <w:name w:val="Quote Char"/>
    <w:link w:val="Quote1"/>
    <w:uiPriority w:val="29"/>
    <w:qFormat/>
    <w:rPr>
      <w:rFonts w:ascii="Times New Roman" w:eastAsia="Malgun Gothic" w:hAnsi="Times New Roman"/>
      <w:i/>
      <w:iCs/>
      <w:color w:val="000000"/>
      <w:lang w:val="en-GB" w:eastAsia="en-US"/>
    </w:rPr>
  </w:style>
  <w:style w:type="paragraph" w:customStyle="1" w:styleId="Doc-title">
    <w:name w:val="Doc-title"/>
    <w:basedOn w:val="Normal"/>
    <w:next w:val="Doc-text2"/>
    <w:link w:val="Doc-titleChar"/>
    <w:qFormat/>
    <w:pPr>
      <w:spacing w:before="60" w:after="0"/>
      <w:ind w:left="1259" w:hanging="1259"/>
    </w:pPr>
    <w:rPr>
      <w:rFonts w:ascii="Arial" w:hAnsi="Arial"/>
      <w:szCs w:val="24"/>
      <w:lang w:eastAsia="en-GB"/>
    </w:rPr>
  </w:style>
  <w:style w:type="character" w:customStyle="1" w:styleId="Doc-titleChar">
    <w:name w:val="Doc-title Char"/>
    <w:link w:val="Doc-title"/>
    <w:qFormat/>
    <w:rPr>
      <w:rFonts w:ascii="Arial" w:hAnsi="Arial"/>
      <w:szCs w:val="24"/>
      <w:lang w:val="en-GB" w:eastAsia="en-GB"/>
    </w:rPr>
  </w:style>
  <w:style w:type="paragraph" w:customStyle="1" w:styleId="EmailDiscussion">
    <w:name w:val="EmailDiscussion"/>
    <w:basedOn w:val="Normal"/>
    <w:next w:val="Doc-text2"/>
    <w:link w:val="EmailDiscussionChar"/>
    <w:qFormat/>
    <w:pPr>
      <w:numPr>
        <w:numId w:val="25"/>
      </w:numPr>
      <w:spacing w:before="40" w:after="0"/>
    </w:pPr>
    <w:rPr>
      <w:rFonts w:ascii="Arial" w:hAnsi="Arial"/>
      <w:b/>
      <w:szCs w:val="24"/>
      <w:lang w:eastAsia="en-GB"/>
    </w:r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LSApproved">
    <w:name w:val="LS Approved"/>
    <w:basedOn w:val="Normal"/>
    <w:next w:val="Doc-text2"/>
    <w:qFormat/>
    <w:pPr>
      <w:numPr>
        <w:numId w:val="26"/>
      </w:numPr>
      <w:tabs>
        <w:tab w:val="left" w:pos="1259"/>
        <w:tab w:val="left" w:pos="1622"/>
      </w:tabs>
      <w:spacing w:after="0"/>
      <w:ind w:left="1627" w:hanging="697"/>
    </w:pPr>
    <w:rPr>
      <w:rFonts w:ascii="Arial" w:hAnsi="Arial"/>
      <w:szCs w:val="24"/>
      <w:lang w:eastAsia="en-GB"/>
    </w:rPr>
  </w:style>
  <w:style w:type="character" w:customStyle="1" w:styleId="CharChar7">
    <w:name w:val="Char Char7"/>
    <w:qFormat/>
    <w:rPr>
      <w:rFonts w:ascii="Arial" w:eastAsia="MS Mincho" w:hAnsi="Arial" w:cs="Arial"/>
      <w:b/>
      <w:bCs/>
      <w:iCs/>
      <w:sz w:val="28"/>
      <w:szCs w:val="28"/>
      <w:lang w:val="en-GB" w:eastAsia="en-GB" w:bidi="ar-SA"/>
    </w:rPr>
  </w:style>
  <w:style w:type="character" w:customStyle="1" w:styleId="TAL0">
    <w:name w:val="TAL (文字)"/>
    <w:qFormat/>
    <w:rPr>
      <w:rFonts w:ascii="Arial" w:eastAsia="Times New Roman" w:hAnsi="Arial"/>
      <w:sz w:val="18"/>
      <w:lang w:val="en-GB"/>
    </w:rPr>
  </w:style>
  <w:style w:type="table" w:customStyle="1" w:styleId="TableGrid30">
    <w:name w:val="Table Grid3"/>
    <w:basedOn w:val="TableNormal"/>
    <w:uiPriority w:val="39"/>
    <w:qFormat/>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0">
    <w:name w:val="Table Grid4"/>
    <w:basedOn w:val="TableNormal"/>
    <w:uiPriority w:val="39"/>
    <w:qFormat/>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LCharChar">
    <w:name w:val="TAL Char Char"/>
    <w:basedOn w:val="Normal"/>
    <w:link w:val="TALCharCharChar"/>
    <w:qFormat/>
    <w:pPr>
      <w:keepNext/>
      <w:keepLines/>
      <w:overflowPunct w:val="0"/>
      <w:autoSpaceDE w:val="0"/>
      <w:autoSpaceDN w:val="0"/>
      <w:adjustRightInd w:val="0"/>
      <w:spacing w:after="0"/>
      <w:textAlignment w:val="baseline"/>
    </w:pPr>
    <w:rPr>
      <w:rFonts w:ascii="Arial" w:eastAsia="SimSun" w:hAnsi="Arial"/>
      <w:sz w:val="18"/>
    </w:rPr>
  </w:style>
  <w:style w:type="character" w:customStyle="1" w:styleId="TALCharCharChar">
    <w:name w:val="TAL Char Char Char"/>
    <w:link w:val="TALCharChar"/>
    <w:qFormat/>
    <w:rPr>
      <w:rFonts w:ascii="Arial" w:eastAsia="SimSun" w:hAnsi="Arial"/>
      <w:sz w:val="18"/>
      <w:lang w:val="en-GB" w:eastAsia="ja-JP"/>
    </w:rPr>
  </w:style>
  <w:style w:type="paragraph" w:customStyle="1" w:styleId="StylePLPatternClearGray-10">
    <w:name w:val="Style PL + Pattern: Clear (Gray-10%)"/>
    <w:basedOn w:val="PL"/>
    <w:qFormat/>
    <w:pPr>
      <w:widowControl w:val="0"/>
      <w:shd w:val="clear" w:color="auto" w:fill="E6E6E6"/>
      <w:adjustRightInd w:val="0"/>
      <w:textAlignment w:val="baseline"/>
    </w:pPr>
    <w:rPr>
      <w:rFonts w:eastAsia="Times New Roman"/>
    </w:rPr>
  </w:style>
  <w:style w:type="character" w:customStyle="1" w:styleId="12">
    <w:name w:val="@他1"/>
    <w:uiPriority w:val="99"/>
    <w:unhideWhenUsed/>
    <w:qFormat/>
    <w:rPr>
      <w:color w:val="2B579A"/>
      <w:shd w:val="clear" w:color="auto" w:fill="E6E6E6"/>
    </w:rPr>
  </w:style>
  <w:style w:type="character" w:customStyle="1" w:styleId="gd">
    <w:name w:val="gd"/>
    <w:qFormat/>
  </w:style>
  <w:style w:type="character" w:customStyle="1" w:styleId="gi">
    <w:name w:val="gi"/>
    <w:qFormat/>
  </w:style>
  <w:style w:type="character" w:customStyle="1" w:styleId="14">
    <w:name w:val="未处理的提及1"/>
    <w:uiPriority w:val="99"/>
    <w:unhideWhenUsed/>
    <w:qFormat/>
    <w:rPr>
      <w:color w:val="808080"/>
      <w:shd w:val="clear" w:color="auto" w:fill="E6E6E6"/>
    </w:rPr>
  </w:style>
  <w:style w:type="paragraph" w:customStyle="1" w:styleId="App1">
    <w:name w:val="App1"/>
    <w:basedOn w:val="Normal"/>
    <w:next w:val="Normal"/>
    <w:qFormat/>
    <w:pPr>
      <w:keepNext/>
      <w:pageBreakBefore/>
      <w:widowControl w:val="0"/>
      <w:numPr>
        <w:numId w:val="27"/>
      </w:numPr>
      <w:tabs>
        <w:tab w:val="right" w:pos="10080"/>
      </w:tabs>
      <w:adjustRightInd w:val="0"/>
      <w:spacing w:after="60"/>
      <w:textAlignment w:val="baseline"/>
      <w:outlineLvl w:val="0"/>
    </w:pPr>
    <w:rPr>
      <w:rFonts w:ascii="Arial Narrow" w:eastAsia="SimSun" w:hAnsi="Arial Narrow"/>
      <w:b/>
      <w:sz w:val="36"/>
      <w:lang w:eastAsia="en-US"/>
    </w:rPr>
  </w:style>
  <w:style w:type="paragraph" w:customStyle="1" w:styleId="App2">
    <w:name w:val="App2"/>
    <w:basedOn w:val="App1"/>
    <w:next w:val="Normal"/>
    <w:link w:val="App2Carattere"/>
    <w:qFormat/>
    <w:pPr>
      <w:pageBreakBefore w:val="0"/>
      <w:numPr>
        <w:ilvl w:val="1"/>
      </w:numPr>
      <w:tabs>
        <w:tab w:val="clear" w:pos="10080"/>
        <w:tab w:val="left" w:pos="864"/>
      </w:tabs>
      <w:spacing w:before="180"/>
      <w:ind w:left="864"/>
      <w:outlineLvl w:val="1"/>
    </w:pPr>
    <w:rPr>
      <w:rFonts w:ascii="Arial" w:hAnsi="Arial" w:cs="Arial"/>
      <w:sz w:val="32"/>
    </w:rPr>
  </w:style>
  <w:style w:type="paragraph" w:customStyle="1" w:styleId="App3">
    <w:name w:val="App3"/>
    <w:basedOn w:val="App2"/>
    <w:next w:val="Normal"/>
    <w:qFormat/>
    <w:pPr>
      <w:numPr>
        <w:ilvl w:val="2"/>
      </w:numPr>
      <w:tabs>
        <w:tab w:val="left" w:pos="360"/>
      </w:tabs>
      <w:spacing w:before="120" w:after="40"/>
      <w:ind w:left="2727" w:hanging="360"/>
      <w:outlineLvl w:val="2"/>
    </w:pPr>
    <w:rPr>
      <w:sz w:val="28"/>
    </w:rPr>
  </w:style>
  <w:style w:type="paragraph" w:customStyle="1" w:styleId="App4">
    <w:name w:val="App4"/>
    <w:basedOn w:val="App3"/>
    <w:next w:val="Normal"/>
    <w:qFormat/>
    <w:pPr>
      <w:numPr>
        <w:ilvl w:val="3"/>
      </w:numPr>
      <w:ind w:left="3447" w:hanging="360"/>
      <w:outlineLvl w:val="3"/>
    </w:pPr>
    <w:rPr>
      <w:sz w:val="24"/>
      <w:szCs w:val="24"/>
    </w:rPr>
  </w:style>
  <w:style w:type="paragraph" w:customStyle="1" w:styleId="Normal-1">
    <w:name w:val="Normal-1"/>
    <w:basedOn w:val="Normal"/>
    <w:qFormat/>
    <w:pPr>
      <w:widowControl w:val="0"/>
      <w:tabs>
        <w:tab w:val="left" w:pos="1134"/>
        <w:tab w:val="left" w:pos="2268"/>
        <w:tab w:val="left" w:pos="3402"/>
        <w:tab w:val="left" w:pos="4536"/>
        <w:tab w:val="left" w:pos="5670"/>
        <w:tab w:val="left" w:pos="6804"/>
        <w:tab w:val="left" w:pos="7938"/>
        <w:tab w:val="left" w:pos="9072"/>
      </w:tabs>
      <w:adjustRightInd w:val="0"/>
      <w:spacing w:before="120" w:after="120"/>
      <w:ind w:left="1134"/>
      <w:textAlignment w:val="baseline"/>
    </w:pPr>
    <w:rPr>
      <w:rFonts w:ascii="Calibri" w:eastAsia="Calibri" w:hAnsi="Calibri"/>
      <w:lang w:val="en-US" w:eastAsia="en-US"/>
    </w:rPr>
  </w:style>
  <w:style w:type="character" w:customStyle="1" w:styleId="App2Carattere">
    <w:name w:val="App2 Carattere"/>
    <w:link w:val="App2"/>
    <w:qFormat/>
    <w:rPr>
      <w:rFonts w:ascii="Arial" w:eastAsia="SimSun" w:hAnsi="Arial" w:cs="Arial"/>
      <w:b/>
      <w:sz w:val="32"/>
      <w:lang w:val="en-GB"/>
    </w:rPr>
  </w:style>
  <w:style w:type="table" w:customStyle="1" w:styleId="Tablaconcuadrcula1">
    <w:name w:val="Tabla con cuadrícula1"/>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2">
    <w:name w:val="Tabla con cuadrícula2"/>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ListLabel8">
    <w:name w:val="ListLabel 8"/>
    <w:qFormat/>
    <w:rPr>
      <w:color w:val="00000A"/>
      <w:sz w:val="22"/>
    </w:rPr>
  </w:style>
  <w:style w:type="paragraph" w:customStyle="1" w:styleId="BL">
    <w:name w:val="BL"/>
    <w:basedOn w:val="Normal"/>
    <w:qFormat/>
    <w:pPr>
      <w:widowControl w:val="0"/>
      <w:numPr>
        <w:numId w:val="28"/>
      </w:numPr>
      <w:tabs>
        <w:tab w:val="left" w:pos="851"/>
        <w:tab w:val="right" w:pos="10260"/>
      </w:tabs>
      <w:overflowPunct w:val="0"/>
      <w:autoSpaceDE w:val="0"/>
      <w:autoSpaceDN w:val="0"/>
      <w:adjustRightInd w:val="0"/>
      <w:spacing w:line="240" w:lineRule="auto"/>
      <w:ind w:left="851" w:right="612" w:hanging="283"/>
      <w:textAlignment w:val="baseline"/>
    </w:pPr>
    <w:rPr>
      <w:rFonts w:ascii="Arial" w:eastAsia="Times New Roman" w:hAnsi="Arial"/>
      <w:b/>
      <w:lang w:eastAsia="en-GB"/>
    </w:rPr>
  </w:style>
  <w:style w:type="paragraph" w:customStyle="1" w:styleId="0maintext0">
    <w:name w:val="0maintext"/>
    <w:basedOn w:val="Normal"/>
    <w:qFormat/>
    <w:pPr>
      <w:spacing w:after="0" w:line="240" w:lineRule="auto"/>
    </w:pPr>
    <w:rPr>
      <w:rFonts w:eastAsiaTheme="minorEastAsia"/>
      <w:sz w:val="16"/>
      <w:szCs w:val="24"/>
      <w:lang w:val="en-US" w:eastAsia="zh-CN"/>
    </w:rPr>
  </w:style>
  <w:style w:type="paragraph" w:customStyle="1" w:styleId="03Proposal">
    <w:name w:val="03_Proposal"/>
    <w:basedOn w:val="Normal"/>
    <w:link w:val="03ProposalChar"/>
    <w:qFormat/>
    <w:pPr>
      <w:spacing w:after="0" w:line="240" w:lineRule="auto"/>
    </w:pPr>
    <w:rPr>
      <w:rFonts w:eastAsia="SimSun"/>
      <w:b/>
      <w:bCs/>
      <w:szCs w:val="24"/>
      <w:lang w:val="en-US" w:eastAsia="zh-CN"/>
    </w:rPr>
  </w:style>
  <w:style w:type="character" w:customStyle="1" w:styleId="03ProposalChar">
    <w:name w:val="03_Proposal Char"/>
    <w:link w:val="03Proposal"/>
    <w:qFormat/>
    <w:rPr>
      <w:rFonts w:ascii="Times New Roman" w:eastAsia="SimSun" w:hAnsi="Times New Roman"/>
      <w:b/>
      <w:bCs/>
      <w:szCs w:val="24"/>
    </w:rPr>
  </w:style>
  <w:style w:type="character" w:customStyle="1" w:styleId="normaltextrun">
    <w:name w:val="normaltextrun"/>
    <w:qFormat/>
  </w:style>
  <w:style w:type="character" w:customStyle="1" w:styleId="spellingerror">
    <w:name w:val="spellingerror"/>
    <w:qFormat/>
  </w:style>
  <w:style w:type="paragraph" w:customStyle="1" w:styleId="Revision2">
    <w:name w:val="Revision2"/>
    <w:hidden/>
    <w:uiPriority w:val="99"/>
    <w:semiHidden/>
    <w:qFormat/>
    <w:pPr>
      <w:spacing w:after="160" w:line="259" w:lineRule="auto"/>
      <w:jc w:val="both"/>
    </w:pPr>
    <w:rPr>
      <w:rFonts w:eastAsia="MS Mincho"/>
      <w:lang w:val="en-GB" w:eastAsia="ja-JP"/>
    </w:rPr>
  </w:style>
  <w:style w:type="character" w:customStyle="1" w:styleId="UnresolvedMention2">
    <w:name w:val="Unresolved Mention2"/>
    <w:basedOn w:val="DefaultParagraphFont"/>
    <w:uiPriority w:val="99"/>
    <w:semiHidden/>
    <w:unhideWhenUsed/>
    <w:qFormat/>
    <w:rPr>
      <w:color w:val="605E5C"/>
      <w:shd w:val="clear" w:color="auto" w:fill="E1DFDD"/>
    </w:rPr>
  </w:style>
  <w:style w:type="table" w:customStyle="1" w:styleId="TableGrid5">
    <w:name w:val="Table Grid5"/>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
    <w:name w:val="Table Grid7"/>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 Grid9"/>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0"/>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 Grid12"/>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
    <w:name w:val="Table Grid14"/>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
    <w:name w:val="Table Grid15"/>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
    <w:name w:val="Table Grid16"/>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7">
    <w:name w:val="Table Grid17"/>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8">
    <w:name w:val="Table Grid18"/>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9">
    <w:name w:val="Table Grid19"/>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00">
    <w:name w:val="Table Grid20"/>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
    <w:name w:val="Table Grid22"/>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
    <w:name w:val="Table Grid23"/>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
    <w:name w:val="Table Grid24"/>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
    <w:name w:val="Table Grid25"/>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6">
    <w:name w:val="Table Grid26"/>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7">
    <w:name w:val="Table Grid27"/>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8">
    <w:name w:val="Table Grid28"/>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9">
    <w:name w:val="Table Grid29"/>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00">
    <w:name w:val="Table Grid30"/>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
    <w:name w:val="Table Grid31"/>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
    <w:name w:val="Table Grid32"/>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
    <w:name w:val="Table Grid33"/>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
    <w:name w:val="Table Grid34"/>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
    <w:name w:val="Table Grid35"/>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1">
    <w:name w:val="未处理的提及2"/>
    <w:basedOn w:val="DefaultParagraphFont"/>
    <w:uiPriority w:val="99"/>
    <w:semiHidden/>
    <w:unhideWhenUsed/>
    <w:qFormat/>
    <w:rPr>
      <w:color w:val="605E5C"/>
      <w:shd w:val="clear" w:color="auto" w:fill="E1DFDD"/>
    </w:rPr>
  </w:style>
  <w:style w:type="paragraph" w:customStyle="1" w:styleId="TOC10">
    <w:name w:val="TOC 标题1"/>
    <w:basedOn w:val="Heading1"/>
    <w:next w:val="Normal"/>
    <w:uiPriority w:val="39"/>
    <w:unhideWhenUsed/>
    <w:qFormat/>
    <w:pPr>
      <w:numPr>
        <w:numId w:val="0"/>
      </w:numPr>
      <w:tabs>
        <w:tab w:val="clear" w:pos="432"/>
      </w:tabs>
      <w:spacing w:after="0"/>
      <w:outlineLvl w:val="9"/>
    </w:pPr>
    <w:rPr>
      <w:rFonts w:asciiTheme="majorHAnsi" w:eastAsiaTheme="majorEastAsia" w:hAnsiTheme="majorHAnsi" w:cstheme="majorBidi"/>
      <w:color w:val="365F91" w:themeColor="accent1" w:themeShade="BF"/>
      <w:sz w:val="32"/>
      <w:szCs w:val="32"/>
      <w:lang w:val="en-US"/>
    </w:rPr>
  </w:style>
  <w:style w:type="paragraph" w:customStyle="1" w:styleId="3gppagreements0">
    <w:name w:val="3gppagreements"/>
    <w:basedOn w:val="Normal"/>
    <w:qFormat/>
    <w:pPr>
      <w:spacing w:after="0" w:line="240" w:lineRule="auto"/>
    </w:pPr>
    <w:rPr>
      <w:rFonts w:ascii="Calibri" w:eastAsiaTheme="minorEastAsia" w:hAnsi="Calibri" w:cs="Calibri"/>
      <w:sz w:val="22"/>
      <w:szCs w:val="22"/>
      <w:lang w:val="en-IN" w:eastAsia="zh-CN"/>
    </w:rPr>
  </w:style>
  <w:style w:type="character" w:customStyle="1" w:styleId="3">
    <w:name w:val="未处理的提及3"/>
    <w:basedOn w:val="DefaultParagraphFont"/>
    <w:uiPriority w:val="99"/>
    <w:semiHidden/>
    <w:unhideWhenUsed/>
    <w:qFormat/>
    <w:rPr>
      <w:color w:val="605E5C"/>
      <w:shd w:val="clear" w:color="auto" w:fill="E1DFDD"/>
    </w:rPr>
  </w:style>
  <w:style w:type="character" w:customStyle="1" w:styleId="4">
    <w:name w:val="未处理的提及4"/>
    <w:basedOn w:val="DefaultParagraphFont"/>
    <w:uiPriority w:val="99"/>
    <w:semiHidden/>
    <w:unhideWhenUsed/>
    <w:qFormat/>
    <w:rPr>
      <w:color w:val="605E5C"/>
      <w:shd w:val="clear" w:color="auto" w:fill="E1DFDD"/>
    </w:rPr>
  </w:style>
  <w:style w:type="paragraph" w:customStyle="1" w:styleId="TOCHeading2">
    <w:name w:val="TOC Heading2"/>
    <w:basedOn w:val="Heading1"/>
    <w:next w:val="Normal"/>
    <w:uiPriority w:val="39"/>
    <w:unhideWhenUsed/>
    <w:qFormat/>
    <w:pPr>
      <w:numPr>
        <w:numId w:val="0"/>
      </w:numPr>
      <w:tabs>
        <w:tab w:val="clear" w:pos="432"/>
      </w:tabs>
      <w:spacing w:after="0"/>
      <w:outlineLvl w:val="9"/>
    </w:pPr>
    <w:rPr>
      <w:rFonts w:asciiTheme="majorHAnsi" w:eastAsiaTheme="majorEastAsia" w:hAnsiTheme="majorHAnsi" w:cstheme="majorBidi"/>
      <w:color w:val="365F91" w:themeColor="accent1" w:themeShade="BF"/>
      <w:sz w:val="32"/>
      <w:szCs w:val="32"/>
      <w:lang w:val="en-US"/>
    </w:rPr>
  </w:style>
  <w:style w:type="paragraph" w:customStyle="1" w:styleId="xmsolistparagraph">
    <w:name w:val="x_msolistparagraph"/>
    <w:basedOn w:val="Normal"/>
    <w:qFormat/>
    <w:pPr>
      <w:spacing w:after="0" w:line="240" w:lineRule="auto"/>
      <w:ind w:firstLine="420"/>
    </w:pPr>
    <w:rPr>
      <w:rFonts w:ascii="Calibri" w:eastAsiaTheme="minorEastAsia" w:hAnsi="Calibri" w:cs="Calibri"/>
      <w:sz w:val="22"/>
      <w:szCs w:val="22"/>
      <w:lang w:val="en-IN" w:eastAsia="zh-TW"/>
    </w:rPr>
  </w:style>
  <w:style w:type="character" w:customStyle="1" w:styleId="50">
    <w:name w:val="未处理的提及5"/>
    <w:basedOn w:val="DefaultParagraphFont"/>
    <w:uiPriority w:val="99"/>
    <w:semiHidden/>
    <w:unhideWhenUsed/>
    <w:qFormat/>
    <w:rPr>
      <w:color w:val="605E5C"/>
      <w:shd w:val="clear" w:color="auto" w:fill="E1DFDD"/>
    </w:rPr>
  </w:style>
  <w:style w:type="paragraph" w:customStyle="1" w:styleId="04Proposal1">
    <w:name w:val="04_Proposal1"/>
    <w:basedOn w:val="Normal"/>
    <w:link w:val="04Proposal1Char"/>
    <w:qFormat/>
    <w:pPr>
      <w:spacing w:before="100" w:beforeAutospacing="1" w:after="100" w:afterAutospacing="1" w:line="240" w:lineRule="auto"/>
    </w:pPr>
    <w:rPr>
      <w:rFonts w:ascii="Times New Roman Bold" w:eastAsia="SimSun" w:hAnsi="Times New Roman Bold"/>
      <w:b/>
      <w:bCs/>
      <w:i/>
      <w:iCs/>
      <w:szCs w:val="24"/>
      <w:lang w:val="en-US" w:eastAsia="zh-CN"/>
    </w:rPr>
  </w:style>
  <w:style w:type="character" w:customStyle="1" w:styleId="04Proposal1Char">
    <w:name w:val="04_Proposal1 Char"/>
    <w:link w:val="04Proposal1"/>
    <w:qFormat/>
    <w:rPr>
      <w:rFonts w:ascii="Times New Roman Bold" w:eastAsia="SimSun" w:hAnsi="Times New Roman Bold"/>
      <w:b/>
      <w:bCs/>
      <w:i/>
      <w:iCs/>
      <w:szCs w:val="24"/>
      <w:lang w:val="en-US" w:eastAsia="zh-CN"/>
    </w:rPr>
  </w:style>
  <w:style w:type="character" w:customStyle="1" w:styleId="6">
    <w:name w:val="未处理的提及6"/>
    <w:basedOn w:val="DefaultParagraphFont"/>
    <w:uiPriority w:val="99"/>
    <w:semiHidden/>
    <w:unhideWhenUsed/>
    <w:qFormat/>
    <w:rPr>
      <w:color w:val="605E5C"/>
      <w:shd w:val="clear" w:color="auto" w:fill="E1DFDD"/>
    </w:rPr>
  </w:style>
  <w:style w:type="table" w:customStyle="1" w:styleId="TableGrid36">
    <w:name w:val="Table Grid36"/>
    <w:basedOn w:val="TableNormal"/>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basedOn w:val="DefaultParagraphFont"/>
    <w:qFormat/>
  </w:style>
  <w:style w:type="character" w:customStyle="1" w:styleId="UnresolvedMention3">
    <w:name w:val="Unresolved Mention3"/>
    <w:basedOn w:val="DefaultParagraphFont"/>
    <w:uiPriority w:val="99"/>
    <w:semiHidden/>
    <w:unhideWhenUsed/>
    <w:qFormat/>
    <w:rPr>
      <w:color w:val="605E5C"/>
      <w:shd w:val="clear" w:color="auto" w:fill="E1DFDD"/>
    </w:rPr>
  </w:style>
  <w:style w:type="character" w:customStyle="1" w:styleId="7">
    <w:name w:val="未处理的提及7"/>
    <w:basedOn w:val="DefaultParagraphFont"/>
    <w:uiPriority w:val="99"/>
    <w:semiHidden/>
    <w:unhideWhenUsed/>
    <w:qFormat/>
    <w:rPr>
      <w:color w:val="605E5C"/>
      <w:shd w:val="clear" w:color="auto" w:fill="E1DFDD"/>
    </w:rPr>
  </w:style>
  <w:style w:type="table" w:customStyle="1" w:styleId="15">
    <w:name w:val="网格型1"/>
    <w:basedOn w:val="TableNormal"/>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22">
    <w:name w:val="列表段落2"/>
    <w:basedOn w:val="Normal"/>
    <w:qFormat/>
    <w:pPr>
      <w:widowControl w:val="0"/>
      <w:spacing w:after="0" w:line="240" w:lineRule="auto"/>
      <w:ind w:firstLineChars="200" w:firstLine="420"/>
    </w:pPr>
    <w:rPr>
      <w:rFonts w:ascii="Calibri" w:eastAsia="SimSun" w:hAnsi="Calibri" w:cs="SimSun"/>
      <w:kern w:val="2"/>
      <w:sz w:val="21"/>
      <w:szCs w:val="21"/>
      <w:lang w:val="en-US" w:eastAsia="zh-CN"/>
    </w:rPr>
  </w:style>
  <w:style w:type="character" w:customStyle="1" w:styleId="a5">
    <w:name w:val="列表段落 字符"/>
    <w:basedOn w:val="DefaultParagraphFont"/>
    <w:link w:val="16"/>
    <w:uiPriority w:val="34"/>
    <w:qFormat/>
    <w:locked/>
    <w:rPr>
      <w:rFonts w:ascii="SimSun" w:eastAsia="SimSun" w:hAnsi="SimSun"/>
    </w:rPr>
  </w:style>
  <w:style w:type="paragraph" w:customStyle="1" w:styleId="16">
    <w:name w:val="列表段落1"/>
    <w:basedOn w:val="Normal"/>
    <w:link w:val="a5"/>
    <w:uiPriority w:val="34"/>
    <w:qFormat/>
    <w:pPr>
      <w:spacing w:after="0" w:line="240" w:lineRule="auto"/>
      <w:ind w:firstLine="420"/>
      <w:jc w:val="left"/>
    </w:pPr>
    <w:rPr>
      <w:rFonts w:ascii="SimSun" w:eastAsia="SimSun" w:hAnsi="SimSun"/>
      <w:lang w:val="en-US" w:eastAsia="ko-KR"/>
    </w:rPr>
  </w:style>
  <w:style w:type="table" w:customStyle="1" w:styleId="TableGrid37">
    <w:name w:val="Table Grid37"/>
    <w:basedOn w:val="TableNormal"/>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4">
    <w:name w:val="Unresolved Mention4"/>
    <w:basedOn w:val="DefaultParagraphFont"/>
    <w:uiPriority w:val="99"/>
    <w:semiHidden/>
    <w:unhideWhenUsed/>
    <w:qFormat/>
    <w:rPr>
      <w:color w:val="605E5C"/>
      <w:shd w:val="clear" w:color="auto" w:fill="E1DFDD"/>
    </w:rPr>
  </w:style>
  <w:style w:type="character" w:customStyle="1" w:styleId="Mention2">
    <w:name w:val="Mention2"/>
    <w:basedOn w:val="DefaultParagraphFont"/>
    <w:uiPriority w:val="99"/>
    <w:unhideWhenUsed/>
    <w:qFormat/>
    <w:rPr>
      <w:color w:val="2B579A"/>
      <w:shd w:val="clear" w:color="auto" w:fill="E1DFDD"/>
    </w:rPr>
  </w:style>
  <w:style w:type="character" w:customStyle="1" w:styleId="y2iqfc">
    <w:name w:val="y2iqfc"/>
    <w:basedOn w:val="DefaultParagraphFont"/>
    <w:qFormat/>
  </w:style>
  <w:style w:type="character" w:customStyle="1" w:styleId="UnresolvedMention5">
    <w:name w:val="Unresolved Mention5"/>
    <w:basedOn w:val="DefaultParagraphFont"/>
    <w:uiPriority w:val="99"/>
    <w:semiHidden/>
    <w:unhideWhenUsed/>
    <w:qFormat/>
    <w:rPr>
      <w:color w:val="605E5C"/>
      <w:shd w:val="clear" w:color="auto" w:fill="E1DFDD"/>
    </w:rPr>
  </w:style>
  <w:style w:type="paragraph" w:customStyle="1" w:styleId="Revision3">
    <w:name w:val="Revision3"/>
    <w:hidden/>
    <w:uiPriority w:val="99"/>
    <w:semiHidden/>
    <w:qFormat/>
    <w:pPr>
      <w:spacing w:after="200" w:line="276" w:lineRule="auto"/>
    </w:pPr>
    <w:rPr>
      <w:rFonts w:eastAsia="MS Mincho"/>
      <w:lang w:val="en-GB" w:eastAsia="ja-JP"/>
    </w:rPr>
  </w:style>
  <w:style w:type="paragraph" w:customStyle="1" w:styleId="17">
    <w:name w:val="修订1"/>
    <w:hidden/>
    <w:uiPriority w:val="99"/>
    <w:semiHidden/>
    <w:qFormat/>
    <w:pPr>
      <w:spacing w:after="200" w:line="276" w:lineRule="auto"/>
    </w:pPr>
    <w:rPr>
      <w:rFonts w:eastAsia="MS Mincho"/>
      <w:lang w:val="en-GB" w:eastAsia="ja-JP"/>
    </w:rPr>
  </w:style>
  <w:style w:type="character" w:customStyle="1" w:styleId="UnresolvedMention6">
    <w:name w:val="Unresolved Mention6"/>
    <w:basedOn w:val="DefaultParagraphFont"/>
    <w:uiPriority w:val="99"/>
    <w:semiHidden/>
    <w:unhideWhenUsed/>
    <w:qFormat/>
    <w:rPr>
      <w:color w:val="605E5C"/>
      <w:shd w:val="clear" w:color="auto" w:fill="E1DFDD"/>
    </w:rPr>
  </w:style>
  <w:style w:type="paragraph" w:customStyle="1" w:styleId="18">
    <w:name w:val="変更箇所1"/>
    <w:hidden/>
    <w:uiPriority w:val="99"/>
    <w:semiHidden/>
    <w:qFormat/>
    <w:rPr>
      <w:rFonts w:eastAsia="MS Mincho"/>
      <w:lang w:val="en-GB" w:eastAsia="ja-JP"/>
    </w:rPr>
  </w:style>
  <w:style w:type="paragraph" w:customStyle="1" w:styleId="23">
    <w:name w:val="修订2"/>
    <w:hidden/>
    <w:uiPriority w:val="99"/>
    <w:semiHidden/>
    <w:qFormat/>
    <w:rPr>
      <w:rFonts w:eastAsia="MS Mincho"/>
      <w:lang w:val="en-GB" w:eastAsia="ja-JP"/>
    </w:rPr>
  </w:style>
  <w:style w:type="paragraph" w:customStyle="1" w:styleId="Revision4">
    <w:name w:val="Revision4"/>
    <w:hidden/>
    <w:uiPriority w:val="99"/>
    <w:semiHidden/>
    <w:qFormat/>
    <w:rPr>
      <w:rFonts w:eastAsia="MS Mincho"/>
      <w:lang w:val="en-GB" w:eastAsia="ja-JP"/>
    </w:rPr>
  </w:style>
  <w:style w:type="character" w:customStyle="1" w:styleId="24">
    <w:name w:val="@他2"/>
    <w:basedOn w:val="DefaultParagraphFont"/>
    <w:uiPriority w:val="99"/>
    <w:unhideWhenUsed/>
    <w:qFormat/>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50381784">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hyperlink" Target="file://Users/renda000/Downloads/2021_11_RAN1_107e/Docs/R1-2108707.doc" TargetMode="External"/><Relationship Id="rId26" Type="http://schemas.openxmlformats.org/officeDocument/2006/relationships/hyperlink" Target="file://Users/renda000/Downloads/2021_11_RAN1_107e/Docs/R1-2110956.doc" TargetMode="External"/><Relationship Id="rId39" Type="http://schemas.openxmlformats.org/officeDocument/2006/relationships/hyperlink" Target="file://Users/renda000/Downloads/2021_11_RAN1_107e/Docs/R1-2112108.doc" TargetMode="External"/><Relationship Id="rId21" Type="http://schemas.openxmlformats.org/officeDocument/2006/relationships/hyperlink" Target="file://Users/renda000/Downloads/2021_11_RAN1_107e/Docs/R1-2106265.doc" TargetMode="External"/><Relationship Id="rId34" Type="http://schemas.openxmlformats.org/officeDocument/2006/relationships/hyperlink" Target="file://Users/renda000/Downloads/2021_11_RAN1_107e/Docs/R1-2111738.doc" TargetMode="External"/><Relationship Id="rId42" Type="http://schemas.openxmlformats.org/officeDocument/2006/relationships/hyperlink" Target="file://Users/renda000/Downloads/2021_11_RAN1_107e/Docs/R1-2112339.doc" TargetMode="External"/><Relationship Id="rId47" Type="http://schemas.openxmlformats.org/officeDocument/2006/relationships/hyperlink" Target="file://Users/renda000/Downloads/2021_11_RAN1_107e/Docs/R1-2108706.doc" TargetMode="External"/><Relationship Id="rId50" Type="http://schemas.microsoft.com/office/2011/relationships/people" Target="people.xml"/><Relationship Id="rId7" Type="http://schemas.openxmlformats.org/officeDocument/2006/relationships/customXml" Target="../customXml/item7.xml"/><Relationship Id="rId2" Type="http://schemas.openxmlformats.org/officeDocument/2006/relationships/customXml" Target="../customXml/item2.xml"/><Relationship Id="rId16" Type="http://schemas.microsoft.com/office/2011/relationships/commentsExtended" Target="commentsExtended.xml"/><Relationship Id="rId29" Type="http://schemas.openxmlformats.org/officeDocument/2006/relationships/hyperlink" Target="file://Users/renda000/Downloads/2021_11_RAN1_107e/Docs/R1-2111289.doc" TargetMode="External"/><Relationship Id="rId11" Type="http://schemas.openxmlformats.org/officeDocument/2006/relationships/webSettings" Target="webSettings.xml"/><Relationship Id="rId24" Type="http://schemas.openxmlformats.org/officeDocument/2006/relationships/package" Target="embeddings/Microsoft_Visio_Drawing.vsdx"/><Relationship Id="rId32" Type="http://schemas.openxmlformats.org/officeDocument/2006/relationships/hyperlink" Target="file://Users/renda000/Downloads/2021_11_RAN1_107e/Docs/R1-2111495.doc" TargetMode="External"/><Relationship Id="rId37" Type="http://schemas.openxmlformats.org/officeDocument/2006/relationships/hyperlink" Target="file://Users/renda000/Downloads/2021_11_RAN1_107e/Docs/R1-2111973.doc" TargetMode="External"/><Relationship Id="rId40" Type="http://schemas.openxmlformats.org/officeDocument/2006/relationships/hyperlink" Target="file://Users/renda000/Downloads/2021_11_RAN1_107e/Docs/R1-2112217.doc" TargetMode="External"/><Relationship Id="rId45" Type="http://schemas.openxmlformats.org/officeDocument/2006/relationships/hyperlink" Target="file://Users/renda000/Downloads/2021_11_RAN1_107e/Docs/R1-2108696.doc" TargetMode="External"/><Relationship Id="rId5" Type="http://schemas.openxmlformats.org/officeDocument/2006/relationships/customXml" Target="../customXml/item5.xml"/><Relationship Id="rId15" Type="http://schemas.openxmlformats.org/officeDocument/2006/relationships/comments" Target="comments.xml"/><Relationship Id="rId23" Type="http://schemas.openxmlformats.org/officeDocument/2006/relationships/image" Target="media/image2.emf"/><Relationship Id="rId28" Type="http://schemas.openxmlformats.org/officeDocument/2006/relationships/hyperlink" Target="file://Users/renda000/Downloads/2021_11_RAN1_107e/Docs/R1-2111256.doc" TargetMode="External"/><Relationship Id="rId36" Type="http://schemas.openxmlformats.org/officeDocument/2006/relationships/hyperlink" Target="file://Users/renda000/Downloads/2021_11_RAN1_107e/Docs/R1-2111874.doc" TargetMode="External"/><Relationship Id="rId49" Type="http://schemas.openxmlformats.org/officeDocument/2006/relationships/fontTable" Target="fontTable.xml"/><Relationship Id="rId10" Type="http://schemas.openxmlformats.org/officeDocument/2006/relationships/settings" Target="settings.xml"/><Relationship Id="rId19" Type="http://schemas.openxmlformats.org/officeDocument/2006/relationships/image" Target="media/image1.png"/><Relationship Id="rId31" Type="http://schemas.openxmlformats.org/officeDocument/2006/relationships/hyperlink" Target="file://Users/renda000/Downloads/2021_11_RAN1_107e/Docs/R1-2111397.doc" TargetMode="External"/><Relationship Id="rId44" Type="http://schemas.openxmlformats.org/officeDocument/2006/relationships/hyperlink" Target="file://Users/renda000/Downloads/2021_11_RAN1_107e/Docs/R1-2108707.doc" TargetMode="Externa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hyperlink" Target="file://Users/renda000/Downloads/2021_11_RAN1_107e/Docs/R1-2108707.doc" TargetMode="External"/><Relationship Id="rId22" Type="http://schemas.openxmlformats.org/officeDocument/2006/relationships/hyperlink" Target="file://Users/renda000/Downloads/2021_11_RAN1_107e/Docs/R1-2106326.doc" TargetMode="External"/><Relationship Id="rId27" Type="http://schemas.openxmlformats.org/officeDocument/2006/relationships/hyperlink" Target="file://Users/renda000/Downloads/2021_11_RAN1_107e/Docs/R1-2111013.doc" TargetMode="External"/><Relationship Id="rId30" Type="http://schemas.openxmlformats.org/officeDocument/2006/relationships/hyperlink" Target="file://Users/renda000/Downloads/2021_11_RAN1_107e/Docs/R1-2111364.doc" TargetMode="External"/><Relationship Id="rId35" Type="http://schemas.openxmlformats.org/officeDocument/2006/relationships/hyperlink" Target="file://Users/renda000/Downloads/2021_11_RAN1_107e/Docs/R1-2111797.doc" TargetMode="External"/><Relationship Id="rId43" Type="http://schemas.openxmlformats.org/officeDocument/2006/relationships/hyperlink" Target="file://Users/renda000/Downloads/2021_11_RAN1_107e/Docs/R1-2110579.doc" TargetMode="External"/><Relationship Id="rId48" Type="http://schemas.openxmlformats.org/officeDocument/2006/relationships/hyperlink" Target="file://Users/renda000/Downloads/2021_11_RAN1_107e/Docs/R1-2110369.doc" TargetMode="External"/><Relationship Id="rId8" Type="http://schemas.openxmlformats.org/officeDocument/2006/relationships/numbering" Target="numbering.xml"/><Relationship Id="rId51" Type="http://schemas.openxmlformats.org/officeDocument/2006/relationships/theme" Target="theme/theme1.xml"/><Relationship Id="rId3" Type="http://schemas.openxmlformats.org/officeDocument/2006/relationships/customXml" Target="../customXml/item3.xml"/><Relationship Id="rId12" Type="http://schemas.openxmlformats.org/officeDocument/2006/relationships/footnotes" Target="footnotes.xml"/><Relationship Id="rId17" Type="http://schemas.microsoft.com/office/2016/09/relationships/commentsIds" Target="commentsIds.xml"/><Relationship Id="rId25" Type="http://schemas.openxmlformats.org/officeDocument/2006/relationships/hyperlink" Target="file://Users/renda000/Downloads/2021_11_RAN1_107e/Docs/R1-2110850.doc" TargetMode="External"/><Relationship Id="rId33" Type="http://schemas.openxmlformats.org/officeDocument/2006/relationships/hyperlink" Target="file://Users/renda000/Downloads/2021_11_RAN1_107e/Docs/R1-2111609.doc" TargetMode="External"/><Relationship Id="rId38" Type="http://schemas.openxmlformats.org/officeDocument/2006/relationships/hyperlink" Target="file://Users/renda000/Downloads/2021_11_RAN1_107e/Docs/R1-2112071.doc" TargetMode="External"/><Relationship Id="rId46" Type="http://schemas.openxmlformats.org/officeDocument/2006/relationships/hyperlink" Target="file://Users/renda000/Downloads/2021_11_RAN1_107e/Docs/R1-2108697.doc" TargetMode="External"/><Relationship Id="rId20" Type="http://schemas.openxmlformats.org/officeDocument/2006/relationships/hyperlink" Target="file://Users/renda000/Downloads/2021_11_RAN1_107e/Docs/R1-2108707.doc" TargetMode="External"/><Relationship Id="rId41" Type="http://schemas.openxmlformats.org/officeDocument/2006/relationships/hyperlink" Target="file://Users/renda000/Downloads/2021_11_RAN1_107e/Docs/R1-2112323.doc" TargetMode="External"/><Relationship Id="rId1" Type="http://schemas.openxmlformats.org/officeDocument/2006/relationships/customXml" Target="../customXml/item1.xml"/><Relationship Id="rId6" Type="http://schemas.openxmlformats.org/officeDocument/2006/relationships/customXml" Target="../customXml/item6.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_dlc_DocIdPersistId xmlns="f166a696-7b5b-4ccd-9f0c-ffde0cceec81">false</_dlc_DocIdPersistId>
    <Prepared. xmlns="611109f9-ed58-4498-a270-1fb2086a5321" xsi:nil="true"/>
    <_Flow_SignoffStatus xmlns="611109f9-ed58-4498-a270-1fb2086a5321" xsi:nil="true"/>
    <EriCOLLCategoryTaxHTField0 xmlns="d8762117-8292-4133-b1c7-eab5c6487cfd">
      <Terms xmlns="http://schemas.microsoft.com/office/infopath/2007/PartnerControls">
        <TermInfo xmlns="http://schemas.microsoft.com/office/infopath/2007/PartnerControls">
          <TermName xmlns="http://schemas.microsoft.com/office/infopath/2007/PartnerControls">#Research</TermName>
          <TermId xmlns="http://schemas.microsoft.com/office/infopath/2007/PartnerControls">7f1f7aab-c784-40ec-8666-825d2ac7abef</TermId>
        </TermInfo>
      </Terms>
    </EriCOLLCategoryTaxHTField0>
    <EriCOLLCustomerTaxHTField0 xmlns="d8762117-8292-4133-b1c7-eab5c6487cfd">
      <Terms xmlns="http://schemas.microsoft.com/office/infopath/2007/PartnerControls"/>
    </EriCOLLCustomerTaxHTField0>
    <Issue_x0020_in_x0020_OI_x0020_list_x0020__x0028_Y_x002f_N_x0029_ xmlns="611109f9-ed58-4498-a270-1fb2086a5321" xsi:nil="true"/>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xsi:nil="true"/>
    <TaxKeywordTaxHTField xmlns="d8762117-8292-4133-b1c7-eab5c6487cfd">
      <Terms xmlns="http://schemas.microsoft.com/office/infopath/2007/PartnerControls">
        <TermInfo xmlns="http://schemas.microsoft.com/office/infopath/2007/PartnerControls">
          <TermName xmlns="http://schemas.microsoft.com/office/infopath/2007/PartnerControls">CTPClassification=CTP_NT</TermName>
          <TermId xmlns="http://schemas.microsoft.com/office/infopath/2007/PartnerControls">00000000-0000-0000-0000-000000000000</TermId>
        </TermInfo>
      </Terms>
    </TaxKeywordTaxHTField>
    <EriCOLLOrganizationUnitTaxHTField0 xmlns="d8762117-8292-4133-b1c7-eab5c6487cfd">
      <Terms xmlns="http://schemas.microsoft.com/office/infopath/2007/PartnerControls">
        <TermInfo xmlns="http://schemas.microsoft.com/office/infopath/2007/PartnerControls">
          <TermName xmlns="http://schemas.microsoft.com/office/infopath/2007/PartnerControls">#GFTE ER Radio Access Technologies</TermName>
          <TermId xmlns="http://schemas.microsoft.com/office/infopath/2007/PartnerControls">692a7af5-c1f7-4d68-b1ab-a7920dfecb78</TermId>
        </TermInfo>
      </Terms>
    </EriCOLLOrganizationUnitTaxHTField0>
    <EriCOLLProductsTaxHTField0 xmlns="d8762117-8292-4133-b1c7-eab5c6487cfd">
      <Terms xmlns="http://schemas.microsoft.com/office/infopath/2007/PartnerControls"/>
    </EriCOLLProductsTaxHTField0>
    <AbstractOrSummary. xmlns="611109f9-ed58-4498-a270-1fb2086a5321" xsi:nil="true"/>
    <_dlc_DocId xmlns="f166a696-7b5b-4ccd-9f0c-ffde0cceec81">5NUHHDQN7SK2-1476151046-509123</_dlc_DocId>
    <_dlc_DocIdUrl xmlns="f166a696-7b5b-4ccd-9f0c-ffde0cceec81">
      <Url>https://ericsson.sharepoint.com/sites/star/_layouts/15/DocIdRedir.aspx?ID=5NUHHDQN7SK2-1476151046-509123</Url>
      <Description>5NUHHDQN7SK2-1476151046-509123</Description>
    </_dlc_DocIdUrl>
  </documentManagement>
</p:properties>
</file>

<file path=customXml/item5.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60" ma:contentTypeDescription="EriCOLL Document Content Type" ma:contentTypeScope="" ma:versionID="51d715898e2c485a92b80819394e57b7">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bc7fd10a6816e8e6bbf8fff4d1c9605a"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element ref="ns2:Issue_x0020_in_x0020_OI_x0020_list_x0020__x0028_Y_x002f_N_x0029_" minOccurs="0"/>
                <xsd:element ref="ns2:MediaServiceDateTaken" minOccurs="0"/>
                <xsd:element ref="ns2:_Flow_SignoffStatus" minOccurs="0"/>
                <xsd:element ref="ns2:MediaServiceLocation" minOccurs="0"/>
                <xsd:element ref="ns2:MediaServiceGenerationTime" minOccurs="0"/>
                <xsd:element ref="ns2:MediaServiceEventHashCode" minOccurs="0"/>
                <xsd:element ref="ns2:MediaServiceAutoKeyPoints" minOccurs="0"/>
                <xsd:element ref="ns2:MediaServiceKeyPoints"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element name="Issue_x0020_in_x0020_OI_x0020_list_x0020__x0028_Y_x002f_N_x0029_" ma:index="41" nillable="true" ma:displayName="Issue in OI list (Y/N)" ma:description="Does the contribution correspond to an issue in the OI list? Helps identify contributions which do not have an issue in the OI list." ma:internalName="Issue_x0020_in_x0020_OI_x0020_list_x0020__x0028_Y_x002f_N_x0029_">
      <xsd:simpleType>
        <xsd:restriction base="dms:Text">
          <xsd:maxLength value="255"/>
        </xsd:restriction>
      </xsd:simpleType>
    </xsd:element>
    <xsd:element name="MediaServiceDateTaken" ma:index="42" nillable="true" ma:displayName="MediaServiceDateTaken" ma:hidden="true" ma:internalName="MediaServiceDateTaken" ma:readOnly="true">
      <xsd:simpleType>
        <xsd:restriction base="dms:Text"/>
      </xsd:simpleType>
    </xsd:element>
    <xsd:element name="_Flow_SignoffStatus" ma:index="43" nillable="true" ma:displayName="Sign-off status" ma:internalName="_x0024_Resources_x003a_core_x002c_Signoff_Status_x003b_">
      <xsd:simpleType>
        <xsd:restriction base="dms:Text"/>
      </xsd:simpleType>
    </xsd:element>
    <xsd:element name="MediaServiceLocation" ma:index="44" nillable="true" ma:displayName="Location" ma:internalName="MediaServiceLocation" ma:readOnly="true">
      <xsd:simpleType>
        <xsd:restriction base="dms:Text"/>
      </xsd:simpleType>
    </xsd:element>
    <xsd:element name="MediaServiceGenerationTime" ma:index="45" nillable="true" ma:displayName="MediaServiceGenerationTime" ma:hidden="true" ma:internalName="MediaServiceGenerationTime" ma:readOnly="true">
      <xsd:simpleType>
        <xsd:restriction base="dms:Text"/>
      </xsd:simpleType>
    </xsd:element>
    <xsd:element name="MediaServiceEventHashCode" ma:index="46" nillable="true" ma:displayName="MediaServiceEventHashCode" ma:hidden="true" ma:internalName="MediaServiceEventHashCode" ma:readOnly="true">
      <xsd:simpleType>
        <xsd:restriction base="dms:Text"/>
      </xsd:simpleType>
    </xsd:element>
    <xsd:element name="MediaServiceAutoKeyPoints" ma:index="47" nillable="true" ma:displayName="MediaServiceAutoKeyPoints" ma:hidden="true" ma:internalName="MediaServiceAutoKeyPoints" ma:readOnly="true">
      <xsd:simpleType>
        <xsd:restriction base="dms:Note"/>
      </xsd:simpleType>
    </xsd:element>
    <xsd:element name="MediaServiceKeyPoints" ma:index="48" nillable="true" ma:displayName="KeyPoints" ma:internalName="MediaServiceKeyPoints" ma:readOnly="true">
      <xsd:simpleType>
        <xsd:restriction base="dms:Note">
          <xsd:maxLength value="255"/>
        </xsd:restriction>
      </xsd:simpleType>
    </xsd:element>
    <xsd:element name="MediaLengthInSeconds" ma:index="49"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mso-contentType ?>
<SharedContentType xmlns="Microsoft.SharePoint.Taxonomy.ContentTypeSync" SourceId="c3d31b72-c4b9-4223-ac69-1d9539891dc8" ContentTypeId="0x010100C5F30C9B16E14C8EACE5F2CC7B7AC7F4" PreviousValue="false"/>
</file>

<file path=customXml/item7.xml><?xml version="1.0" encoding="utf-8"?>
<b:Sources xmlns:b="http://schemas.openxmlformats.org/officeDocument/2006/bibliography" xmlns="http://schemas.openxmlformats.org/officeDocument/2006/bibliography" SelectedStyle="\APA.XSL" StyleName="APA">
  <b:Source>
    <b:Tag>Placeholder1</b:Tag>
    <b:SourceType>Book</b:SourceType>
    <b:Guid>{680576F3-EF73-4371-A70A-62C7C0F985AB}</b:Guid>
    <b:RefOrder>1</b:RefOrder>
  </b:Source>
</b:Source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A5B0445C-3AB4-4F94-9D3A-A75C9F16FF89}">
  <ds:schemaRefs>
    <ds:schemaRef ds:uri="http://schemas.microsoft.com/sharepoint/events"/>
  </ds:schemaRefs>
</ds:datastoreItem>
</file>

<file path=customXml/itemProps3.xml><?xml version="1.0" encoding="utf-8"?>
<ds:datastoreItem xmlns:ds="http://schemas.openxmlformats.org/officeDocument/2006/customXml" ds:itemID="{F80E2920-7262-4EB4-8405-FA9E1413901C}">
  <ds:schemaRefs>
    <ds:schemaRef ds:uri="http://schemas.microsoft.com/sharepoint/v3/contenttype/forms"/>
  </ds:schemaRefs>
</ds:datastoreItem>
</file>

<file path=customXml/itemProps4.xml><?xml version="1.0" encoding="utf-8"?>
<ds:datastoreItem xmlns:ds="http://schemas.openxmlformats.org/officeDocument/2006/customXml" ds:itemID="{4A32F1AD-DF30-4FD6-9498-E6708677444D}">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5.xml><?xml version="1.0" encoding="utf-8"?>
<ds:datastoreItem xmlns:ds="http://schemas.openxmlformats.org/officeDocument/2006/customXml" ds:itemID="{377F7EB2-8983-488C-B4D0-61608EB0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70642A8E-D910-4322-966D-C08C2BB3D42A}">
  <ds:schemaRefs>
    <ds:schemaRef ds:uri="Microsoft.SharePoint.Taxonomy.ContentTypeSync"/>
  </ds:schemaRefs>
</ds:datastoreItem>
</file>

<file path=customXml/itemProps7.xml><?xml version="1.0" encoding="utf-8"?>
<ds:datastoreItem xmlns:ds="http://schemas.openxmlformats.org/officeDocument/2006/customXml" ds:itemID="{309AC869-0554-2947-9F9D-A2C679BA2FF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9</TotalTime>
  <Pages>99</Pages>
  <Words>53100</Words>
  <Characters>302673</Characters>
  <Application>Microsoft Office Word</Application>
  <DocSecurity>0</DocSecurity>
  <Lines>2522</Lines>
  <Paragraphs>710</Paragraphs>
  <ScaleCrop>false</ScaleCrop>
  <HeadingPairs>
    <vt:vector size="2" baseType="variant">
      <vt:variant>
        <vt:lpstr>Title</vt:lpstr>
      </vt:variant>
      <vt:variant>
        <vt:i4>1</vt:i4>
      </vt:variant>
    </vt:vector>
  </HeadingPairs>
  <TitlesOfParts>
    <vt:vector size="1" baseType="lpstr">
      <vt:lpstr>CA Tdoc</vt:lpstr>
    </vt:vector>
  </TitlesOfParts>
  <Company>Qualcomm Incorporated</Company>
  <LinksUpToDate>false</LinksUpToDate>
  <CharactersWithSpaces>35506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A Tdoc</dc:title>
  <dc:creator>RD</dc:creator>
  <cp:keywords>CTPClassification=CTP_NT</cp:keywords>
  <cp:lastModifiedBy>Ren Da (CATT)</cp:lastModifiedBy>
  <cp:revision>47</cp:revision>
  <cp:lastPrinted>2020-10-23T23:51:00Z</cp:lastPrinted>
  <dcterms:created xsi:type="dcterms:W3CDTF">2021-11-18T10:09:00Z</dcterms:created>
  <dcterms:modified xsi:type="dcterms:W3CDTF">2021-11-18T19: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2015_ms_pID_725343">
    <vt:lpwstr>(3)oarXbZ8NbQ+AA+NOoWiLMRdkOciAhMEmzGtuGKfCmB1XEl15A7WTSzuW1GQ5QtF3pmSM7p5/
4w7uCow1h2LEusbEx2D6O6KXdX8x9/8uXgn/pyQGJvZrCHSypEGsJxj6gjc3ldeoKbakIvK7
3HrXSReUz+GK1L0b5p4zsvL7qNWW0ujp0uITCyL0UACuu9ojLNaFRO1HOxxE/R+40YUQSTso
dlB700mHvL1tjb5kKI</vt:lpwstr>
  </property>
  <property fmtid="{D5CDD505-2E9C-101B-9397-08002B2CF9AE}" pid="4" name="_2015_ms_pID_7253431">
    <vt:lpwstr>tvaDeTp7o4odJL8lbSl8d0hcnIB4fYab8wcgbrTxFA9YLS17OTG7W9
7NJZ4A/ulqe0YAu/7BcWkFpUxQVQZ6quKi+MibEY7GdLTDJCKc7O+23zFp/6t0V4/l+zTPfb
g6XEhlHUHwX78US/n6B2Pp4/0FNZ3REYkTqkO1SlPzz38uv9rphVTSUiSouC4+oyfVB7ZGE3
u78m6h4JPy7KX+H19Vg866lxT6Y5b8NXWb/b</vt:lpwstr>
  </property>
  <property fmtid="{D5CDD505-2E9C-101B-9397-08002B2CF9AE}" pid="5" name="KSOProductBuildVer">
    <vt:lpwstr>2052-11.8.2.10393</vt:lpwstr>
  </property>
  <property fmtid="{D5CDD505-2E9C-101B-9397-08002B2CF9AE}" pid="6" name="_2015_ms_pID_7253432">
    <vt:lpwstr>EVuh7hXPZyFUIFIqZQY0kJs=</vt:lpwstr>
  </property>
  <property fmtid="{D5CDD505-2E9C-101B-9397-08002B2CF9AE}" pid="7" name="TitusGUID">
    <vt:lpwstr>3a188ccc-8966-48e2-9024-3f57ee94acb6</vt:lpwstr>
  </property>
  <property fmtid="{D5CDD505-2E9C-101B-9397-08002B2CF9AE}" pid="8" name="CTP_TimeStamp">
    <vt:lpwstr>2020-08-21 10:01:27Z</vt:lpwstr>
  </property>
  <property fmtid="{D5CDD505-2E9C-101B-9397-08002B2CF9AE}" pid="9" name="CTP_BU">
    <vt:lpwstr>NA</vt:lpwstr>
  </property>
  <property fmtid="{D5CDD505-2E9C-101B-9397-08002B2CF9AE}" pid="10" name="CTP_IDSID">
    <vt:lpwstr>NA</vt:lpwstr>
  </property>
  <property fmtid="{D5CDD505-2E9C-101B-9397-08002B2CF9AE}" pid="11" name="CTP_WWID">
    <vt:lpwstr>NA</vt:lpwstr>
  </property>
  <property fmtid="{D5CDD505-2E9C-101B-9397-08002B2CF9AE}" pid="12" name="ContentTypeId">
    <vt:lpwstr>0x010100C5F30C9B16E14C8EACE5F2CC7B7AC7F400F5862E332FC6CE449700A00A9FC83FBA</vt:lpwstr>
  </property>
  <property fmtid="{D5CDD505-2E9C-101B-9397-08002B2CF9AE}" pid="13" name="EriCOLLCategory">
    <vt:lpwstr>4;##Research|7f1f7aab-c784-40ec-8666-825d2ac7abef</vt:lpwstr>
  </property>
  <property fmtid="{D5CDD505-2E9C-101B-9397-08002B2CF9AE}" pid="14" name="TaxKeyword">
    <vt:lpwstr>894;#CTPClassification=CTP_NT|951bc8aa-e1b1-4939-8dad-ff88760fd83c</vt:lpwstr>
  </property>
  <property fmtid="{D5CDD505-2E9C-101B-9397-08002B2CF9AE}" pid="15" name="EriCOLLOrganizationUnit">
    <vt:lpwstr>5;##GFTE ER Radio Access Technologies|692a7af5-c1f7-4d68-b1ab-a7920dfecb78</vt:lpwstr>
  </property>
  <property fmtid="{D5CDD505-2E9C-101B-9397-08002B2CF9AE}" pid="16" name="_dlc_DocIdItemGuid">
    <vt:lpwstr>13cb86e1-8f9d-400a-8701-9310aad419ae</vt:lpwstr>
  </property>
  <property fmtid="{D5CDD505-2E9C-101B-9397-08002B2CF9AE}" pid="17" name="EriCOLLProjects">
    <vt:lpwstr/>
  </property>
  <property fmtid="{D5CDD505-2E9C-101B-9397-08002B2CF9AE}" pid="18" name="EriCOLLCountry">
    <vt:lpwstr/>
  </property>
  <property fmtid="{D5CDD505-2E9C-101B-9397-08002B2CF9AE}" pid="19" name="EriCOLLCompetence">
    <vt:lpwstr/>
  </property>
  <property fmtid="{D5CDD505-2E9C-101B-9397-08002B2CF9AE}" pid="20" name="EriCOLLProcess">
    <vt:lpwstr/>
  </property>
  <property fmtid="{D5CDD505-2E9C-101B-9397-08002B2CF9AE}" pid="21" name="EriCOLLProducts">
    <vt:lpwstr/>
  </property>
  <property fmtid="{D5CDD505-2E9C-101B-9397-08002B2CF9AE}" pid="22" name="EriCOLLCustomer">
    <vt:lpwstr/>
  </property>
  <property fmtid="{D5CDD505-2E9C-101B-9397-08002B2CF9AE}" pid="23" name="CTPClassification">
    <vt:lpwstr>CTP_NT</vt:lpwstr>
  </property>
  <property fmtid="{D5CDD505-2E9C-101B-9397-08002B2CF9AE}" pid="24" name="CWMd659efd59a934272ab2b30c2ae424c5c">
    <vt:lpwstr>CWMpdg+Q7rVP0JYXpYhEUcFsQsP+5cE2whvcaaG22zQYsaG8DELZ3Bo7IND0BAaPahYvngj4/tde6SzlD6pzNOPvg==</vt:lpwstr>
  </property>
  <property fmtid="{D5CDD505-2E9C-101B-9397-08002B2CF9AE}" pid="25" name="_dlc_DocIdPersistId">
    <vt:lpwstr/>
  </property>
  <property fmtid="{D5CDD505-2E9C-101B-9397-08002B2CF9AE}" pid="26" name="_dlc_DocId">
    <vt:lpwstr>5NUHHDQN7SK2-1476151046-392524</vt:lpwstr>
  </property>
  <property fmtid="{D5CDD505-2E9C-101B-9397-08002B2CF9AE}" pid="27" name="_dlc_DocIdUrl">
    <vt:lpwstr>https://ericsson.sharepoint.com/sites/star/_layouts/15/DocIdRedir.aspx?ID=5NUHHDQN7SK2-1476151046-392524, 5NUHHDQN7SK2-1476151046-392524</vt:lpwstr>
  </property>
  <property fmtid="{D5CDD505-2E9C-101B-9397-08002B2CF9AE}" pid="28" name="grammarly_documentId">
    <vt:lpwstr>documentId_1131</vt:lpwstr>
  </property>
  <property fmtid="{D5CDD505-2E9C-101B-9397-08002B2CF9AE}" pid="29" name="grammarly_documentContext">
    <vt:lpwstr>{"goals":[],"domain":"general","emotions":[],"dialect":"british"}</vt:lpwstr>
  </property>
  <property fmtid="{D5CDD505-2E9C-101B-9397-08002B2CF9AE}" pid="30" name="_readonly">
    <vt:lpwstr/>
  </property>
  <property fmtid="{D5CDD505-2E9C-101B-9397-08002B2CF9AE}" pid="31" name="_change">
    <vt:lpwstr/>
  </property>
  <property fmtid="{D5CDD505-2E9C-101B-9397-08002B2CF9AE}" pid="32" name="_full-control">
    <vt:lpwstr/>
  </property>
  <property fmtid="{D5CDD505-2E9C-101B-9397-08002B2CF9AE}" pid="33" name="sflag">
    <vt:lpwstr>1636709592</vt:lpwstr>
  </property>
</Properties>
</file>